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xls" ContentType="application/vnd.ms-excel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docProps/custom.xml" ContentType="application/vnd.openxmlformats-officedocument.custom-properties+xml"/>
  <Override PartName="/word/footer1.xml" ContentType="application/vnd.openxmlformats-officedocument.wordprocessingml.footer+xml"/>
  <Default Extension="gif" ContentType="image/gif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Default Extension="doc" ContentType="application/msword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1B32" w:rsidRPr="00BF3326" w:rsidRDefault="00841B32" w:rsidP="00466942">
      <w:pPr>
        <w:ind w:firstLine="0"/>
        <w:jc w:val="center"/>
        <w:rPr>
          <w:rFonts w:ascii="Cordia New" w:hAnsi="Cordia New" w:cs="Cordia New"/>
          <w:sz w:val="28"/>
        </w:rPr>
      </w:pPr>
    </w:p>
    <w:p w:rsidR="008E3B33" w:rsidRPr="00BF3326" w:rsidRDefault="008E3B33" w:rsidP="004558CB">
      <w:pPr>
        <w:jc w:val="center"/>
        <w:rPr>
          <w:rFonts w:ascii="Cordia New" w:hAnsi="Cordia New" w:cs="Cordia New"/>
          <w:sz w:val="28"/>
        </w:rPr>
      </w:pPr>
    </w:p>
    <w:p w:rsidR="004558CB" w:rsidRDefault="004558CB" w:rsidP="004558CB">
      <w:pPr>
        <w:jc w:val="center"/>
        <w:rPr>
          <w:rFonts w:ascii="Cordia New" w:hAnsi="Cordia New" w:cs="Cordia New"/>
          <w:sz w:val="28"/>
        </w:rPr>
      </w:pPr>
    </w:p>
    <w:p w:rsidR="00F13D10" w:rsidRPr="00BF3326" w:rsidRDefault="00F13D10" w:rsidP="004558CB">
      <w:pPr>
        <w:jc w:val="center"/>
        <w:rPr>
          <w:rFonts w:ascii="Cordia New" w:hAnsi="Cordia New" w:cs="Cordia New"/>
          <w:sz w:val="28"/>
        </w:rPr>
      </w:pPr>
    </w:p>
    <w:p w:rsidR="008E3B33" w:rsidRPr="00BF3326" w:rsidRDefault="008E3B33">
      <w:pPr>
        <w:jc w:val="distribute"/>
        <w:rPr>
          <w:rFonts w:ascii="Cordia New" w:hAnsi="Cordia New" w:cs="Cordia New"/>
          <w:sz w:val="28"/>
        </w:rPr>
      </w:pPr>
    </w:p>
    <w:p w:rsidR="008E3B33" w:rsidRPr="003D6107" w:rsidRDefault="008E3B33">
      <w:pPr>
        <w:jc w:val="distribute"/>
        <w:rPr>
          <w:rFonts w:ascii="Tahoma" w:hAnsi="Tahoma" w:cs="Tahoma"/>
          <w:sz w:val="56"/>
          <w:szCs w:val="56"/>
        </w:rPr>
      </w:pPr>
    </w:p>
    <w:p w:rsidR="005F306D" w:rsidRPr="0001738D" w:rsidRDefault="0001738D" w:rsidP="003D6107">
      <w:pPr>
        <w:ind w:left="567" w:firstLine="0"/>
        <w:jc w:val="center"/>
        <w:rPr>
          <w:sz w:val="60"/>
          <w:szCs w:val="60"/>
        </w:rPr>
      </w:pPr>
      <w:r w:rsidRPr="0001738D">
        <w:rPr>
          <w:rFonts w:ascii="Tahoma" w:hAnsi="Tahoma" w:cs="Tahoma"/>
          <w:sz w:val="60"/>
          <w:szCs w:val="60"/>
        </w:rPr>
        <w:t xml:space="preserve">AnyID </w:t>
      </w:r>
      <w:r w:rsidR="00A7639B">
        <w:rPr>
          <w:rFonts w:ascii="Tahoma" w:hAnsi="Tahoma" w:cs="Tahoma"/>
          <w:sz w:val="60"/>
          <w:szCs w:val="60"/>
        </w:rPr>
        <w:t xml:space="preserve">Web </w:t>
      </w:r>
      <w:r w:rsidRPr="0001738D">
        <w:rPr>
          <w:rFonts w:ascii="Tahoma" w:hAnsi="Tahoma" w:cs="Tahoma"/>
          <w:sz w:val="60"/>
          <w:szCs w:val="60"/>
        </w:rPr>
        <w:t>Regist</w:t>
      </w:r>
      <w:r>
        <w:rPr>
          <w:rFonts w:ascii="Tahoma" w:hAnsi="Tahoma" w:cs="Tahoma"/>
          <w:sz w:val="60"/>
          <w:szCs w:val="60"/>
        </w:rPr>
        <w:t>ration</w:t>
      </w:r>
      <w:r w:rsidRPr="0001738D">
        <w:rPr>
          <w:rFonts w:ascii="Tahoma" w:hAnsi="Tahoma" w:cs="Tahoma"/>
          <w:sz w:val="60"/>
          <w:szCs w:val="60"/>
        </w:rPr>
        <w:t xml:space="preserve"> Specification</w:t>
      </w:r>
    </w:p>
    <w:p w:rsidR="003D6107" w:rsidRPr="003D6107" w:rsidRDefault="003D6107" w:rsidP="003D6107">
      <w:pPr>
        <w:ind w:left="567" w:firstLine="0"/>
        <w:jc w:val="center"/>
      </w:pPr>
    </w:p>
    <w:p w:rsidR="00841B32" w:rsidRPr="003D6107" w:rsidRDefault="00C02D48" w:rsidP="003D6107">
      <w:pPr>
        <w:ind w:left="567" w:firstLine="0"/>
        <w:jc w:val="center"/>
      </w:pPr>
      <w:r w:rsidRPr="00C02D48">
        <w:rPr>
          <w:noProof/>
        </w:rPr>
        <w:drawing>
          <wp:inline distT="0" distB="0" distL="0" distR="0">
            <wp:extent cx="1569720" cy="1578610"/>
            <wp:effectExtent l="19050" t="0" r="0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1578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515" w:rsidRPr="003D6107" w:rsidRDefault="00DF1515" w:rsidP="0001738D">
      <w:pPr>
        <w:ind w:firstLine="0"/>
        <w:jc w:val="both"/>
        <w:rPr>
          <w:rFonts w:ascii="Tahoma" w:hAnsi="Tahoma" w:cs="Tahoma"/>
          <w:color w:val="31849B" w:themeColor="accent5" w:themeShade="BF"/>
          <w:sz w:val="52"/>
          <w:szCs w:val="52"/>
        </w:rPr>
      </w:pPr>
    </w:p>
    <w:p w:rsidR="00D21D6E" w:rsidRPr="003D6107" w:rsidRDefault="00CB27E8" w:rsidP="003D6107">
      <w:pPr>
        <w:ind w:left="567" w:firstLine="0"/>
        <w:jc w:val="center"/>
        <w:rPr>
          <w:rFonts w:ascii="Tahoma" w:hAnsi="Tahoma" w:cs="Tahoma"/>
          <w:color w:val="31849B" w:themeColor="accent5" w:themeShade="BF"/>
          <w:sz w:val="52"/>
          <w:szCs w:val="52"/>
        </w:rPr>
      </w:pPr>
      <w:bookmarkStart w:id="0" w:name="_Toc415130435"/>
      <w:proofErr w:type="gramStart"/>
      <w:r>
        <w:rPr>
          <w:rFonts w:ascii="Tahoma" w:hAnsi="Tahoma" w:cs="Tahoma"/>
          <w:color w:val="31849B" w:themeColor="accent5" w:themeShade="BF"/>
          <w:sz w:val="52"/>
          <w:szCs w:val="52"/>
        </w:rPr>
        <w:t>version</w:t>
      </w:r>
      <w:proofErr w:type="gramEnd"/>
      <w:r>
        <w:rPr>
          <w:rFonts w:ascii="Tahoma" w:hAnsi="Tahoma" w:cs="Tahoma"/>
          <w:color w:val="31849B" w:themeColor="accent5" w:themeShade="BF"/>
          <w:sz w:val="52"/>
          <w:szCs w:val="52"/>
        </w:rPr>
        <w:t xml:space="preserve"> </w:t>
      </w:r>
      <w:bookmarkEnd w:id="0"/>
      <w:r w:rsidR="00F21FE1">
        <w:rPr>
          <w:rFonts w:ascii="Tahoma" w:hAnsi="Tahoma" w:cs="Tahoma"/>
          <w:color w:val="31849B" w:themeColor="accent5" w:themeShade="BF"/>
          <w:sz w:val="52"/>
          <w:szCs w:val="52"/>
        </w:rPr>
        <w:t>1.9</w:t>
      </w:r>
    </w:p>
    <w:p w:rsidR="008E3B33" w:rsidRPr="00F15995" w:rsidRDefault="008E3B33" w:rsidP="009C22AC">
      <w:pPr>
        <w:ind w:firstLine="0"/>
        <w:jc w:val="center"/>
        <w:outlineLvl w:val="0"/>
        <w:rPr>
          <w:rFonts w:ascii="Cordia New" w:hAnsi="Cordia New" w:cs="Cordia New"/>
          <w:b/>
          <w:bCs/>
          <w:color w:val="4F81BD" w:themeColor="accent1"/>
          <w:sz w:val="72"/>
          <w:szCs w:val="72"/>
        </w:rPr>
      </w:pPr>
    </w:p>
    <w:p w:rsidR="00301928" w:rsidRPr="00BF3326" w:rsidRDefault="00301928" w:rsidP="008E3B33">
      <w:pPr>
        <w:jc w:val="center"/>
        <w:rPr>
          <w:rFonts w:ascii="Cordia New" w:hAnsi="Cordia New" w:cs="Cordia New"/>
          <w:sz w:val="28"/>
        </w:rPr>
      </w:pPr>
    </w:p>
    <w:p w:rsidR="00301928" w:rsidRPr="00BF3326" w:rsidRDefault="00301928" w:rsidP="008E3B33">
      <w:pPr>
        <w:jc w:val="center"/>
        <w:rPr>
          <w:rFonts w:ascii="Cordia New" w:hAnsi="Cordia New" w:cs="Cordia New"/>
          <w:sz w:val="28"/>
        </w:rPr>
      </w:pPr>
    </w:p>
    <w:p w:rsidR="00301928" w:rsidRPr="00BF3326" w:rsidRDefault="00301928" w:rsidP="008E3B33">
      <w:pPr>
        <w:jc w:val="center"/>
        <w:rPr>
          <w:rFonts w:ascii="Cordia New" w:hAnsi="Cordia New" w:cs="Cordia New"/>
          <w:sz w:val="28"/>
        </w:rPr>
      </w:pPr>
    </w:p>
    <w:p w:rsidR="00301928" w:rsidRPr="00BF3326" w:rsidRDefault="00301928" w:rsidP="008E3B33">
      <w:pPr>
        <w:jc w:val="center"/>
        <w:rPr>
          <w:rFonts w:ascii="Cordia New" w:hAnsi="Cordia New" w:cs="Cordia New"/>
          <w:sz w:val="28"/>
        </w:rPr>
      </w:pPr>
    </w:p>
    <w:p w:rsidR="00301928" w:rsidRPr="00BF3326" w:rsidRDefault="00301928" w:rsidP="008E3B33">
      <w:pPr>
        <w:jc w:val="center"/>
        <w:rPr>
          <w:rFonts w:ascii="Cordia New" w:hAnsi="Cordia New" w:cs="Cordia New"/>
          <w:sz w:val="28"/>
        </w:rPr>
      </w:pPr>
    </w:p>
    <w:p w:rsidR="008E3B33" w:rsidRPr="00BF3326" w:rsidRDefault="008E3B33" w:rsidP="008E3B33">
      <w:pPr>
        <w:jc w:val="center"/>
        <w:rPr>
          <w:rFonts w:ascii="Cordia New" w:hAnsi="Cordia New" w:cs="Cordia New"/>
          <w:sz w:val="28"/>
        </w:rPr>
      </w:pPr>
    </w:p>
    <w:p w:rsidR="008E3B33" w:rsidRDefault="008E3B33" w:rsidP="008E3B33">
      <w:pPr>
        <w:jc w:val="center"/>
        <w:rPr>
          <w:rFonts w:ascii="Cordia New" w:hAnsi="Cordia New" w:cs="Cordia New"/>
          <w:sz w:val="28"/>
        </w:rPr>
      </w:pPr>
    </w:p>
    <w:p w:rsidR="00FC739E" w:rsidRDefault="00FC739E" w:rsidP="008E3B33">
      <w:pPr>
        <w:jc w:val="center"/>
        <w:rPr>
          <w:rFonts w:ascii="Cordia New" w:hAnsi="Cordia New" w:cs="Cordia New"/>
          <w:sz w:val="28"/>
        </w:rPr>
      </w:pPr>
    </w:p>
    <w:p w:rsidR="003D6107" w:rsidRDefault="003D6107" w:rsidP="008E3B33">
      <w:pPr>
        <w:jc w:val="center"/>
        <w:rPr>
          <w:rFonts w:ascii="Cordia New" w:hAnsi="Cordia New" w:cs="Cordia New"/>
          <w:sz w:val="28"/>
        </w:rPr>
      </w:pPr>
    </w:p>
    <w:p w:rsidR="00C91D41" w:rsidRDefault="00C91D41" w:rsidP="008E3B33">
      <w:pPr>
        <w:jc w:val="center"/>
        <w:rPr>
          <w:rFonts w:ascii="Cordia New" w:hAnsi="Cordia New" w:cs="Cordia New"/>
          <w:sz w:val="28"/>
        </w:rPr>
      </w:pPr>
    </w:p>
    <w:p w:rsidR="00C91D41" w:rsidRDefault="00C91D41" w:rsidP="008E3B33">
      <w:pPr>
        <w:jc w:val="center"/>
        <w:rPr>
          <w:rFonts w:ascii="Cordia New" w:hAnsi="Cordia New" w:cs="Cordia New"/>
          <w:sz w:val="28"/>
        </w:rPr>
      </w:pPr>
    </w:p>
    <w:p w:rsidR="003D6107" w:rsidRDefault="003D6107" w:rsidP="008E3B33">
      <w:pPr>
        <w:jc w:val="center"/>
        <w:rPr>
          <w:rFonts w:ascii="Cordia New" w:hAnsi="Cordia New" w:cs="Cordia New"/>
          <w:sz w:val="28"/>
        </w:rPr>
      </w:pPr>
    </w:p>
    <w:p w:rsidR="00617393" w:rsidRDefault="00617393" w:rsidP="008E3B33">
      <w:pPr>
        <w:jc w:val="center"/>
        <w:rPr>
          <w:rFonts w:ascii="Cordia New" w:hAnsi="Cordia New" w:cs="Cordia New"/>
          <w:sz w:val="28"/>
        </w:rPr>
      </w:pPr>
    </w:p>
    <w:p w:rsidR="00FC739E" w:rsidRPr="000628AE" w:rsidRDefault="00FC739E" w:rsidP="008E3B33">
      <w:pPr>
        <w:jc w:val="center"/>
        <w:rPr>
          <w:rFonts w:ascii="Cordia New" w:hAnsi="Cordia New" w:cs="Cordia New"/>
          <w:sz w:val="28"/>
        </w:rPr>
      </w:pPr>
    </w:p>
    <w:p w:rsidR="00841B32" w:rsidRPr="007A5023" w:rsidRDefault="00841B32" w:rsidP="009C22AC">
      <w:pPr>
        <w:ind w:firstLine="0"/>
        <w:jc w:val="left"/>
        <w:outlineLvl w:val="0"/>
        <w:rPr>
          <w:rFonts w:ascii="Cordia New" w:hAnsi="Cordia New" w:cs="Cordia New"/>
          <w:b/>
          <w:bCs/>
          <w:color w:val="365F91" w:themeColor="accent1" w:themeShade="BF"/>
          <w:sz w:val="36"/>
          <w:szCs w:val="36"/>
        </w:rPr>
      </w:pPr>
      <w:bookmarkStart w:id="1" w:name="_Toc330826751"/>
      <w:bookmarkStart w:id="2" w:name="_Toc330830153"/>
      <w:bookmarkStart w:id="3" w:name="_Toc330830403"/>
      <w:bookmarkStart w:id="4" w:name="_Toc330835492"/>
      <w:bookmarkStart w:id="5" w:name="_Toc330888954"/>
      <w:bookmarkStart w:id="6" w:name="_Toc330892222"/>
      <w:bookmarkStart w:id="7" w:name="_Toc453753028"/>
      <w:r w:rsidRPr="007A5023">
        <w:rPr>
          <w:rFonts w:ascii="Cordia New" w:hAnsi="Cordia New" w:cs="Cordia New"/>
          <w:b/>
          <w:bCs/>
          <w:color w:val="365F91" w:themeColor="accent1" w:themeShade="BF"/>
          <w:sz w:val="36"/>
          <w:szCs w:val="36"/>
        </w:rPr>
        <w:t>Document History</w:t>
      </w:r>
      <w:bookmarkEnd w:id="1"/>
      <w:bookmarkEnd w:id="2"/>
      <w:bookmarkEnd w:id="3"/>
      <w:bookmarkEnd w:id="4"/>
      <w:bookmarkEnd w:id="5"/>
      <w:bookmarkEnd w:id="6"/>
      <w:bookmarkEnd w:id="7"/>
    </w:p>
    <w:p w:rsidR="00841B32" w:rsidRPr="00BF3326" w:rsidRDefault="00841B32">
      <w:pPr>
        <w:ind w:firstLine="0"/>
        <w:jc w:val="distribute"/>
        <w:rPr>
          <w:rFonts w:ascii="Cordia New" w:hAnsi="Cordia New" w:cs="Cordia New"/>
          <w:sz w:val="28"/>
        </w:rPr>
      </w:pP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8"/>
        <w:gridCol w:w="1353"/>
        <w:gridCol w:w="1354"/>
        <w:gridCol w:w="4370"/>
        <w:gridCol w:w="1701"/>
      </w:tblGrid>
      <w:tr w:rsidR="0001738D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1738D" w:rsidRPr="00F62AAD" w:rsidRDefault="0001738D" w:rsidP="00C377A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b/>
                <w:bCs/>
                <w:w w:val="90"/>
                <w:sz w:val="28"/>
              </w:rPr>
              <w:t>Version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1738D" w:rsidRPr="00F62AAD" w:rsidRDefault="0001738D" w:rsidP="00C377A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b/>
                <w:bCs/>
                <w:w w:val="90"/>
                <w:sz w:val="28"/>
              </w:rPr>
              <w:t>Date</w:t>
            </w:r>
          </w:p>
          <w:p w:rsidR="0001738D" w:rsidRPr="00F62AAD" w:rsidRDefault="0001738D" w:rsidP="00C377A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b/>
                <w:bCs/>
                <w:w w:val="90"/>
                <w:sz w:val="28"/>
              </w:rPr>
              <w:t>(dd/mm/yyyy)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1738D" w:rsidRPr="00F62AAD" w:rsidRDefault="0001738D" w:rsidP="00C377A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b/>
                <w:bCs/>
                <w:w w:val="90"/>
                <w:sz w:val="28"/>
              </w:rPr>
              <w:t>Author</w:t>
            </w:r>
          </w:p>
          <w:p w:rsidR="0001738D" w:rsidRPr="00F62AAD" w:rsidRDefault="0001738D" w:rsidP="00C377A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b/>
                <w:bCs/>
                <w:w w:val="90"/>
                <w:sz w:val="28"/>
              </w:rPr>
              <w:t>/Modified by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1738D" w:rsidRPr="00F62AAD" w:rsidRDefault="0001738D" w:rsidP="00C377A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b/>
                <w:bCs/>
                <w:w w:val="90"/>
                <w:sz w:val="28"/>
              </w:rPr>
              <w:t>Difference from previous vers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01738D" w:rsidRPr="00F62AAD" w:rsidRDefault="0001738D" w:rsidP="00C377A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b/>
                <w:bCs/>
                <w:w w:val="90"/>
                <w:sz w:val="28"/>
              </w:rPr>
              <w:t>Additional Information</w:t>
            </w:r>
          </w:p>
        </w:tc>
      </w:tr>
      <w:tr w:rsidR="0001738D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738D" w:rsidRPr="00F62AAD" w:rsidRDefault="00450A1B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.0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738D" w:rsidRPr="00F62AAD" w:rsidRDefault="0001738D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w w:val="90"/>
                <w:sz w:val="28"/>
              </w:rPr>
              <w:t>08/04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738D" w:rsidRPr="00F62AAD" w:rsidRDefault="0001738D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738D" w:rsidRPr="00F62AAD" w:rsidRDefault="0001738D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  <w:r w:rsidRPr="00F62AAD">
              <w:rPr>
                <w:rFonts w:asciiTheme="minorBidi" w:hAnsiTheme="minorBidi" w:cstheme="minorBidi"/>
                <w:w w:val="90"/>
                <w:sz w:val="28"/>
              </w:rPr>
              <w:t>Initial vers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738D" w:rsidRPr="00F62AAD" w:rsidRDefault="0001738D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  <w:tr w:rsidR="00B91FE7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FE7" w:rsidRDefault="00B91FE7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.1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FE7" w:rsidRPr="00F62AAD" w:rsidRDefault="00B91FE7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21/04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FE7" w:rsidRPr="00F62AAD" w:rsidRDefault="00B91FE7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FE7" w:rsidRDefault="00B91FE7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ัวข้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05 Confirm Registration </w:t>
            </w:r>
          </w:p>
          <w:p w:rsidR="00B91FE7" w:rsidRDefault="00B91FE7" w:rsidP="00791ED0">
            <w:pPr>
              <w:pStyle w:val="ListParagraph"/>
              <w:numPr>
                <w:ilvl w:val="0"/>
                <w:numId w:val="26"/>
              </w:numPr>
              <w:ind w:left="293" w:hanging="142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OTP Template</w:t>
            </w:r>
          </w:p>
          <w:p w:rsidR="00B91FE7" w:rsidRDefault="00B91FE7" w:rsidP="00791ED0">
            <w:pPr>
              <w:pStyle w:val="ListParagraph"/>
              <w:numPr>
                <w:ilvl w:val="0"/>
                <w:numId w:val="26"/>
              </w:numPr>
              <w:ind w:left="293" w:hanging="142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Interface GenerateOTP</w:t>
            </w:r>
          </w:p>
          <w:p w:rsidR="00177DA9" w:rsidRDefault="00177DA9" w:rsidP="00791ED0">
            <w:pPr>
              <w:pStyle w:val="ListParagraph"/>
              <w:numPr>
                <w:ilvl w:val="0"/>
                <w:numId w:val="26"/>
              </w:numPr>
              <w:ind w:left="293" w:hanging="142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เงื่อนไขในการแสดง </w:t>
            </w:r>
            <w:r>
              <w:rPr>
                <w:rFonts w:asciiTheme="minorBidi" w:hAnsiTheme="minorBidi" w:cstheme="minorBidi"/>
                <w:w w:val="90"/>
                <w:sz w:val="28"/>
              </w:rPr>
              <w:t>OTP</w:t>
            </w:r>
          </w:p>
          <w:p w:rsidR="00177DA9" w:rsidRDefault="00177DA9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ัวข้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4 Create Registration</w:t>
            </w:r>
          </w:p>
          <w:p w:rsidR="00177DA9" w:rsidRDefault="00177DA9" w:rsidP="00791ED0">
            <w:pPr>
              <w:pStyle w:val="ListParagraph"/>
              <w:numPr>
                <w:ilvl w:val="0"/>
                <w:numId w:val="26"/>
              </w:numPr>
              <w:ind w:left="293" w:hanging="142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OTP Template</w:t>
            </w:r>
          </w:p>
          <w:p w:rsidR="00177DA9" w:rsidRDefault="00177DA9" w:rsidP="00791ED0">
            <w:pPr>
              <w:pStyle w:val="ListParagraph"/>
              <w:numPr>
                <w:ilvl w:val="0"/>
                <w:numId w:val="26"/>
              </w:numPr>
              <w:ind w:left="293" w:hanging="142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Interface GenerateOTP</w:t>
            </w:r>
          </w:p>
          <w:p w:rsidR="00177DA9" w:rsidRDefault="00177DA9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9 Amend Registration</w:t>
            </w:r>
          </w:p>
          <w:p w:rsidR="00177DA9" w:rsidRDefault="00177DA9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10 Deactivate Registration</w:t>
            </w:r>
          </w:p>
          <w:p w:rsidR="00BE0BCD" w:rsidRDefault="00BE0BCD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ัวข้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6 My Work</w:t>
            </w:r>
          </w:p>
          <w:p w:rsidR="00E56EE9" w:rsidRDefault="00BE0BCD" w:rsidP="00791ED0">
            <w:pPr>
              <w:pStyle w:val="ListParagraph"/>
              <w:numPr>
                <w:ilvl w:val="0"/>
                <w:numId w:val="26"/>
              </w:numPr>
              <w:ind w:left="293" w:hanging="142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แก้ไขผลการค้นหา</w:t>
            </w:r>
          </w:p>
          <w:p w:rsidR="00BE0BCD" w:rsidRPr="00BE0BCD" w:rsidRDefault="00BE0BCD" w:rsidP="00791ED0">
            <w:pPr>
              <w:pStyle w:val="ListParagraph"/>
              <w:numPr>
                <w:ilvl w:val="0"/>
                <w:numId w:val="26"/>
              </w:numPr>
              <w:ind w:left="293" w:hanging="142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Layout</w:t>
            </w:r>
          </w:p>
          <w:p w:rsidR="00E56EE9" w:rsidRDefault="00E56EE9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11 History</w:t>
            </w:r>
          </w:p>
          <w:p w:rsidR="000827A9" w:rsidRDefault="000827A9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จาก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Menu History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ป็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Menu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ค้นหาข้อมูลการลงทะเบียน</w:t>
            </w:r>
          </w:p>
          <w:p w:rsidR="00BE0BCD" w:rsidRDefault="00BE0BCD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ัวข้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7 View Registration</w:t>
            </w:r>
          </w:p>
          <w:p w:rsidR="009B3662" w:rsidRDefault="009B3662" w:rsidP="00791ED0">
            <w:pPr>
              <w:pStyle w:val="ListParagraph"/>
              <w:numPr>
                <w:ilvl w:val="0"/>
                <w:numId w:val="26"/>
              </w:numPr>
              <w:ind w:left="293" w:hanging="142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เงื่อนไขการแสดงปุ่มต่างๆ </w:t>
            </w:r>
          </w:p>
          <w:p w:rsidR="00BE0BCD" w:rsidRDefault="00BE0BCD" w:rsidP="00791ED0">
            <w:pPr>
              <w:pStyle w:val="ListParagraph"/>
              <w:numPr>
                <w:ilvl w:val="0"/>
                <w:numId w:val="26"/>
              </w:numPr>
              <w:ind w:left="293" w:hanging="142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Layout</w:t>
            </w:r>
          </w:p>
          <w:p w:rsidR="00BE0BCD" w:rsidRDefault="00BE0BCD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Layou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5 Confirm Registration</w:t>
            </w:r>
          </w:p>
          <w:p w:rsidR="00BE0BCD" w:rsidRDefault="00BE0BCD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Layou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8 Confirm Registration</w:t>
            </w:r>
          </w:p>
          <w:p w:rsidR="00BE0BCD" w:rsidRPr="00BE0BCD" w:rsidRDefault="00BE0BCD" w:rsidP="00791ED0">
            <w:pPr>
              <w:pStyle w:val="ListParagraph"/>
              <w:numPr>
                <w:ilvl w:val="0"/>
                <w:numId w:val="25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แก้ไขหัวข้อ</w:t>
            </w:r>
            <w:r>
              <w:rPr>
                <w:rFonts w:asciiTheme="minorBidi" w:hAnsiTheme="minorBidi" w:cstheme="minorBidi"/>
                <w:w w:val="90"/>
                <w:sz w:val="28"/>
              </w:rPr>
              <w:t>3. Screen Site Map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FE7" w:rsidRPr="00F62AAD" w:rsidRDefault="00B91FE7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  <w:tr w:rsidR="00012214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214" w:rsidRDefault="00012214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.2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214" w:rsidRDefault="00012214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29/04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214" w:rsidRDefault="00012214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59A" w:rsidRDefault="00012214" w:rsidP="00791ED0">
            <w:pPr>
              <w:pStyle w:val="ListParagraph"/>
              <w:numPr>
                <w:ilvl w:val="0"/>
                <w:numId w:val="3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 w:rsidRP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ภาพ </w:t>
            </w:r>
            <w:r w:rsidRPr="0034659A">
              <w:rPr>
                <w:rFonts w:asciiTheme="minorBidi" w:hAnsiTheme="minorBidi" w:cstheme="minorBidi"/>
                <w:w w:val="90"/>
                <w:sz w:val="28"/>
              </w:rPr>
              <w:t xml:space="preserve">Overview Solution </w:t>
            </w:r>
          </w:p>
          <w:p w:rsidR="00F64ECD" w:rsidRPr="0034659A" w:rsidRDefault="00F64ECD" w:rsidP="00791ED0">
            <w:pPr>
              <w:pStyle w:val="ListParagraph"/>
              <w:numPr>
                <w:ilvl w:val="0"/>
                <w:numId w:val="3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 w:rsidRP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>เพิ่มหัวข้อ</w:t>
            </w:r>
            <w:r w:rsidRPr="0034659A">
              <w:rPr>
                <w:rFonts w:asciiTheme="minorBidi" w:hAnsiTheme="minorBidi" w:cstheme="minorBidi"/>
                <w:w w:val="90"/>
                <w:sz w:val="28"/>
              </w:rPr>
              <w:t>5. Mapping with AnyID Gateway Interface</w:t>
            </w:r>
          </w:p>
          <w:p w:rsidR="00327E2C" w:rsidRDefault="00327E2C" w:rsidP="00791ED0">
            <w:pPr>
              <w:pStyle w:val="ListParagraph"/>
              <w:numPr>
                <w:ilvl w:val="0"/>
                <w:numId w:val="3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รายละเอียด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1 Login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 xml:space="preserve"> </w:t>
            </w:r>
            <w:r w:rsid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โดยเพิ่ม 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 xml:space="preserve">interface </w:t>
            </w:r>
            <w:r w:rsid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ระบบ 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>KKT</w:t>
            </w:r>
          </w:p>
          <w:p w:rsidR="00C940FD" w:rsidRPr="00C940FD" w:rsidRDefault="00921F3B" w:rsidP="00791ED0">
            <w:pPr>
              <w:pStyle w:val="ListParagraph"/>
              <w:numPr>
                <w:ilvl w:val="0"/>
                <w:numId w:val="3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รายละเอียด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4 Create Registration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 xml:space="preserve"> </w:t>
            </w:r>
            <w:r w:rsid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โดยเพิ่ม 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 xml:space="preserve">Interface </w:t>
            </w:r>
            <w:r w:rsid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ระบบ 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 xml:space="preserve">CBS </w:t>
            </w:r>
            <w:r w:rsid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ื่อตรวจสอบ 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>joint account</w:t>
            </w:r>
          </w:p>
          <w:p w:rsidR="0034659A" w:rsidRPr="0034659A" w:rsidRDefault="00921F3B" w:rsidP="00791ED0">
            <w:pPr>
              <w:pStyle w:val="ListParagraph"/>
              <w:numPr>
                <w:ilvl w:val="0"/>
                <w:numId w:val="3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lastRenderedPageBreak/>
              <w:t xml:space="preserve">แก้ไขรายละเอียด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9 Amend Registration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 xml:space="preserve"> </w:t>
            </w:r>
            <w:r w:rsid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โดยเพิ่ม 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 xml:space="preserve">Interface </w:t>
            </w:r>
            <w:r w:rsid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ระบบ 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 xml:space="preserve">CBS </w:t>
            </w:r>
            <w:r w:rsidR="0034659A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ื่อตรวจสอบ </w:t>
            </w:r>
            <w:r w:rsidR="0034659A">
              <w:rPr>
                <w:rFonts w:asciiTheme="minorBidi" w:hAnsiTheme="minorBidi" w:cstheme="minorBidi"/>
                <w:w w:val="90"/>
                <w:sz w:val="28"/>
              </w:rPr>
              <w:t>joint account</w:t>
            </w:r>
          </w:p>
          <w:p w:rsidR="0034659A" w:rsidRPr="0034659A" w:rsidRDefault="0034659A" w:rsidP="00791ED0">
            <w:pPr>
              <w:pStyle w:val="ListParagraph"/>
              <w:numPr>
                <w:ilvl w:val="0"/>
                <w:numId w:val="3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รายละเอียด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08 Approve Registration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โดย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Interface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ระบบ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Email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ื่อทำการส่ง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Email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จ้งลูกค้าหลังจาก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Register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สำเร็จ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214" w:rsidRPr="00F62AAD" w:rsidRDefault="00012214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  <w:tr w:rsidR="002105CE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CE" w:rsidRDefault="002105CE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lastRenderedPageBreak/>
              <w:t>1.3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CE" w:rsidRDefault="002105CE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7/05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CE" w:rsidRDefault="002105CE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CE" w:rsidRDefault="002105CE" w:rsidP="00791ED0">
            <w:pPr>
              <w:pStyle w:val="ListParagraph"/>
              <w:numPr>
                <w:ilvl w:val="0"/>
                <w:numId w:val="4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8 Approve Registration</w:t>
            </w:r>
          </w:p>
          <w:p w:rsidR="00F8227C" w:rsidRDefault="00F8227C" w:rsidP="00791ED0">
            <w:pPr>
              <w:pStyle w:val="ListParagraph"/>
              <w:numPr>
                <w:ilvl w:val="0"/>
                <w:numId w:val="26"/>
              </w:numPr>
              <w:ind w:left="434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รายละเอียดเรื่องการอนุมัติ</w:t>
            </w:r>
          </w:p>
          <w:p w:rsidR="00F8227C" w:rsidRDefault="00F8227C" w:rsidP="00791ED0">
            <w:pPr>
              <w:pStyle w:val="ListParagraph"/>
              <w:numPr>
                <w:ilvl w:val="0"/>
                <w:numId w:val="26"/>
              </w:numPr>
              <w:ind w:left="434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รายละเอียดการส่ง </w:t>
            </w:r>
            <w:r>
              <w:rPr>
                <w:rFonts w:asciiTheme="minorBidi" w:hAnsiTheme="minorBidi" w:cstheme="minorBidi"/>
                <w:w w:val="90"/>
                <w:sz w:val="28"/>
              </w:rPr>
              <w:t>Email</w:t>
            </w:r>
          </w:p>
          <w:p w:rsidR="00F8227C" w:rsidRPr="00F8227C" w:rsidRDefault="00CA4C12" w:rsidP="00791ED0">
            <w:pPr>
              <w:pStyle w:val="ListParagraph"/>
              <w:numPr>
                <w:ilvl w:val="0"/>
                <w:numId w:val="42"/>
              </w:numPr>
              <w:ind w:left="293"/>
              <w:rPr>
                <w:rFonts w:asciiTheme="minorBidi" w:hAnsiTheme="minorBidi" w:cstheme="minorBidi"/>
                <w:w w:val="90"/>
                <w:sz w:val="28"/>
                <w:cs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tatus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ของประเภทบัตร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>Appendix A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CE" w:rsidRPr="00F62AAD" w:rsidRDefault="002105CE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  <w:tr w:rsidR="004F7DE3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7DE3" w:rsidRDefault="004F7DE3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.4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7DE3" w:rsidRDefault="004F7DE3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8/05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7DE3" w:rsidRDefault="004F7DE3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7DE3" w:rsidRDefault="004F7DE3" w:rsidP="00791ED0">
            <w:pPr>
              <w:pStyle w:val="ListParagraph"/>
              <w:numPr>
                <w:ilvl w:val="0"/>
                <w:numId w:val="43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รายละเอียด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Email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8 Approve Registration</w:t>
            </w:r>
          </w:p>
          <w:p w:rsidR="004F7DE3" w:rsidRDefault="004F7DE3" w:rsidP="00791ED0">
            <w:pPr>
              <w:pStyle w:val="ListParagraph"/>
              <w:numPr>
                <w:ilvl w:val="0"/>
                <w:numId w:val="43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>“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บัตรประชาชน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”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>document type</w:t>
            </w:r>
          </w:p>
          <w:p w:rsidR="00826A06" w:rsidRDefault="00826A06" w:rsidP="00791ED0">
            <w:pPr>
              <w:pStyle w:val="ListParagraph"/>
              <w:numPr>
                <w:ilvl w:val="0"/>
                <w:numId w:val="43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10 Deactivate Registration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ห้ส่ง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OTP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ด้วยหลังจากกด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ubmi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แล้ว</w:t>
            </w:r>
          </w:p>
          <w:p w:rsidR="00826A06" w:rsidRDefault="00826A06" w:rsidP="00791ED0">
            <w:pPr>
              <w:pStyle w:val="ListParagraph"/>
              <w:numPr>
                <w:ilvl w:val="0"/>
                <w:numId w:val="43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การส่ง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OTP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ให้เป็นภาษาไทย</w:t>
            </w:r>
          </w:p>
          <w:p w:rsidR="00B314EF" w:rsidRDefault="00B314EF" w:rsidP="00791ED0">
            <w:pPr>
              <w:pStyle w:val="ListParagraph"/>
              <w:numPr>
                <w:ilvl w:val="0"/>
                <w:numId w:val="43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การแสดงปุ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edit, deactivate, cancel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07 View Registration </w:t>
            </w:r>
            <w:r w:rsidR="00501A49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โดยให้การ </w:t>
            </w:r>
            <w:r w:rsidR="00501A49">
              <w:rPr>
                <w:rFonts w:asciiTheme="minorBidi" w:hAnsiTheme="minorBidi" w:cstheme="minorBidi"/>
                <w:w w:val="90"/>
                <w:sz w:val="28"/>
              </w:rPr>
              <w:t xml:space="preserve">View Registration </w:t>
            </w:r>
            <w:r w:rsidR="00501A49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จากหน้า </w:t>
            </w:r>
            <w:r w:rsidR="00501A49">
              <w:rPr>
                <w:rFonts w:asciiTheme="minorBidi" w:hAnsiTheme="minorBidi" w:cstheme="minorBidi"/>
                <w:w w:val="90"/>
                <w:sz w:val="28"/>
              </w:rPr>
              <w:t xml:space="preserve">History </w:t>
            </w:r>
            <w:r w:rsidR="00501A49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ไม่สามารถ </w:t>
            </w:r>
            <w:r w:rsidR="00501A49">
              <w:rPr>
                <w:rFonts w:asciiTheme="minorBidi" w:hAnsiTheme="minorBidi" w:cstheme="minorBidi"/>
                <w:w w:val="90"/>
                <w:sz w:val="28"/>
              </w:rPr>
              <w:t xml:space="preserve">edit, deactivate </w:t>
            </w:r>
            <w:r w:rsidR="00501A49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หรือ </w:t>
            </w:r>
            <w:r w:rsidR="00501A49">
              <w:rPr>
                <w:rFonts w:asciiTheme="minorBidi" w:hAnsiTheme="minorBidi" w:cstheme="minorBidi"/>
                <w:w w:val="90"/>
                <w:sz w:val="28"/>
              </w:rPr>
              <w:t xml:space="preserve">cancel </w:t>
            </w:r>
            <w:r w:rsidR="00501A49">
              <w:rPr>
                <w:rFonts w:asciiTheme="minorBidi" w:hAnsiTheme="minorBidi" w:cstheme="minorBidi" w:hint="cs"/>
                <w:w w:val="90"/>
                <w:sz w:val="28"/>
                <w:cs/>
              </w:rPr>
              <w:t>ได้</w:t>
            </w:r>
          </w:p>
          <w:p w:rsidR="00C35CDB" w:rsidRDefault="00C35CDB" w:rsidP="00791ED0">
            <w:pPr>
              <w:pStyle w:val="ListParagraph"/>
              <w:numPr>
                <w:ilvl w:val="0"/>
                <w:numId w:val="43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แก้ไข</w:t>
            </w:r>
            <w:r w:rsidR="00501A49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 </w:t>
            </w:r>
            <w:r w:rsidR="00501A49">
              <w:rPr>
                <w:rFonts w:asciiTheme="minorBidi" w:hAnsiTheme="minorBidi" w:cstheme="minorBidi"/>
                <w:w w:val="90"/>
                <w:sz w:val="28"/>
              </w:rPr>
              <w:t xml:space="preserve">SC-09 Amend Registration </w:t>
            </w:r>
            <w:r w:rsidR="00501A49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ห้สามารถแก้ไขได้อย่างใดอย่างหนึ่งระหว่างการแก้ไข </w:t>
            </w:r>
            <w:r w:rsidR="00501A49">
              <w:rPr>
                <w:rFonts w:asciiTheme="minorBidi" w:hAnsiTheme="minorBidi" w:cstheme="minorBidi"/>
                <w:w w:val="90"/>
                <w:sz w:val="28"/>
              </w:rPr>
              <w:t xml:space="preserve">AnyID </w:t>
            </w:r>
            <w:r w:rsidR="00501A49">
              <w:rPr>
                <w:rFonts w:asciiTheme="minorBidi" w:hAnsiTheme="minorBidi" w:cstheme="minorBidi" w:hint="cs"/>
                <w:w w:val="90"/>
                <w:sz w:val="28"/>
                <w:cs/>
              </w:rPr>
              <w:t>หรือ แก้ไขบัญชี</w:t>
            </w:r>
          </w:p>
          <w:p w:rsidR="00C940FD" w:rsidRDefault="00C940FD" w:rsidP="00791ED0">
            <w:pPr>
              <w:pStyle w:val="ListParagraph"/>
              <w:numPr>
                <w:ilvl w:val="0"/>
                <w:numId w:val="43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การ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mapping role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ระหว่าง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KK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กับ </w:t>
            </w:r>
            <w:r>
              <w:rPr>
                <w:rFonts w:asciiTheme="minorBidi" w:hAnsiTheme="minorBidi" w:cstheme="minorBidi"/>
                <w:w w:val="90"/>
                <w:sz w:val="28"/>
              </w:rPr>
              <w:t>AGW</w:t>
            </w:r>
          </w:p>
          <w:p w:rsidR="00C940FD" w:rsidRDefault="00C940FD" w:rsidP="00791ED0">
            <w:pPr>
              <w:pStyle w:val="ListParagraph"/>
              <w:numPr>
                <w:ilvl w:val="0"/>
                <w:numId w:val="43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>role Viewer</w:t>
            </w:r>
          </w:p>
          <w:p w:rsidR="00F27CD0" w:rsidRPr="004F7DE3" w:rsidRDefault="00F27CD0" w:rsidP="00791ED0">
            <w:pPr>
              <w:pStyle w:val="ListParagraph"/>
              <w:numPr>
                <w:ilvl w:val="0"/>
                <w:numId w:val="43"/>
              </w:numPr>
              <w:ind w:left="293"/>
              <w:rPr>
                <w:rFonts w:asciiTheme="minorBidi" w:hAnsiTheme="minorBidi" w:cstheme="minorBidi"/>
                <w:w w:val="90"/>
                <w:sz w:val="28"/>
                <w:cs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State Diagram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7DE3" w:rsidRPr="00F62AAD" w:rsidRDefault="004F7DE3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  <w:tr w:rsidR="000E6128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128" w:rsidRDefault="000E6128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.5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128" w:rsidRDefault="000E6128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23/05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128" w:rsidRDefault="000E6128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128" w:rsidRDefault="000E6128" w:rsidP="00791ED0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เมนู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Repor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น </w:t>
            </w:r>
            <w:r>
              <w:rPr>
                <w:rFonts w:asciiTheme="minorBidi" w:hAnsiTheme="minorBidi" w:cstheme="minorBidi"/>
                <w:w w:val="90"/>
                <w:sz w:val="28"/>
              </w:rPr>
              <w:t>SiteMap</w:t>
            </w:r>
          </w:p>
          <w:p w:rsidR="00E5653C" w:rsidRDefault="00E5653C" w:rsidP="00791ED0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13 </w:t>
            </w:r>
            <w:r w:rsidR="00CE4005">
              <w:rPr>
                <w:rFonts w:asciiTheme="minorBidi" w:hAnsiTheme="minorBidi" w:cstheme="minorBidi"/>
                <w:w w:val="90"/>
                <w:sz w:val="28"/>
              </w:rPr>
              <w:t>Transaction Summary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 Report</w:t>
            </w:r>
          </w:p>
          <w:p w:rsidR="00607C51" w:rsidRDefault="00607C51" w:rsidP="00791ED0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tate Diagram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อา </w:t>
            </w:r>
            <w:r>
              <w:rPr>
                <w:rFonts w:asciiTheme="minorBidi" w:hAnsiTheme="minorBidi" w:cstheme="minorBidi"/>
                <w:w w:val="90"/>
                <w:sz w:val="28"/>
              </w:rPr>
              <w:t>“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ยกเลิก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”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ออก</w:t>
            </w:r>
          </w:p>
          <w:p w:rsidR="00943DAB" w:rsidRDefault="00943DAB" w:rsidP="00791ED0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แก้ไขหน้า</w:t>
            </w:r>
            <w:r w:rsidR="00D96A32">
              <w:rPr>
                <w:rFonts w:asciiTheme="minorBidi" w:hAnsiTheme="minorBidi" w:cstheme="minorBidi" w:hint="cs"/>
                <w:w w:val="90"/>
                <w:sz w:val="28"/>
                <w:cs/>
              </w:rPr>
              <w:t>จอ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07 View Registration </w:t>
            </w:r>
          </w:p>
          <w:p w:rsidR="000B1437" w:rsidRDefault="000B1437" w:rsidP="00791ED0">
            <w:pPr>
              <w:pStyle w:val="ListParagraph"/>
              <w:numPr>
                <w:ilvl w:val="0"/>
                <w:numId w:val="26"/>
              </w:numPr>
              <w:ind w:left="718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 xml:space="preserve">Layou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หน้าจอเอาปุ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Cancel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ออก</w:t>
            </w:r>
          </w:p>
          <w:p w:rsidR="000B1437" w:rsidRPr="000B1437" w:rsidRDefault="00943DAB" w:rsidP="00791ED0">
            <w:pPr>
              <w:pStyle w:val="ListParagraph"/>
              <w:numPr>
                <w:ilvl w:val="0"/>
                <w:numId w:val="26"/>
              </w:numPr>
              <w:ind w:left="718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การแสดงปุ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Edit, Deactivate </w:t>
            </w:r>
          </w:p>
          <w:p w:rsidR="00D96A32" w:rsidRDefault="00D96A32" w:rsidP="00791ED0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น้าจ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06 MyWork</w:t>
            </w:r>
          </w:p>
          <w:p w:rsidR="00D96A32" w:rsidRDefault="00D96A32" w:rsidP="00791ED0">
            <w:pPr>
              <w:pStyle w:val="ListParagraph"/>
              <w:numPr>
                <w:ilvl w:val="0"/>
                <w:numId w:val="26"/>
              </w:numPr>
              <w:ind w:left="718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 xml:space="preserve">Layou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หน้าจอ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Action Create, Amend, </w:t>
            </w:r>
            <w:r>
              <w:rPr>
                <w:rFonts w:asciiTheme="minorBidi" w:hAnsiTheme="minorBidi" w:cstheme="minorBidi"/>
                <w:w w:val="90"/>
                <w:sz w:val="28"/>
              </w:rPr>
              <w:lastRenderedPageBreak/>
              <w:t>Deactivate</w:t>
            </w:r>
          </w:p>
          <w:p w:rsidR="00D96A32" w:rsidRDefault="00D96A32" w:rsidP="00791ED0">
            <w:pPr>
              <w:pStyle w:val="ListParagraph"/>
              <w:numPr>
                <w:ilvl w:val="0"/>
                <w:numId w:val="26"/>
              </w:numPr>
              <w:ind w:left="718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ปรับให้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Role Maker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ห้สามารถเห็นทุก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tatus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ที่ตัวเองดำเนินการ</w:t>
            </w:r>
          </w:p>
          <w:p w:rsidR="00DF2743" w:rsidRDefault="00DF2743" w:rsidP="00791ED0">
            <w:pPr>
              <w:pStyle w:val="ListParagraph"/>
              <w:numPr>
                <w:ilvl w:val="0"/>
                <w:numId w:val="26"/>
              </w:numPr>
              <w:ind w:left="718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เรียงลำดับผลการค้นหา ตามวันที่ดำเนินการที่ใหม่ที่สุด</w:t>
            </w:r>
          </w:p>
          <w:p w:rsidR="00574C51" w:rsidRDefault="00574C51" w:rsidP="00791ED0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น้าจ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01 Login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รื่องการ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Redirec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หลังจากกดปุ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Login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ห้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Redirec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ไปตา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>Role</w:t>
            </w:r>
          </w:p>
          <w:p w:rsidR="00574C51" w:rsidRDefault="00DF2743" w:rsidP="00DF2743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ทุก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Grid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ให้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paging = 15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รายการ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 </w:t>
            </w:r>
          </w:p>
          <w:p w:rsidR="00DF2743" w:rsidRDefault="00DF2743" w:rsidP="00DF2743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น้าจ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03 View Customer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โดยให้เรียงลำดับ รายการลงทะเบียน ตามวันที่ดำเนินการที่ใหม่ที่สุด</w:t>
            </w:r>
          </w:p>
          <w:p w:rsidR="007E0B45" w:rsidRDefault="007E0B45" w:rsidP="007E0B45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น้าจ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11 History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โดยให้เรียงลำดับ ผลการค้นหา ตามวันที่ดำเนินการที่ใหม่ที่สุด</w:t>
            </w:r>
          </w:p>
          <w:p w:rsidR="007E0B45" w:rsidRPr="00DF2743" w:rsidRDefault="00097EBE" w:rsidP="00097EBE">
            <w:pPr>
              <w:pStyle w:val="ListParagraph"/>
              <w:numPr>
                <w:ilvl w:val="0"/>
                <w:numId w:val="52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น้าจ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12 View History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โดยให้เรียงลำดับ </w:t>
            </w:r>
            <w:r>
              <w:rPr>
                <w:rFonts w:asciiTheme="minorBidi" w:hAnsiTheme="minorBidi" w:cstheme="minorBidi"/>
                <w:w w:val="90"/>
                <w:sz w:val="28"/>
              </w:rPr>
              <w:t>Registration History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 ตามวันที่ดำเนินการที่ใหม่ที่สุด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128" w:rsidRPr="00F62AAD" w:rsidRDefault="000E6128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  <w:tr w:rsidR="00E233F8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3F8" w:rsidRDefault="00E233F8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lastRenderedPageBreak/>
              <w:t>1.6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3F8" w:rsidRDefault="00E233F8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25/05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3F8" w:rsidRDefault="00E233F8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B5D" w:rsidRDefault="00E233F8" w:rsidP="00AF0B5D">
            <w:pPr>
              <w:pStyle w:val="ListParagraph"/>
              <w:numPr>
                <w:ilvl w:val="0"/>
                <w:numId w:val="57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iteMap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เพิ่มห</w:t>
            </w:r>
            <w:r w:rsidR="00AF0B5D">
              <w:rPr>
                <w:rFonts w:asciiTheme="minorBidi" w:hAnsiTheme="minorBidi" w:cstheme="minorBidi" w:hint="cs"/>
                <w:w w:val="90"/>
                <w:sz w:val="28"/>
                <w:cs/>
              </w:rPr>
              <w:t>น้าจอ</w:t>
            </w:r>
          </w:p>
          <w:p w:rsidR="00AF0B5D" w:rsidRDefault="00AF0B5D" w:rsidP="00AF0B5D">
            <w:pPr>
              <w:pStyle w:val="ListParagraph"/>
              <w:numPr>
                <w:ilvl w:val="0"/>
                <w:numId w:val="26"/>
              </w:numPr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C-14 Detail Report By Branch</w:t>
            </w:r>
          </w:p>
          <w:p w:rsidR="00AF0B5D" w:rsidRDefault="00AF0B5D" w:rsidP="00AF0B5D">
            <w:pPr>
              <w:pStyle w:val="ListParagraph"/>
              <w:numPr>
                <w:ilvl w:val="0"/>
                <w:numId w:val="26"/>
              </w:numPr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C-15 Detail Report By Customer</w:t>
            </w:r>
          </w:p>
          <w:p w:rsidR="00AF0B5D" w:rsidRDefault="00AF0B5D" w:rsidP="00AF0B5D">
            <w:pPr>
              <w:pStyle w:val="ListParagraph"/>
              <w:numPr>
                <w:ilvl w:val="0"/>
                <w:numId w:val="57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ข้อมูลในหน้าจ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12 View History</w:t>
            </w:r>
          </w:p>
          <w:p w:rsidR="00AF0B5D" w:rsidRDefault="00AF0B5D" w:rsidP="00AF0B5D">
            <w:pPr>
              <w:pStyle w:val="ListParagraph"/>
              <w:numPr>
                <w:ilvl w:val="0"/>
                <w:numId w:val="57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หน้าจ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14 Detail Report By Branch</w:t>
            </w:r>
          </w:p>
          <w:p w:rsidR="00AF0B5D" w:rsidRPr="00AF0B5D" w:rsidRDefault="00AF0B5D" w:rsidP="00AF0B5D">
            <w:pPr>
              <w:pStyle w:val="ListParagraph"/>
              <w:numPr>
                <w:ilvl w:val="0"/>
                <w:numId w:val="57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หน้าจอ </w:t>
            </w:r>
            <w:r>
              <w:rPr>
                <w:rFonts w:asciiTheme="minorBidi" w:hAnsiTheme="minorBidi" w:cstheme="minorBidi"/>
                <w:w w:val="90"/>
                <w:sz w:val="28"/>
              </w:rPr>
              <w:t>SC-15 Detail Report By Custom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3F8" w:rsidRPr="00F62AAD" w:rsidRDefault="00E233F8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  <w:tr w:rsidR="00243AC0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3AC0" w:rsidRDefault="00243AC0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.7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3AC0" w:rsidRDefault="008F1C32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01/06</w:t>
            </w:r>
            <w:r w:rsidR="00243AC0">
              <w:rPr>
                <w:rFonts w:asciiTheme="minorBidi" w:hAnsiTheme="minorBidi" w:cstheme="minorBidi"/>
                <w:w w:val="90"/>
                <w:sz w:val="28"/>
              </w:rPr>
              <w:t>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3AC0" w:rsidRDefault="00243AC0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3AC0" w:rsidRDefault="00243AC0" w:rsidP="00243AC0">
            <w:pPr>
              <w:pStyle w:val="ListParagraph"/>
              <w:numPr>
                <w:ilvl w:val="0"/>
                <w:numId w:val="59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Path Email</w:t>
            </w:r>
          </w:p>
          <w:p w:rsidR="00243AC0" w:rsidRDefault="00243AC0" w:rsidP="00243AC0">
            <w:pPr>
              <w:pStyle w:val="ListParagraph"/>
              <w:numPr>
                <w:ilvl w:val="0"/>
                <w:numId w:val="59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เพิ่มการเช็คขนาดเอกสารแนบ</w:t>
            </w:r>
            <w:r w:rsidR="0079316F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ห้ามแนบเกินไฟล์ละ </w:t>
            </w:r>
            <w:r w:rsidR="0079316F">
              <w:rPr>
                <w:rFonts w:asciiTheme="minorBidi" w:hAnsiTheme="minorBidi" w:cstheme="minorBidi"/>
                <w:w w:val="90"/>
                <w:sz w:val="28"/>
              </w:rPr>
              <w:t xml:space="preserve">2MB </w:t>
            </w:r>
            <w:r w:rsidR="0079316F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ละทุกไฟล์รวมกันห้ามเกิน </w:t>
            </w:r>
            <w:r w:rsidR="0079316F">
              <w:rPr>
                <w:rFonts w:asciiTheme="minorBidi" w:hAnsiTheme="minorBidi" w:cstheme="minorBidi"/>
                <w:w w:val="90"/>
                <w:sz w:val="28"/>
              </w:rPr>
              <w:t>5 MB</w:t>
            </w:r>
          </w:p>
          <w:p w:rsidR="00365E76" w:rsidRDefault="00365E76" w:rsidP="00984704">
            <w:pPr>
              <w:pStyle w:val="ListParagraph"/>
              <w:numPr>
                <w:ilvl w:val="0"/>
                <w:numId w:val="59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พิ่ม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ession Expried </w:t>
            </w:r>
            <w:r w:rsidR="00984704">
              <w:rPr>
                <w:rFonts w:asciiTheme="minorBidi" w:hAnsiTheme="minorBidi" w:cstheme="minorBidi" w:hint="cs"/>
                <w:w w:val="90"/>
                <w:sz w:val="28"/>
                <w:cs/>
              </w:rPr>
              <w:t>ในทุกหน้า</w:t>
            </w:r>
          </w:p>
          <w:p w:rsidR="00005A2B" w:rsidRDefault="00005A2B" w:rsidP="00984704">
            <w:pPr>
              <w:pStyle w:val="ListParagraph"/>
              <w:numPr>
                <w:ilvl w:val="0"/>
                <w:numId w:val="59"/>
              </w:numPr>
              <w:ind w:left="293"/>
              <w:rPr>
                <w:rFonts w:asciiTheme="minorBidi" w:hAnsiTheme="minorBidi" w:cstheme="minorBidi"/>
                <w:w w:val="90"/>
                <w:sz w:val="28"/>
                <w:cs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หน้า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C-03 View Customer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อา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Role Approver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ออ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3AC0" w:rsidRPr="00F62AAD" w:rsidRDefault="00243AC0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  <w:tr w:rsidR="00B9187A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87A" w:rsidRDefault="00B9187A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.8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87A" w:rsidRDefault="00B9187A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08/06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87A" w:rsidRDefault="00B9187A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87A" w:rsidRDefault="00B9187A" w:rsidP="00B9187A">
            <w:pPr>
              <w:pStyle w:val="ListParagraph"/>
              <w:numPr>
                <w:ilvl w:val="0"/>
                <w:numId w:val="6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การเลือกเฉพาะบัญชีที่ไม่ใช่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Join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ขึ้นมา จากที่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Interface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กับ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FCCON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ป็นใช้ </w:t>
            </w:r>
            <w:r w:rsidR="008B0EE6">
              <w:rPr>
                <w:rFonts w:asciiTheme="minorBidi" w:hAnsiTheme="minorBidi" w:cstheme="minorBidi"/>
                <w:w w:val="90"/>
                <w:sz w:val="28"/>
              </w:rPr>
              <w:t xml:space="preserve">CIS 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Service inquiryAccountByFunding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แทน โดยแก้ไขหน้า</w:t>
            </w:r>
          </w:p>
          <w:p w:rsidR="00B9187A" w:rsidRDefault="00B9187A" w:rsidP="00B9187A">
            <w:pPr>
              <w:pStyle w:val="ListParagraph"/>
              <w:numPr>
                <w:ilvl w:val="0"/>
                <w:numId w:val="26"/>
              </w:numPr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C-04 Create Registration</w:t>
            </w:r>
          </w:p>
          <w:p w:rsidR="00B9187A" w:rsidRDefault="00B9187A" w:rsidP="00B9187A">
            <w:pPr>
              <w:pStyle w:val="ListParagraph"/>
              <w:numPr>
                <w:ilvl w:val="0"/>
                <w:numId w:val="26"/>
              </w:numPr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C-09 Amend Registration</w:t>
            </w:r>
          </w:p>
          <w:p w:rsidR="00B9187A" w:rsidRDefault="00B9187A" w:rsidP="000E674F">
            <w:pPr>
              <w:pStyle w:val="ListParagraph"/>
              <w:numPr>
                <w:ilvl w:val="0"/>
                <w:numId w:val="6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 </w:t>
            </w:r>
            <w:r>
              <w:rPr>
                <w:rFonts w:asciiTheme="minorBidi" w:hAnsiTheme="minorBidi" w:cstheme="minorBidi"/>
                <w:w w:val="90"/>
                <w:sz w:val="28"/>
              </w:rPr>
              <w:t>Spec Email</w:t>
            </w:r>
          </w:p>
          <w:p w:rsidR="000E674F" w:rsidRDefault="000E674F" w:rsidP="000E674F">
            <w:pPr>
              <w:pStyle w:val="ListParagraph"/>
              <w:numPr>
                <w:ilvl w:val="0"/>
                <w:numId w:val="6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ก้ไขภาพ </w:t>
            </w:r>
            <w:r>
              <w:rPr>
                <w:rFonts w:asciiTheme="minorBidi" w:hAnsiTheme="minorBidi" w:cstheme="minorBidi"/>
                <w:w w:val="90"/>
                <w:sz w:val="28"/>
              </w:rPr>
              <w:t>Overview Solution</w:t>
            </w:r>
          </w:p>
          <w:p w:rsidR="008D6144" w:rsidRPr="004F19D1" w:rsidRDefault="008D6144" w:rsidP="004F19D1">
            <w:pPr>
              <w:pStyle w:val="ListParagraph"/>
              <w:numPr>
                <w:ilvl w:val="0"/>
                <w:numId w:val="61"/>
              </w:numPr>
              <w:ind w:left="293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lastRenderedPageBreak/>
              <w:t>แก้ไ</w:t>
            </w:r>
            <w:r w:rsidR="004F19D1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ขหัวข้อ </w:t>
            </w:r>
            <w:r w:rsidR="004F19D1" w:rsidRPr="004F19D1">
              <w:rPr>
                <w:rFonts w:asciiTheme="minorBidi" w:hAnsiTheme="minorBidi" w:cstheme="minorBidi"/>
                <w:w w:val="90"/>
                <w:sz w:val="28"/>
              </w:rPr>
              <w:t>Mapping with AnyID Gateway Interface</w:t>
            </w:r>
            <w:r w:rsidR="004F19D1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 โดยแก้ไข </w:t>
            </w:r>
            <w:r w:rsidR="004F19D1">
              <w:rPr>
                <w:rFonts w:asciiTheme="minorBidi" w:hAnsiTheme="minorBidi" w:cstheme="minorBidi"/>
                <w:w w:val="90"/>
                <w:sz w:val="28"/>
              </w:rPr>
              <w:t xml:space="preserve">Interface </w:t>
            </w:r>
            <w:r w:rsidR="004F19D1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ของ </w:t>
            </w:r>
            <w:r w:rsidR="004F19D1">
              <w:rPr>
                <w:rFonts w:asciiTheme="minorBidi" w:hAnsiTheme="minorBidi" w:cstheme="minorBidi"/>
                <w:w w:val="90"/>
                <w:sz w:val="28"/>
              </w:rPr>
              <w:t xml:space="preserve">AnyID Gateway </w:t>
            </w:r>
            <w:r w:rsidR="004F19D1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เป็น </w:t>
            </w:r>
            <w:r w:rsidR="004F19D1">
              <w:rPr>
                <w:rFonts w:asciiTheme="minorBidi" w:hAnsiTheme="minorBidi" w:cstheme="minorBidi"/>
                <w:w w:val="90"/>
                <w:sz w:val="28"/>
              </w:rPr>
              <w:t xml:space="preserve">SOAP </w:t>
            </w:r>
            <w:r w:rsidR="004F19D1"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แทน </w:t>
            </w:r>
            <w:r w:rsidR="004F19D1">
              <w:rPr>
                <w:rFonts w:asciiTheme="minorBidi" w:hAnsiTheme="minorBidi" w:cstheme="minorBidi"/>
                <w:w w:val="90"/>
                <w:sz w:val="28"/>
              </w:rPr>
              <w:t>RestFul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187A" w:rsidRPr="00F62AAD" w:rsidRDefault="00B9187A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  <w:tr w:rsidR="00F21FE1" w:rsidRPr="00F62AAD" w:rsidTr="00BE0BCD"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1FE1" w:rsidRDefault="00F21FE1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lastRenderedPageBreak/>
              <w:t>1.9</w:t>
            </w:r>
          </w:p>
        </w:tc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1FE1" w:rsidRDefault="00F21FE1" w:rsidP="00047264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15/06/2016</w:t>
            </w:r>
          </w:p>
        </w:tc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1FE1" w:rsidRDefault="00F21FE1" w:rsidP="00C377A3">
            <w:pPr>
              <w:ind w:firstLine="0"/>
              <w:jc w:val="center"/>
              <w:rPr>
                <w:rFonts w:asciiTheme="minorBidi" w:hAnsiTheme="minorBidi" w:cstheme="minorBidi"/>
                <w:w w:val="90"/>
                <w:sz w:val="28"/>
              </w:rPr>
            </w:pPr>
            <w:r>
              <w:rPr>
                <w:rFonts w:asciiTheme="minorBidi" w:hAnsiTheme="minorBidi" w:cstheme="minorBidi"/>
                <w:w w:val="90"/>
                <w:sz w:val="28"/>
              </w:rPr>
              <w:t>Supanan.Suk</w:t>
            </w: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1FE1" w:rsidRDefault="00F21FE1" w:rsidP="00F21FE1">
            <w:pPr>
              <w:pStyle w:val="ListParagraph"/>
              <w:numPr>
                <w:ilvl w:val="0"/>
                <w:numId w:val="62"/>
              </w:numPr>
              <w:ind w:left="293"/>
              <w:rPr>
                <w:rFonts w:asciiTheme="minorBidi" w:hAnsiTheme="minorBidi" w:cstheme="minorBidi" w:hint="cs"/>
                <w:w w:val="90"/>
                <w:sz w:val="28"/>
                <w:cs/>
              </w:rPr>
            </w:pP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>แก้ไขเรื่อง</w:t>
            </w:r>
            <w:r>
              <w:rPr>
                <w:rFonts w:asciiTheme="minorBidi" w:hAnsiTheme="minorBidi" w:cstheme="minorBidi"/>
                <w:w w:val="90"/>
                <w:sz w:val="28"/>
              </w:rPr>
              <w:t xml:space="preserve"> Account Limit </w:t>
            </w:r>
            <w:r>
              <w:rPr>
                <w:rFonts w:asciiTheme="minorBidi" w:hAnsiTheme="minorBidi" w:cstheme="minorBidi" w:hint="cs"/>
                <w:w w:val="90"/>
                <w:sz w:val="28"/>
                <w:cs/>
              </w:rPr>
              <w:t xml:space="preserve">โดย </w:t>
            </w:r>
            <w:r w:rsidRPr="00F21FE1">
              <w:rPr>
                <w:rFonts w:asciiTheme="minorBidi" w:hAnsiTheme="minorBidi" w:cstheme="minorBidi"/>
                <w:w w:val="90"/>
                <w:sz w:val="28"/>
              </w:rPr>
              <w:t xml:space="preserve">1 Account </w:t>
            </w:r>
            <w:r w:rsidRPr="00F21FE1">
              <w:rPr>
                <w:rFonts w:asciiTheme="minorBidi" w:hAnsiTheme="minorBidi" w:cstheme="minorBidi"/>
                <w:w w:val="90"/>
                <w:sz w:val="28"/>
                <w:cs/>
              </w:rPr>
              <w:t xml:space="preserve">สามารถผูก </w:t>
            </w:r>
            <w:r w:rsidRPr="00F21FE1">
              <w:rPr>
                <w:rFonts w:asciiTheme="minorBidi" w:hAnsiTheme="minorBidi" w:cstheme="minorBidi"/>
                <w:w w:val="90"/>
                <w:sz w:val="28"/>
              </w:rPr>
              <w:t xml:space="preserve">AnyID Mobile No. </w:t>
            </w:r>
            <w:r w:rsidRPr="00F21FE1">
              <w:rPr>
                <w:rFonts w:asciiTheme="minorBidi" w:hAnsiTheme="minorBidi" w:cstheme="minorBidi"/>
                <w:w w:val="90"/>
                <w:sz w:val="28"/>
                <w:cs/>
              </w:rPr>
              <w:t xml:space="preserve">ได้ </w:t>
            </w:r>
            <w:r w:rsidRPr="00F21FE1">
              <w:rPr>
                <w:rFonts w:asciiTheme="minorBidi" w:hAnsiTheme="minorBidi" w:cstheme="minorBidi"/>
                <w:w w:val="90"/>
                <w:sz w:val="28"/>
              </w:rPr>
              <w:t xml:space="preserve">3 </w:t>
            </w:r>
            <w:r w:rsidRPr="00F21FE1">
              <w:rPr>
                <w:rFonts w:asciiTheme="minorBidi" w:hAnsiTheme="minorBidi" w:cstheme="minorBidi"/>
                <w:w w:val="90"/>
                <w:sz w:val="28"/>
                <w:cs/>
              </w:rPr>
              <w:t>เบอร์</w:t>
            </w:r>
            <w:r w:rsidRPr="00F21FE1">
              <w:rPr>
                <w:rFonts w:asciiTheme="minorBidi" w:hAnsiTheme="minorBidi" w:cstheme="minorBidi"/>
                <w:w w:val="90"/>
                <w:sz w:val="28"/>
              </w:rPr>
              <w:t> </w:t>
            </w:r>
            <w:r w:rsidRPr="00F21FE1">
              <w:rPr>
                <w:rFonts w:asciiTheme="minorBidi" w:hAnsiTheme="minorBidi" w:cstheme="minorBidi"/>
                <w:w w:val="90"/>
                <w:sz w:val="28"/>
              </w:rPr>
              <w:br/>
            </w:r>
            <w:r w:rsidRPr="00F21FE1">
              <w:rPr>
                <w:rFonts w:asciiTheme="minorBidi" w:hAnsiTheme="minorBidi" w:cstheme="minorBidi"/>
                <w:w w:val="90"/>
                <w:sz w:val="28"/>
                <w:cs/>
              </w:rPr>
              <w:t xml:space="preserve">และจะผูกกับ </w:t>
            </w:r>
            <w:r w:rsidRPr="00F21FE1">
              <w:rPr>
                <w:rFonts w:asciiTheme="minorBidi" w:hAnsiTheme="minorBidi" w:cstheme="minorBidi"/>
                <w:w w:val="90"/>
                <w:sz w:val="28"/>
              </w:rPr>
              <w:t xml:space="preserve">AnyID Type </w:t>
            </w:r>
            <w:r w:rsidRPr="00F21FE1">
              <w:rPr>
                <w:rFonts w:asciiTheme="minorBidi" w:hAnsiTheme="minorBidi" w:cstheme="minorBidi"/>
                <w:w w:val="90"/>
                <w:sz w:val="28"/>
                <w:cs/>
              </w:rPr>
              <w:t>อื่นๆได้อีก</w:t>
            </w:r>
            <w:r w:rsidRPr="00F21FE1">
              <w:rPr>
                <w:rFonts w:asciiTheme="minorBidi" w:hAnsiTheme="minorBidi" w:cstheme="minorBidi"/>
                <w:w w:val="90"/>
                <w:sz w:val="28"/>
              </w:rPr>
              <w:t>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1FE1" w:rsidRPr="00F62AAD" w:rsidRDefault="00F21FE1" w:rsidP="00C377A3">
            <w:pPr>
              <w:ind w:firstLine="0"/>
              <w:jc w:val="left"/>
              <w:rPr>
                <w:rFonts w:asciiTheme="minorBidi" w:hAnsiTheme="minorBidi" w:cstheme="minorBidi"/>
                <w:w w:val="90"/>
                <w:sz w:val="28"/>
              </w:rPr>
            </w:pPr>
          </w:p>
        </w:tc>
      </w:tr>
    </w:tbl>
    <w:p w:rsidR="007C010E" w:rsidRDefault="00841B32" w:rsidP="001562D5">
      <w:pPr>
        <w:ind w:firstLine="0"/>
        <w:jc w:val="center"/>
        <w:outlineLvl w:val="0"/>
        <w:rPr>
          <w:noProof/>
        </w:rPr>
      </w:pPr>
      <w:r w:rsidRPr="00BF3326">
        <w:rPr>
          <w:b/>
          <w:bCs/>
          <w:sz w:val="28"/>
        </w:rPr>
        <w:br w:type="page"/>
      </w:r>
      <w:bookmarkStart w:id="8" w:name="_Toc329193657"/>
      <w:bookmarkStart w:id="9" w:name="_Toc329194423"/>
      <w:bookmarkStart w:id="10" w:name="_Toc329784382"/>
      <w:bookmarkStart w:id="11" w:name="_Toc330214689"/>
      <w:bookmarkStart w:id="12" w:name="_Toc330826752"/>
      <w:bookmarkStart w:id="13" w:name="_Toc330830154"/>
      <w:bookmarkStart w:id="14" w:name="_Toc330830404"/>
      <w:bookmarkStart w:id="15" w:name="_Toc330835493"/>
      <w:bookmarkStart w:id="16" w:name="_Toc330888955"/>
      <w:bookmarkStart w:id="17" w:name="_Toc330892223"/>
      <w:bookmarkStart w:id="18" w:name="_Toc453753029"/>
      <w:r w:rsidR="00732A23" w:rsidRPr="00732A23">
        <w:rPr>
          <w:rFonts w:ascii="Cordia New" w:hAnsi="Cordia New" w:cs="Cordia New"/>
          <w:b/>
          <w:bCs/>
          <w:color w:val="365F91" w:themeColor="accent1" w:themeShade="BF"/>
          <w:sz w:val="36"/>
          <w:szCs w:val="36"/>
        </w:rPr>
        <w:lastRenderedPageBreak/>
        <w:t>Table of Contents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 w:rsidR="004158EF" w:rsidRPr="004158EF">
        <w:rPr>
          <w:rFonts w:asciiTheme="minorBidi" w:hAnsiTheme="minorBidi" w:cstheme="minorBidi"/>
          <w:b/>
          <w:bCs/>
          <w:sz w:val="24"/>
          <w:szCs w:val="24"/>
        </w:rPr>
        <w:fldChar w:fldCharType="begin"/>
      </w:r>
      <w:r w:rsidR="002E29E9" w:rsidRPr="00384012">
        <w:rPr>
          <w:rFonts w:asciiTheme="minorBidi" w:hAnsiTheme="minorBidi" w:cstheme="minorBidi"/>
          <w:b/>
          <w:bCs/>
          <w:sz w:val="24"/>
          <w:szCs w:val="24"/>
        </w:rPr>
        <w:instrText xml:space="preserve"> TOC \o "1-3" \h \z \u </w:instrText>
      </w:r>
      <w:r w:rsidR="004158EF" w:rsidRPr="004158EF">
        <w:rPr>
          <w:rFonts w:asciiTheme="minorBidi" w:hAnsiTheme="minorBidi" w:cstheme="minorBidi"/>
          <w:b/>
          <w:bCs/>
          <w:sz w:val="24"/>
          <w:szCs w:val="24"/>
        </w:rPr>
        <w:fldChar w:fldCharType="separate"/>
      </w:r>
    </w:p>
    <w:p w:rsidR="007C010E" w:rsidRDefault="007C010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28" w:history="1">
        <w:r w:rsidRPr="00746342">
          <w:rPr>
            <w:rStyle w:val="Hyperlink"/>
          </w:rPr>
          <w:t>Document 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29" w:history="1">
        <w:r w:rsidRPr="00746342">
          <w:rPr>
            <w:rStyle w:val="Hyperlink"/>
          </w:rPr>
          <w:t>Table of Cont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30" w:history="1">
        <w:r w:rsidRPr="00746342">
          <w:rPr>
            <w:rStyle w:val="Hyperlink"/>
          </w:rPr>
          <w:t>Overview Solu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31" w:history="1">
        <w:r w:rsidRPr="00746342">
          <w:rPr>
            <w:rStyle w:val="Hyperlink"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reen Work Flo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32" w:history="1">
        <w:r w:rsidRPr="00746342">
          <w:rPr>
            <w:rStyle w:val="Hyperlink"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reen Site Ma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33" w:history="1">
        <w:r w:rsidRPr="00746342">
          <w:rPr>
            <w:rStyle w:val="Hyperlink"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reen Desig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34" w:history="1">
        <w:r w:rsidRPr="00746342">
          <w:rPr>
            <w:rStyle w:val="Hyperlink"/>
          </w:rPr>
          <w:t>3.1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01 : Logi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36" w:history="1">
        <w:r w:rsidRPr="00746342">
          <w:rPr>
            <w:rStyle w:val="Hyperlink"/>
          </w:rPr>
          <w:t>3.2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02 : Search Custom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38" w:history="1">
        <w:r w:rsidRPr="00746342">
          <w:rPr>
            <w:rStyle w:val="Hyperlink"/>
          </w:rPr>
          <w:t>3.3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03 : View Custom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39" w:history="1">
        <w:r w:rsidRPr="00746342">
          <w:rPr>
            <w:rStyle w:val="Hyperlink"/>
          </w:rPr>
          <w:t>3.4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04 : Create Regist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0" w:history="1">
        <w:r w:rsidRPr="00746342">
          <w:rPr>
            <w:rStyle w:val="Hyperlink"/>
          </w:rPr>
          <w:t>3.5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05 : Confirm Regist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1" w:history="1">
        <w:r w:rsidRPr="00746342">
          <w:rPr>
            <w:rStyle w:val="Hyperlink"/>
          </w:rPr>
          <w:t>3.6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06 : My Work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2" w:history="1">
        <w:r w:rsidRPr="00746342">
          <w:rPr>
            <w:rStyle w:val="Hyperlink"/>
          </w:rPr>
          <w:t>3.7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07 : View Regist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3" w:history="1">
        <w:r w:rsidRPr="00746342">
          <w:rPr>
            <w:rStyle w:val="Hyperlink"/>
          </w:rPr>
          <w:t>3.8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08 : Approve Regist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6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4" w:history="1">
        <w:r w:rsidRPr="00746342">
          <w:rPr>
            <w:rStyle w:val="Hyperlink"/>
          </w:rPr>
          <w:t>3.9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09 : Amend Regist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5" w:history="1">
        <w:r w:rsidRPr="00746342">
          <w:rPr>
            <w:rStyle w:val="Hyperlink"/>
          </w:rPr>
          <w:t>3.10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10 : Deactivate Regist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6" w:history="1">
        <w:r w:rsidRPr="00746342">
          <w:rPr>
            <w:rStyle w:val="Hyperlink"/>
          </w:rPr>
          <w:t>3.11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11 : 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7" w:history="1">
        <w:r w:rsidRPr="00746342">
          <w:rPr>
            <w:rStyle w:val="Hyperlink"/>
          </w:rPr>
          <w:t>3.12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12 : View 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8" w:history="1">
        <w:r w:rsidRPr="00746342">
          <w:rPr>
            <w:rStyle w:val="Hyperlink"/>
          </w:rPr>
          <w:t>3.13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13 : Transaction Summary Repor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49" w:history="1">
        <w:r w:rsidRPr="00746342">
          <w:rPr>
            <w:rStyle w:val="Hyperlink"/>
          </w:rPr>
          <w:t>3.14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14 : Detail Report By Branch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50" w:history="1">
        <w:r w:rsidRPr="00746342">
          <w:rPr>
            <w:rStyle w:val="Hyperlink"/>
          </w:rPr>
          <w:t>3.15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SC-15 : Detail Report By Custom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51" w:history="1">
        <w:r w:rsidRPr="00746342">
          <w:rPr>
            <w:rStyle w:val="Hyperlink"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Mapping with AnyID Gateway Interfac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52" w:history="1">
        <w:r w:rsidRPr="00746342">
          <w:rPr>
            <w:rStyle w:val="Hyperlink"/>
          </w:rPr>
          <w:t>4.1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CreateRegist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9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53" w:history="1">
        <w:r w:rsidRPr="00746342">
          <w:rPr>
            <w:rStyle w:val="Hyperlink"/>
          </w:rPr>
          <w:t>4.2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AmendRegist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2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2"/>
        <w:tabs>
          <w:tab w:val="left" w:pos="1701"/>
        </w:tabs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54" w:history="1">
        <w:r w:rsidRPr="00746342">
          <w:rPr>
            <w:rStyle w:val="Hyperlink"/>
          </w:rPr>
          <w:t>4.3</w:t>
        </w:r>
        <w:r>
          <w:rPr>
            <w:rFonts w:asciiTheme="minorHAnsi" w:eastAsiaTheme="minorEastAsia" w:hAnsiTheme="minorHAnsi" w:cstheme="minorBidi"/>
            <w:b w:val="0"/>
            <w:bCs w:val="0"/>
            <w:sz w:val="22"/>
          </w:rPr>
          <w:tab/>
        </w:r>
        <w:r w:rsidRPr="00746342">
          <w:rPr>
            <w:rStyle w:val="Hyperlink"/>
          </w:rPr>
          <w:t>DeactivateRegist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55" w:history="1">
        <w:r w:rsidRPr="00746342">
          <w:rPr>
            <w:rStyle w:val="Hyperlink"/>
            <w:lang w:val="en-AU"/>
          </w:rPr>
          <w:t>Appendix 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7</w:t>
        </w:r>
        <w:r>
          <w:rPr>
            <w:webHidden/>
          </w:rPr>
          <w:fldChar w:fldCharType="end"/>
        </w:r>
      </w:hyperlink>
    </w:p>
    <w:p w:rsidR="007C010E" w:rsidRDefault="007C010E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453753056" w:history="1">
        <w:r w:rsidRPr="00746342">
          <w:rPr>
            <w:rStyle w:val="Hyperlink"/>
            <w:lang w:val="en-AU"/>
          </w:rPr>
          <w:t xml:space="preserve">Appendix </w:t>
        </w:r>
        <w:r w:rsidRPr="00746342">
          <w:rPr>
            <w:rStyle w:val="Hyperlink"/>
          </w:rPr>
          <w:t>B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37530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2</w:t>
        </w:r>
        <w:r>
          <w:rPr>
            <w:webHidden/>
          </w:rPr>
          <w:fldChar w:fldCharType="end"/>
        </w:r>
      </w:hyperlink>
    </w:p>
    <w:p w:rsidR="002E29E9" w:rsidRDefault="004158EF" w:rsidP="002E29E9">
      <w:pPr>
        <w:ind w:firstLine="0"/>
        <w:jc w:val="left"/>
        <w:rPr>
          <w:rFonts w:ascii="Cordia New" w:hAnsi="Cordia New" w:cs="Cordia New"/>
          <w:b/>
          <w:bCs/>
          <w:color w:val="365F91" w:themeColor="accent1" w:themeShade="BF"/>
          <w:sz w:val="36"/>
          <w:szCs w:val="36"/>
        </w:rPr>
      </w:pPr>
      <w:r w:rsidRPr="00384012">
        <w:rPr>
          <w:rFonts w:asciiTheme="minorBidi" w:hAnsiTheme="minorBidi" w:cstheme="minorBidi"/>
          <w:sz w:val="24"/>
          <w:szCs w:val="24"/>
        </w:rPr>
        <w:lastRenderedPageBreak/>
        <w:fldChar w:fldCharType="end"/>
      </w:r>
      <w:bookmarkStart w:id="19" w:name="_Toc330826753"/>
    </w:p>
    <w:p w:rsidR="00E87534" w:rsidRDefault="0001738D" w:rsidP="00E233F8">
      <w:pPr>
        <w:pStyle w:val="Heading1"/>
        <w:ind w:left="709"/>
      </w:pPr>
      <w:bookmarkStart w:id="20" w:name="_Toc330826861"/>
      <w:bookmarkStart w:id="21" w:name="_Toc453753030"/>
      <w:bookmarkEnd w:id="19"/>
      <w:r>
        <w:t>Overview Solution</w:t>
      </w:r>
      <w:bookmarkEnd w:id="21"/>
    </w:p>
    <w:p w:rsidR="00BD75C4" w:rsidRDefault="00E87534" w:rsidP="00335197">
      <w:pPr>
        <w:jc w:val="left"/>
        <w:rPr>
          <w:rFonts w:ascii="Cordia New" w:hAnsi="Cordia New" w:cs="Cordia New"/>
          <w:sz w:val="28"/>
        </w:rPr>
      </w:pPr>
      <w:r>
        <w:tab/>
      </w:r>
      <w:r w:rsidR="00335197">
        <w:rPr>
          <w:rFonts w:ascii="Cordia New" w:hAnsi="Cordia New" w:cs="Cordia New" w:hint="cs"/>
          <w:sz w:val="28"/>
          <w:cs/>
        </w:rPr>
        <w:t xml:space="preserve">ระบบ </w:t>
      </w:r>
      <w:r w:rsidR="00335197">
        <w:rPr>
          <w:rFonts w:ascii="Cordia New" w:hAnsi="Cordia New" w:cs="Cordia New"/>
          <w:sz w:val="28"/>
        </w:rPr>
        <w:t xml:space="preserve">AnyID Registration </w:t>
      </w:r>
      <w:r w:rsidR="00335197">
        <w:rPr>
          <w:rFonts w:ascii="Cordia New" w:hAnsi="Cordia New" w:cs="Cordia New" w:hint="cs"/>
          <w:sz w:val="28"/>
          <w:cs/>
        </w:rPr>
        <w:t xml:space="preserve">ใช้สำหรับทำการ </w:t>
      </w:r>
      <w:r w:rsidR="00335197">
        <w:rPr>
          <w:rFonts w:ascii="Cordia New" w:hAnsi="Cordia New" w:cs="Cordia New"/>
          <w:sz w:val="28"/>
        </w:rPr>
        <w:t xml:space="preserve">Register AnyID </w:t>
      </w:r>
      <w:r w:rsidR="00335197">
        <w:rPr>
          <w:rFonts w:ascii="Cordia New" w:hAnsi="Cordia New" w:cs="Cordia New" w:hint="cs"/>
          <w:sz w:val="28"/>
          <w:cs/>
        </w:rPr>
        <w:t xml:space="preserve">ของลูกค้าธนาคารไปที่ </w:t>
      </w:r>
      <w:r w:rsidR="00335197">
        <w:rPr>
          <w:rFonts w:ascii="Cordia New" w:hAnsi="Cordia New" w:cs="Cordia New"/>
          <w:sz w:val="28"/>
        </w:rPr>
        <w:t xml:space="preserve">MPP </w:t>
      </w:r>
      <w:r w:rsidR="00335197">
        <w:rPr>
          <w:rFonts w:ascii="Cordia New" w:hAnsi="Cordia New" w:cs="Cordia New" w:hint="cs"/>
          <w:sz w:val="28"/>
          <w:cs/>
        </w:rPr>
        <w:t xml:space="preserve">ของ </w:t>
      </w:r>
      <w:r w:rsidR="00335197">
        <w:rPr>
          <w:rFonts w:ascii="Cordia New" w:hAnsi="Cordia New" w:cs="Cordia New"/>
          <w:sz w:val="28"/>
        </w:rPr>
        <w:t xml:space="preserve">ITMX </w:t>
      </w:r>
      <w:r w:rsidR="00335197">
        <w:rPr>
          <w:rFonts w:ascii="Cordia New" w:hAnsi="Cordia New" w:cs="Cordia New" w:hint="cs"/>
          <w:sz w:val="28"/>
          <w:cs/>
        </w:rPr>
        <w:t xml:space="preserve">เพื่อใช้สำหรับการทำธุรกรรมทางการเงินด้วย </w:t>
      </w:r>
      <w:r w:rsidR="00335197">
        <w:rPr>
          <w:rFonts w:ascii="Cordia New" w:hAnsi="Cordia New" w:cs="Cordia New"/>
          <w:sz w:val="28"/>
        </w:rPr>
        <w:t xml:space="preserve">AnyID </w:t>
      </w:r>
      <w:r w:rsidR="00335197">
        <w:rPr>
          <w:rFonts w:ascii="Cordia New" w:hAnsi="Cordia New" w:cs="Cordia New" w:hint="cs"/>
          <w:sz w:val="28"/>
          <w:cs/>
        </w:rPr>
        <w:t>โดยระบบมีองค์ประกอบดังต่อไปนี้</w:t>
      </w:r>
    </w:p>
    <w:p w:rsidR="00335197" w:rsidRDefault="000E674F" w:rsidP="00454B79">
      <w:pPr>
        <w:ind w:firstLine="0"/>
        <w:jc w:val="center"/>
        <w:rPr>
          <w:rFonts w:ascii="Cordia New" w:hAnsi="Cordia New" w:cs="Cordia New"/>
          <w:sz w:val="28"/>
        </w:rPr>
      </w:pPr>
      <w:r>
        <w:object w:dxaOrig="10006" w:dyaOrig="5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47.25pt" o:ole="">
            <v:imagedata r:id="rId9" o:title=""/>
          </v:shape>
          <o:OLEObject Type="Embed" ProgID="Visio.Drawing.11" ShapeID="_x0000_i1025" DrawAspect="Content" ObjectID="_1527495287" r:id="rId10"/>
        </w:object>
      </w:r>
    </w:p>
    <w:p w:rsidR="00A961AE" w:rsidRDefault="00A961AE" w:rsidP="00A961AE">
      <w:pPr>
        <w:jc w:val="center"/>
        <w:rPr>
          <w:rFonts w:ascii="Cordia New" w:hAnsi="Cordia New" w:cs="Cordia New"/>
          <w:sz w:val="28"/>
        </w:rPr>
      </w:pPr>
    </w:p>
    <w:p w:rsidR="00A961AE" w:rsidRDefault="00A961AE" w:rsidP="001A5CE4">
      <w:pPr>
        <w:pStyle w:val="ListParagraph"/>
        <w:numPr>
          <w:ilvl w:val="0"/>
          <w:numId w:val="4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Register Web </w:t>
      </w:r>
      <w:r>
        <w:rPr>
          <w:rFonts w:ascii="Cordia New" w:hAnsi="Cordia New" w:cs="Cordia New" w:hint="cs"/>
          <w:sz w:val="28"/>
          <w:cs/>
        </w:rPr>
        <w:t xml:space="preserve">คือหน้าจอที่ให้สำหรับพนักงานของธนาคารทำการ </w:t>
      </w:r>
      <w:r>
        <w:rPr>
          <w:rFonts w:ascii="Cordia New" w:hAnsi="Cordia New" w:cs="Cordia New"/>
          <w:sz w:val="28"/>
        </w:rPr>
        <w:t xml:space="preserve">Register </w:t>
      </w:r>
      <w:r>
        <w:rPr>
          <w:rFonts w:ascii="Cordia New" w:hAnsi="Cordia New" w:cs="Cordia New" w:hint="cs"/>
          <w:sz w:val="28"/>
          <w:cs/>
        </w:rPr>
        <w:t xml:space="preserve">ให้กับลูกค้าที่ต้องการทำการ </w:t>
      </w:r>
      <w:r>
        <w:rPr>
          <w:rFonts w:ascii="Cordia New" w:hAnsi="Cordia New" w:cs="Cordia New"/>
          <w:sz w:val="28"/>
        </w:rPr>
        <w:t xml:space="preserve">Register </w:t>
      </w:r>
      <w:r>
        <w:rPr>
          <w:rFonts w:ascii="Cordia New" w:hAnsi="Cordia New" w:cs="Cordia New" w:hint="cs"/>
          <w:sz w:val="28"/>
          <w:cs/>
        </w:rPr>
        <w:t xml:space="preserve">การใช้งาน </w:t>
      </w:r>
      <w:r>
        <w:rPr>
          <w:rFonts w:ascii="Cordia New" w:hAnsi="Cordia New" w:cs="Cordia New"/>
          <w:sz w:val="28"/>
        </w:rPr>
        <w:t xml:space="preserve">AnyID </w:t>
      </w:r>
      <w:r>
        <w:rPr>
          <w:rFonts w:ascii="Cordia New" w:hAnsi="Cordia New" w:cs="Cordia New" w:hint="cs"/>
          <w:sz w:val="28"/>
          <w:cs/>
        </w:rPr>
        <w:t>โดยมีเงื่อนไขวว่าจะต้องเป็นลูกค้าและมีบัญชีของธนาคารแล้วเท่านั้น</w:t>
      </w:r>
    </w:p>
    <w:p w:rsidR="00A961AE" w:rsidRDefault="00A961AE" w:rsidP="001A5CE4">
      <w:pPr>
        <w:pStyle w:val="ListParagraph"/>
        <w:numPr>
          <w:ilvl w:val="0"/>
          <w:numId w:val="4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AnyID GW </w:t>
      </w:r>
      <w:r>
        <w:rPr>
          <w:rFonts w:ascii="Cordia New" w:hAnsi="Cordia New" w:cs="Cordia New" w:hint="cs"/>
          <w:sz w:val="28"/>
          <w:cs/>
        </w:rPr>
        <w:t xml:space="preserve">คือ </w:t>
      </w:r>
      <w:r>
        <w:rPr>
          <w:rFonts w:ascii="Cordia New" w:hAnsi="Cordia New" w:cs="Cordia New"/>
          <w:sz w:val="28"/>
        </w:rPr>
        <w:t xml:space="preserve">Gateway </w:t>
      </w:r>
      <w:r>
        <w:rPr>
          <w:rFonts w:ascii="Cordia New" w:hAnsi="Cordia New" w:cs="Cordia New" w:hint="cs"/>
          <w:sz w:val="28"/>
          <w:cs/>
        </w:rPr>
        <w:t xml:space="preserve">ที่ใช้สำหรับแปลง </w:t>
      </w:r>
      <w:r>
        <w:rPr>
          <w:rFonts w:ascii="Cordia New" w:hAnsi="Cordia New" w:cs="Cordia New"/>
          <w:sz w:val="28"/>
        </w:rPr>
        <w:t xml:space="preserve">Message </w:t>
      </w:r>
      <w:r>
        <w:rPr>
          <w:rFonts w:ascii="Cordia New" w:hAnsi="Cordia New" w:cs="Cordia New" w:hint="cs"/>
          <w:sz w:val="28"/>
          <w:cs/>
        </w:rPr>
        <w:t xml:space="preserve">จาก </w:t>
      </w:r>
      <w:r>
        <w:rPr>
          <w:rFonts w:ascii="Cordia New" w:hAnsi="Cordia New" w:cs="Cordia New"/>
          <w:sz w:val="28"/>
        </w:rPr>
        <w:t xml:space="preserve">Register Web </w:t>
      </w:r>
      <w:r>
        <w:rPr>
          <w:rFonts w:ascii="Cordia New" w:hAnsi="Cordia New" w:cs="Cordia New" w:hint="cs"/>
          <w:sz w:val="28"/>
          <w:cs/>
        </w:rPr>
        <w:t xml:space="preserve">ให้เป็นไปตามรูปแบบที่ทาง </w:t>
      </w:r>
      <w:r>
        <w:rPr>
          <w:rFonts w:ascii="Cordia New" w:hAnsi="Cordia New" w:cs="Cordia New"/>
          <w:sz w:val="28"/>
        </w:rPr>
        <w:t xml:space="preserve">ITMX </w:t>
      </w:r>
      <w:r>
        <w:rPr>
          <w:rFonts w:ascii="Cordia New" w:hAnsi="Cordia New" w:cs="Cordia New" w:hint="cs"/>
          <w:sz w:val="28"/>
          <w:cs/>
        </w:rPr>
        <w:t>กำหนด</w:t>
      </w:r>
    </w:p>
    <w:p w:rsidR="00A961AE" w:rsidRDefault="00780D8A" w:rsidP="001A5CE4">
      <w:pPr>
        <w:pStyle w:val="ListParagraph"/>
        <w:numPr>
          <w:ilvl w:val="0"/>
          <w:numId w:val="4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ITMX </w:t>
      </w:r>
      <w:r>
        <w:rPr>
          <w:rFonts w:ascii="Cordia New" w:hAnsi="Cordia New" w:cs="Cordia New" w:hint="cs"/>
          <w:sz w:val="28"/>
          <w:cs/>
        </w:rPr>
        <w:t xml:space="preserve">คือตัวกลางในการทำธุรกรรมทางการเงินแบบ </w:t>
      </w:r>
      <w:r>
        <w:rPr>
          <w:rFonts w:ascii="Cordia New" w:hAnsi="Cordia New" w:cs="Cordia New"/>
          <w:sz w:val="28"/>
        </w:rPr>
        <w:t xml:space="preserve">AnyID </w:t>
      </w:r>
      <w:r>
        <w:rPr>
          <w:rFonts w:ascii="Cordia New" w:hAnsi="Cordia New" w:cs="Cordia New" w:hint="cs"/>
          <w:sz w:val="28"/>
          <w:cs/>
        </w:rPr>
        <w:t xml:space="preserve">โดยธนาคารจะต้องทำการ </w:t>
      </w:r>
      <w:r>
        <w:rPr>
          <w:rFonts w:ascii="Cordia New" w:hAnsi="Cordia New" w:cs="Cordia New"/>
          <w:sz w:val="28"/>
        </w:rPr>
        <w:t xml:space="preserve">Register </w:t>
      </w:r>
      <w:r>
        <w:rPr>
          <w:rFonts w:ascii="Cordia New" w:hAnsi="Cordia New" w:cs="Cordia New" w:hint="cs"/>
          <w:sz w:val="28"/>
          <w:cs/>
        </w:rPr>
        <w:t xml:space="preserve">ข้อมูลลูกค้าไปเก็บไว้ที่ </w:t>
      </w:r>
      <w:r>
        <w:rPr>
          <w:rFonts w:ascii="Cordia New" w:hAnsi="Cordia New" w:cs="Cordia New"/>
          <w:sz w:val="28"/>
        </w:rPr>
        <w:t>ITMX</w:t>
      </w:r>
    </w:p>
    <w:p w:rsidR="00454B79" w:rsidRDefault="00454B79" w:rsidP="001A5CE4">
      <w:pPr>
        <w:pStyle w:val="ListParagraph"/>
        <w:numPr>
          <w:ilvl w:val="0"/>
          <w:numId w:val="4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KKT </w:t>
      </w:r>
      <w:r>
        <w:rPr>
          <w:rFonts w:ascii="Cordia New" w:hAnsi="Cordia New" w:cs="Cordia New" w:hint="cs"/>
          <w:sz w:val="28"/>
          <w:cs/>
        </w:rPr>
        <w:t xml:space="preserve">คือระบบปัจจุบันของธนาคารที่ </w:t>
      </w:r>
      <w:r>
        <w:rPr>
          <w:rFonts w:ascii="Cordia New" w:hAnsi="Cordia New" w:cs="Cordia New"/>
          <w:sz w:val="28"/>
        </w:rPr>
        <w:t xml:space="preserve">Teller </w:t>
      </w:r>
      <w:r>
        <w:rPr>
          <w:rFonts w:ascii="Cordia New" w:hAnsi="Cordia New" w:cs="Cordia New" w:hint="cs"/>
          <w:sz w:val="28"/>
          <w:cs/>
        </w:rPr>
        <w:t xml:space="preserve">ใช้งาน โดย </w:t>
      </w:r>
      <w:r>
        <w:rPr>
          <w:rFonts w:ascii="Cordia New" w:hAnsi="Cordia New" w:cs="Cordia New"/>
          <w:sz w:val="28"/>
        </w:rPr>
        <w:t xml:space="preserve">Interface </w:t>
      </w:r>
      <w:r>
        <w:rPr>
          <w:rFonts w:ascii="Cordia New" w:hAnsi="Cordia New" w:cs="Cordia New" w:hint="cs"/>
          <w:sz w:val="28"/>
          <w:cs/>
        </w:rPr>
        <w:t xml:space="preserve">นี้ใช้สำหรับการ </w:t>
      </w:r>
      <w:r>
        <w:rPr>
          <w:rFonts w:ascii="Cordia New" w:hAnsi="Cordia New" w:cs="Cordia New"/>
          <w:sz w:val="28"/>
        </w:rPr>
        <w:t xml:space="preserve">authentication </w:t>
      </w:r>
      <w:r>
        <w:rPr>
          <w:rFonts w:ascii="Cordia New" w:hAnsi="Cordia New" w:cs="Cordia New" w:hint="cs"/>
          <w:sz w:val="28"/>
          <w:cs/>
        </w:rPr>
        <w:t xml:space="preserve">เมื่อ </w:t>
      </w:r>
      <w:r>
        <w:rPr>
          <w:rFonts w:ascii="Cordia New" w:hAnsi="Cordia New" w:cs="Cordia New"/>
          <w:sz w:val="28"/>
        </w:rPr>
        <w:t xml:space="preserve">user Login </w:t>
      </w:r>
      <w:r>
        <w:rPr>
          <w:rFonts w:ascii="Cordia New" w:hAnsi="Cordia New" w:cs="Cordia New" w:hint="cs"/>
          <w:sz w:val="28"/>
          <w:cs/>
        </w:rPr>
        <w:t xml:space="preserve">ผ่านหน้าจอ และนำ </w:t>
      </w:r>
      <w:r>
        <w:rPr>
          <w:rFonts w:ascii="Cordia New" w:hAnsi="Cordia New" w:cs="Cordia New"/>
          <w:sz w:val="28"/>
        </w:rPr>
        <w:t xml:space="preserve">Role </w:t>
      </w:r>
      <w:r>
        <w:rPr>
          <w:rFonts w:ascii="Cordia New" w:hAnsi="Cordia New" w:cs="Cordia New" w:hint="cs"/>
          <w:sz w:val="28"/>
          <w:cs/>
        </w:rPr>
        <w:t xml:space="preserve">ที่ได้จาก </w:t>
      </w:r>
      <w:r>
        <w:rPr>
          <w:rFonts w:ascii="Cordia New" w:hAnsi="Cordia New" w:cs="Cordia New"/>
          <w:sz w:val="28"/>
        </w:rPr>
        <w:t xml:space="preserve">KKT </w:t>
      </w:r>
      <w:r>
        <w:rPr>
          <w:rFonts w:ascii="Cordia New" w:hAnsi="Cordia New" w:cs="Cordia New" w:hint="cs"/>
          <w:sz w:val="28"/>
          <w:cs/>
        </w:rPr>
        <w:t xml:space="preserve">มาใช้สำหรับ </w:t>
      </w:r>
      <w:r>
        <w:rPr>
          <w:rFonts w:ascii="Cordia New" w:hAnsi="Cordia New" w:cs="Cordia New"/>
          <w:sz w:val="28"/>
        </w:rPr>
        <w:t xml:space="preserve">assign Role </w:t>
      </w:r>
      <w:r>
        <w:rPr>
          <w:rFonts w:ascii="Cordia New" w:hAnsi="Cordia New" w:cs="Cordia New" w:hint="cs"/>
          <w:sz w:val="28"/>
          <w:cs/>
        </w:rPr>
        <w:t>ใน</w:t>
      </w:r>
      <w:r>
        <w:rPr>
          <w:rFonts w:ascii="Cordia New" w:hAnsi="Cordia New" w:cs="Cordia New"/>
          <w:sz w:val="28"/>
        </w:rPr>
        <w:t xml:space="preserve"> Register Web</w:t>
      </w:r>
    </w:p>
    <w:p w:rsidR="00780D8A" w:rsidRDefault="00780D8A" w:rsidP="001A5CE4">
      <w:pPr>
        <w:pStyle w:val="ListParagraph"/>
        <w:numPr>
          <w:ilvl w:val="0"/>
          <w:numId w:val="4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CAA </w:t>
      </w:r>
      <w:r>
        <w:rPr>
          <w:rFonts w:ascii="Cordia New" w:hAnsi="Cordia New" w:cs="Cordia New" w:hint="cs"/>
          <w:sz w:val="28"/>
          <w:cs/>
        </w:rPr>
        <w:t xml:space="preserve">คือระบบปัจจุบันของธนาคารที่ใช้สำหรับ </w:t>
      </w:r>
      <w:r>
        <w:rPr>
          <w:rFonts w:ascii="Cordia New" w:hAnsi="Cordia New" w:cs="Cordia New"/>
          <w:sz w:val="28"/>
        </w:rPr>
        <w:t xml:space="preserve">Generate </w:t>
      </w:r>
      <w:r>
        <w:rPr>
          <w:rFonts w:ascii="Cordia New" w:hAnsi="Cordia New" w:cs="Cordia New" w:hint="cs"/>
          <w:sz w:val="28"/>
          <w:cs/>
        </w:rPr>
        <w:t xml:space="preserve">และ </w:t>
      </w:r>
      <w:r>
        <w:rPr>
          <w:rFonts w:ascii="Cordia New" w:hAnsi="Cordia New" w:cs="Cordia New"/>
          <w:sz w:val="28"/>
        </w:rPr>
        <w:t xml:space="preserve">Verify OTP </w:t>
      </w:r>
      <w:r>
        <w:rPr>
          <w:rFonts w:ascii="Cordia New" w:hAnsi="Cordia New" w:cs="Cordia New" w:hint="cs"/>
          <w:sz w:val="28"/>
          <w:cs/>
        </w:rPr>
        <w:t xml:space="preserve">โดยระบบ </w:t>
      </w:r>
      <w:r>
        <w:rPr>
          <w:rFonts w:ascii="Cordia New" w:hAnsi="Cordia New" w:cs="Cordia New"/>
          <w:sz w:val="28"/>
        </w:rPr>
        <w:t xml:space="preserve">CAA </w:t>
      </w:r>
      <w:r>
        <w:rPr>
          <w:rFonts w:ascii="Cordia New" w:hAnsi="Cordia New" w:cs="Cordia New" w:hint="cs"/>
          <w:sz w:val="28"/>
          <w:cs/>
        </w:rPr>
        <w:t xml:space="preserve">จะเชื่อมต่อไปที่ระบบ </w:t>
      </w:r>
      <w:r>
        <w:rPr>
          <w:rFonts w:ascii="Cordia New" w:hAnsi="Cordia New" w:cs="Cordia New"/>
          <w:sz w:val="28"/>
        </w:rPr>
        <w:t xml:space="preserve">SMG (SMS Gateway) </w:t>
      </w:r>
      <w:r>
        <w:rPr>
          <w:rFonts w:ascii="Cordia New" w:hAnsi="Cordia New" w:cs="Cordia New" w:hint="cs"/>
          <w:sz w:val="28"/>
          <w:cs/>
        </w:rPr>
        <w:t xml:space="preserve">เพื่อทำการส่ง </w:t>
      </w:r>
      <w:r>
        <w:rPr>
          <w:rFonts w:ascii="Cordia New" w:hAnsi="Cordia New" w:cs="Cordia New"/>
          <w:sz w:val="28"/>
        </w:rPr>
        <w:t xml:space="preserve">OTP </w:t>
      </w:r>
      <w:r>
        <w:rPr>
          <w:rFonts w:ascii="Cordia New" w:hAnsi="Cordia New" w:cs="Cordia New" w:hint="cs"/>
          <w:sz w:val="28"/>
          <w:cs/>
        </w:rPr>
        <w:t xml:space="preserve">ไปให้ลูกค้าผ่านทาง </w:t>
      </w:r>
      <w:r>
        <w:rPr>
          <w:rFonts w:ascii="Cordia New" w:hAnsi="Cordia New" w:cs="Cordia New"/>
          <w:sz w:val="28"/>
        </w:rPr>
        <w:t>SMS</w:t>
      </w:r>
    </w:p>
    <w:p w:rsidR="00E501CF" w:rsidRDefault="00E501CF" w:rsidP="001A5CE4">
      <w:pPr>
        <w:pStyle w:val="ListParagraph"/>
        <w:numPr>
          <w:ilvl w:val="0"/>
          <w:numId w:val="4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EMAIL </w:t>
      </w:r>
      <w:r w:rsidR="00A16C63">
        <w:rPr>
          <w:rFonts w:ascii="Cordia New" w:hAnsi="Cordia New" w:cs="Cordia New" w:hint="cs"/>
          <w:sz w:val="28"/>
          <w:cs/>
        </w:rPr>
        <w:t xml:space="preserve">คือระบบปัจจุบันของธนาคารที่ใช้สำหรับส่ง </w:t>
      </w:r>
      <w:r w:rsidR="00A16C63">
        <w:rPr>
          <w:rFonts w:ascii="Cordia New" w:hAnsi="Cordia New" w:cs="Cordia New"/>
          <w:sz w:val="28"/>
        </w:rPr>
        <w:t xml:space="preserve">Email </w:t>
      </w:r>
      <w:r w:rsidR="00A16C63">
        <w:rPr>
          <w:rFonts w:ascii="Cordia New" w:hAnsi="Cordia New" w:cs="Cordia New" w:hint="cs"/>
          <w:sz w:val="28"/>
          <w:cs/>
        </w:rPr>
        <w:t>ให้กับลูกค้า</w:t>
      </w:r>
    </w:p>
    <w:p w:rsidR="00780D8A" w:rsidRDefault="00780D8A" w:rsidP="001A5CE4">
      <w:pPr>
        <w:pStyle w:val="ListParagraph"/>
        <w:numPr>
          <w:ilvl w:val="0"/>
          <w:numId w:val="4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CIS (Customer Information System) </w:t>
      </w:r>
      <w:r>
        <w:rPr>
          <w:rFonts w:ascii="Cordia New" w:hAnsi="Cordia New" w:cs="Cordia New" w:hint="cs"/>
          <w:sz w:val="28"/>
          <w:cs/>
        </w:rPr>
        <w:t>คือระบบปัจจุบันของธนาคารที่เก็บข้อมูลของลูกค้า</w:t>
      </w:r>
    </w:p>
    <w:p w:rsidR="00E87534" w:rsidRDefault="00780D8A" w:rsidP="001A5CE4">
      <w:pPr>
        <w:pStyle w:val="ListParagraph"/>
        <w:numPr>
          <w:ilvl w:val="0"/>
          <w:numId w:val="4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CBS (Core Bank) </w:t>
      </w:r>
      <w:r>
        <w:rPr>
          <w:rFonts w:ascii="Cordia New" w:hAnsi="Cordia New" w:cs="Cordia New" w:hint="cs"/>
          <w:sz w:val="28"/>
          <w:cs/>
        </w:rPr>
        <w:t>คือระบบที่เก็บข้อมูลบัญชีของลูกค้า</w:t>
      </w:r>
    </w:p>
    <w:p w:rsidR="00D1313C" w:rsidRDefault="00D1313C" w:rsidP="00D1313C"/>
    <w:p w:rsidR="000A46AF" w:rsidRDefault="000A46AF" w:rsidP="00D1313C"/>
    <w:p w:rsidR="000A46AF" w:rsidRDefault="000A46AF" w:rsidP="00D1313C"/>
    <w:p w:rsidR="000A46AF" w:rsidRDefault="000A46AF" w:rsidP="00D1313C"/>
    <w:p w:rsidR="000A46AF" w:rsidRDefault="000A46AF" w:rsidP="00D1313C"/>
    <w:p w:rsidR="00A76663" w:rsidRDefault="00A76663" w:rsidP="00D1313C"/>
    <w:p w:rsidR="000A46AF" w:rsidRDefault="000A46AF" w:rsidP="00D1313C"/>
    <w:p w:rsidR="000A46AF" w:rsidRDefault="000A46AF" w:rsidP="00D1313C"/>
    <w:p w:rsidR="00D1313C" w:rsidRDefault="000A46AF" w:rsidP="00DB2CA3">
      <w:pPr>
        <w:pStyle w:val="Heading1"/>
        <w:numPr>
          <w:ilvl w:val="0"/>
          <w:numId w:val="15"/>
        </w:numPr>
        <w:ind w:left="709"/>
      </w:pPr>
      <w:bookmarkStart w:id="22" w:name="_Toc453753031"/>
      <w:r>
        <w:t>Screen Work Flow</w:t>
      </w:r>
      <w:bookmarkEnd w:id="22"/>
    </w:p>
    <w:p w:rsidR="000A46AF" w:rsidRDefault="000A46AF" w:rsidP="000A46AF">
      <w:pPr>
        <w:jc w:val="left"/>
        <w:rPr>
          <w:rFonts w:ascii="Cordia New" w:hAnsi="Cordia New" w:cs="Cordia New"/>
          <w:sz w:val="28"/>
          <w:szCs w:val="30"/>
        </w:rPr>
      </w:pPr>
      <w:r w:rsidRPr="000A46AF">
        <w:rPr>
          <w:rFonts w:ascii="Cordia New" w:hAnsi="Cordia New" w:cs="Cordia New" w:hint="cs"/>
          <w:sz w:val="28"/>
          <w:szCs w:val="30"/>
          <w:cs/>
        </w:rPr>
        <w:t xml:space="preserve">เนื่องจากหน้าจอ </w:t>
      </w:r>
      <w:r w:rsidRPr="000A46AF">
        <w:rPr>
          <w:rFonts w:ascii="Cordia New" w:hAnsi="Cordia New" w:cs="Cordia New"/>
          <w:sz w:val="28"/>
          <w:szCs w:val="30"/>
        </w:rPr>
        <w:t xml:space="preserve">Register </w:t>
      </w:r>
      <w:r w:rsidRPr="000A46AF">
        <w:rPr>
          <w:rFonts w:ascii="Cordia New" w:hAnsi="Cordia New" w:cs="Cordia New" w:hint="cs"/>
          <w:sz w:val="28"/>
          <w:szCs w:val="30"/>
          <w:cs/>
        </w:rPr>
        <w:t xml:space="preserve">ประกอบด้วย </w:t>
      </w:r>
      <w:r w:rsidR="00302788">
        <w:rPr>
          <w:rFonts w:ascii="Cordia New" w:hAnsi="Cordia New" w:cs="Cordia New"/>
          <w:sz w:val="28"/>
          <w:szCs w:val="30"/>
        </w:rPr>
        <w:t>Role 3</w:t>
      </w:r>
      <w:r w:rsidRPr="000A46AF">
        <w:rPr>
          <w:rFonts w:ascii="Cordia New" w:hAnsi="Cordia New" w:cs="Cordia New"/>
          <w:sz w:val="28"/>
          <w:szCs w:val="30"/>
        </w:rPr>
        <w:t xml:space="preserve"> Role </w:t>
      </w:r>
      <w:r>
        <w:rPr>
          <w:rFonts w:ascii="Cordia New" w:hAnsi="Cordia New" w:cs="Cordia New" w:hint="cs"/>
          <w:sz w:val="28"/>
          <w:szCs w:val="30"/>
          <w:cs/>
        </w:rPr>
        <w:t>ดังนี้</w:t>
      </w:r>
    </w:p>
    <w:p w:rsidR="00D1313C" w:rsidRDefault="000A46AF" w:rsidP="00DB2CA3">
      <w:pPr>
        <w:pStyle w:val="ListParagraph"/>
        <w:numPr>
          <w:ilvl w:val="0"/>
          <w:numId w:val="16"/>
        </w:numPr>
        <w:rPr>
          <w:rFonts w:ascii="Cordia New" w:hAnsi="Cordia New" w:cs="Cordia New"/>
          <w:sz w:val="28"/>
        </w:rPr>
      </w:pPr>
      <w:r w:rsidRPr="000A46AF">
        <w:rPr>
          <w:rFonts w:ascii="Cordia New" w:hAnsi="Cordia New" w:cs="Cordia New"/>
          <w:sz w:val="28"/>
        </w:rPr>
        <w:t xml:space="preserve">Maker </w:t>
      </w:r>
      <w:r>
        <w:rPr>
          <w:rFonts w:ascii="Cordia New" w:hAnsi="Cordia New" w:cs="Cordia New" w:hint="cs"/>
          <w:sz w:val="28"/>
          <w:cs/>
        </w:rPr>
        <w:t xml:space="preserve">มีหน้าที่ทำการ </w:t>
      </w:r>
      <w:r w:rsidR="00E100C1">
        <w:rPr>
          <w:rFonts w:ascii="Cordia New" w:hAnsi="Cordia New" w:cs="Cordia New"/>
          <w:sz w:val="28"/>
        </w:rPr>
        <w:t xml:space="preserve">Create Registration, Amend Registration, </w:t>
      </w:r>
      <w:r>
        <w:rPr>
          <w:rFonts w:ascii="Cordia New" w:hAnsi="Cordia New" w:cs="Cordia New"/>
          <w:sz w:val="28"/>
        </w:rPr>
        <w:t xml:space="preserve">Deactivate Registration </w:t>
      </w:r>
      <w:r w:rsidR="00E100C1">
        <w:rPr>
          <w:rFonts w:ascii="Cordia New" w:hAnsi="Cordia New" w:cs="Cordia New" w:hint="cs"/>
          <w:sz w:val="28"/>
          <w:cs/>
        </w:rPr>
        <w:t xml:space="preserve">และ </w:t>
      </w:r>
      <w:r w:rsidR="00E100C1">
        <w:rPr>
          <w:rFonts w:ascii="Cordia New" w:hAnsi="Cordia New" w:cs="Cordia New"/>
          <w:sz w:val="28"/>
        </w:rPr>
        <w:t xml:space="preserve">Cancel Registration </w:t>
      </w:r>
      <w:r>
        <w:rPr>
          <w:rFonts w:ascii="Cordia New" w:hAnsi="Cordia New" w:cs="Cordia New" w:hint="cs"/>
          <w:sz w:val="28"/>
          <w:cs/>
        </w:rPr>
        <w:t>ให้กับลูกค้า</w:t>
      </w:r>
    </w:p>
    <w:p w:rsidR="000A46AF" w:rsidRDefault="000A46AF" w:rsidP="00DB2CA3">
      <w:pPr>
        <w:pStyle w:val="ListParagraph"/>
        <w:numPr>
          <w:ilvl w:val="0"/>
          <w:numId w:val="16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Approver </w:t>
      </w:r>
      <w:r>
        <w:rPr>
          <w:rFonts w:ascii="Cordia New" w:hAnsi="Cordia New" w:cs="Cordia New" w:hint="cs"/>
          <w:sz w:val="28"/>
          <w:cs/>
        </w:rPr>
        <w:t xml:space="preserve">มีหน้าที่ทำการ </w:t>
      </w:r>
      <w:r>
        <w:rPr>
          <w:rFonts w:ascii="Cordia New" w:hAnsi="Cordia New" w:cs="Cordia New"/>
          <w:sz w:val="28"/>
        </w:rPr>
        <w:t xml:space="preserve">Approve </w:t>
      </w:r>
      <w:r>
        <w:rPr>
          <w:rFonts w:ascii="Cordia New" w:hAnsi="Cordia New" w:cs="Cordia New" w:hint="cs"/>
          <w:sz w:val="28"/>
          <w:cs/>
        </w:rPr>
        <w:t xml:space="preserve">ข้อมูลก่อนทำการส่งไปข้อมูล </w:t>
      </w:r>
      <w:r>
        <w:rPr>
          <w:rFonts w:ascii="Cordia New" w:hAnsi="Cordia New" w:cs="Cordia New"/>
          <w:sz w:val="28"/>
        </w:rPr>
        <w:t xml:space="preserve">Register </w:t>
      </w:r>
      <w:r>
        <w:rPr>
          <w:rFonts w:ascii="Cordia New" w:hAnsi="Cordia New" w:cs="Cordia New" w:hint="cs"/>
          <w:sz w:val="28"/>
          <w:cs/>
        </w:rPr>
        <w:t xml:space="preserve">ที่ </w:t>
      </w:r>
      <w:r>
        <w:rPr>
          <w:rFonts w:ascii="Cordia New" w:hAnsi="Cordia New" w:cs="Cordia New"/>
          <w:sz w:val="28"/>
        </w:rPr>
        <w:t>ITMX</w:t>
      </w:r>
    </w:p>
    <w:p w:rsidR="00302788" w:rsidRDefault="00302788" w:rsidP="00DB2CA3">
      <w:pPr>
        <w:pStyle w:val="ListParagraph"/>
        <w:numPr>
          <w:ilvl w:val="0"/>
          <w:numId w:val="16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Viewer </w:t>
      </w:r>
      <w:r>
        <w:rPr>
          <w:rFonts w:ascii="Cordia New" w:hAnsi="Cordia New" w:cs="Cordia New" w:hint="cs"/>
          <w:sz w:val="28"/>
          <w:cs/>
        </w:rPr>
        <w:t>สามารถดูข้อมูลได้อย่างเดียว</w:t>
      </w:r>
    </w:p>
    <w:p w:rsidR="000A46AF" w:rsidRDefault="000A46AF" w:rsidP="000A46AF">
      <w:pPr>
        <w:ind w:left="567" w:firstLine="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ทั้งนี้ขอนำเสนอ </w:t>
      </w:r>
      <w:r>
        <w:rPr>
          <w:rFonts w:ascii="Cordia New" w:hAnsi="Cordia New" w:cs="Cordia New"/>
          <w:sz w:val="28"/>
        </w:rPr>
        <w:t xml:space="preserve">Flow </w:t>
      </w:r>
      <w:r>
        <w:rPr>
          <w:rFonts w:ascii="Cordia New" w:hAnsi="Cordia New" w:cs="Cordia New" w:hint="cs"/>
          <w:sz w:val="28"/>
          <w:cs/>
        </w:rPr>
        <w:t xml:space="preserve">ตามใน </w:t>
      </w:r>
      <w:r>
        <w:rPr>
          <w:rFonts w:ascii="Cordia New" w:hAnsi="Cordia New" w:cs="Cordia New"/>
          <w:sz w:val="28"/>
        </w:rPr>
        <w:t xml:space="preserve">State Diagram </w:t>
      </w:r>
      <w:r>
        <w:rPr>
          <w:rFonts w:ascii="Cordia New" w:hAnsi="Cordia New" w:cs="Cordia New" w:hint="cs"/>
          <w:sz w:val="28"/>
          <w:cs/>
        </w:rPr>
        <w:t>ดังนี้</w:t>
      </w:r>
    </w:p>
    <w:p w:rsidR="000A46AF" w:rsidRDefault="000A46AF" w:rsidP="000A46AF">
      <w:pPr>
        <w:ind w:left="567" w:firstLine="0"/>
        <w:rPr>
          <w:rFonts w:ascii="Cordia New" w:hAnsi="Cordia New" w:cs="Cordia New"/>
          <w:sz w:val="28"/>
        </w:rPr>
      </w:pPr>
    </w:p>
    <w:p w:rsidR="000A46AF" w:rsidRPr="000A46AF" w:rsidRDefault="00607C51" w:rsidP="00466942">
      <w:pPr>
        <w:ind w:firstLine="0"/>
        <w:jc w:val="left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noProof/>
          <w:sz w:val="28"/>
        </w:rPr>
        <w:drawing>
          <wp:inline distT="0" distB="0" distL="0" distR="0">
            <wp:extent cx="5939790" cy="3260362"/>
            <wp:effectExtent l="19050" t="0" r="381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60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13C" w:rsidRDefault="00D1313C" w:rsidP="00D1313C"/>
    <w:p w:rsidR="00D1313C" w:rsidRDefault="00D1313C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450A1B" w:rsidRDefault="00450A1B" w:rsidP="00D1313C"/>
    <w:p w:rsidR="00F27CD0" w:rsidRDefault="00F27CD0" w:rsidP="00D1313C"/>
    <w:p w:rsidR="00F27CD0" w:rsidRDefault="00F27CD0" w:rsidP="00D1313C"/>
    <w:p w:rsidR="00450A1B" w:rsidRDefault="00450A1B" w:rsidP="00D1313C"/>
    <w:p w:rsidR="00450A1B" w:rsidRDefault="00450A1B" w:rsidP="00D1313C"/>
    <w:p w:rsidR="00607C51" w:rsidRDefault="00607C51" w:rsidP="00D1313C"/>
    <w:p w:rsidR="00607C51" w:rsidRDefault="00607C51" w:rsidP="00D1313C"/>
    <w:p w:rsidR="00D1313C" w:rsidRDefault="00D1313C" w:rsidP="00D1313C"/>
    <w:p w:rsidR="00A7639B" w:rsidRDefault="00A7639B" w:rsidP="00DB2CA3">
      <w:pPr>
        <w:pStyle w:val="Heading1"/>
        <w:numPr>
          <w:ilvl w:val="0"/>
          <w:numId w:val="15"/>
        </w:numPr>
      </w:pPr>
      <w:bookmarkStart w:id="23" w:name="_Toc453753032"/>
      <w:r>
        <w:lastRenderedPageBreak/>
        <w:t>Screen Site Map</w:t>
      </w:r>
      <w:bookmarkEnd w:id="23"/>
    </w:p>
    <w:p w:rsidR="00450A1B" w:rsidRPr="00450A1B" w:rsidRDefault="00450A1B" w:rsidP="00450A1B">
      <w:pPr>
        <w:rPr>
          <w:rFonts w:asciiTheme="minorBidi" w:hAnsiTheme="minorBidi" w:cstheme="minorBidi"/>
          <w:sz w:val="28"/>
        </w:rPr>
      </w:pPr>
      <w:r w:rsidRPr="00450A1B">
        <w:rPr>
          <w:rFonts w:asciiTheme="minorBidi" w:hAnsiTheme="minorBidi" w:cstheme="minorBidi"/>
          <w:sz w:val="28"/>
          <w:cs/>
        </w:rPr>
        <w:t>หน้าจอ</w:t>
      </w:r>
      <w:r w:rsidRPr="00450A1B">
        <w:rPr>
          <w:rFonts w:asciiTheme="minorBidi" w:hAnsiTheme="minorBidi" w:cstheme="minorBidi" w:hint="cs"/>
          <w:sz w:val="28"/>
          <w:cs/>
        </w:rPr>
        <w:t xml:space="preserve">สำหรับเข้าใช้งานจะแบ่งออกเป็น </w:t>
      </w:r>
      <w:r w:rsidRPr="00450A1B">
        <w:rPr>
          <w:rFonts w:asciiTheme="minorBidi" w:hAnsiTheme="minorBidi" w:cstheme="minorBidi"/>
          <w:sz w:val="28"/>
        </w:rPr>
        <w:t xml:space="preserve">3 </w:t>
      </w:r>
      <w:r>
        <w:rPr>
          <w:rFonts w:asciiTheme="minorBidi" w:hAnsiTheme="minorBidi" w:cstheme="minorBidi" w:hint="cs"/>
          <w:sz w:val="28"/>
          <w:cs/>
        </w:rPr>
        <w:t>เมนู</w:t>
      </w:r>
      <w:r w:rsidRPr="00450A1B">
        <w:rPr>
          <w:rFonts w:asciiTheme="minorBidi" w:hAnsiTheme="minorBidi" w:cstheme="minorBidi" w:hint="cs"/>
          <w:sz w:val="28"/>
          <w:cs/>
        </w:rPr>
        <w:t xml:space="preserve"> ดังนี้</w:t>
      </w:r>
    </w:p>
    <w:p w:rsidR="00450A1B" w:rsidRDefault="00450A1B" w:rsidP="00791ED0">
      <w:pPr>
        <w:pStyle w:val="ListParagraph"/>
        <w:numPr>
          <w:ilvl w:val="0"/>
          <w:numId w:val="24"/>
        </w:numPr>
        <w:rPr>
          <w:rFonts w:asciiTheme="minorBidi" w:hAnsiTheme="minorBidi" w:cstheme="minorBidi"/>
          <w:sz w:val="28"/>
          <w:szCs w:val="28"/>
        </w:rPr>
      </w:pPr>
      <w:r w:rsidRPr="00450A1B">
        <w:rPr>
          <w:rFonts w:asciiTheme="minorBidi" w:hAnsiTheme="minorBidi" w:cstheme="minorBidi"/>
          <w:sz w:val="28"/>
          <w:szCs w:val="28"/>
        </w:rPr>
        <w:t>Menu Register</w:t>
      </w:r>
      <w:r>
        <w:rPr>
          <w:rFonts w:asciiTheme="minorBidi" w:hAnsiTheme="minorBidi" w:cstheme="minorBidi"/>
          <w:sz w:val="28"/>
          <w:szCs w:val="28"/>
        </w:rPr>
        <w:t xml:space="preserve"> </w:t>
      </w:r>
      <w:r>
        <w:rPr>
          <w:rFonts w:asciiTheme="minorBidi" w:hAnsiTheme="minorBidi" w:cstheme="minorBidi" w:hint="cs"/>
          <w:sz w:val="28"/>
          <w:szCs w:val="28"/>
          <w:cs/>
        </w:rPr>
        <w:t xml:space="preserve">คือ เมนูที่เกี่ยวกับการ </w:t>
      </w:r>
      <w:r>
        <w:rPr>
          <w:rFonts w:asciiTheme="minorBidi" w:hAnsiTheme="minorBidi" w:cstheme="minorBidi"/>
          <w:sz w:val="28"/>
          <w:szCs w:val="28"/>
        </w:rPr>
        <w:t xml:space="preserve">Register </w:t>
      </w:r>
      <w:r>
        <w:rPr>
          <w:rFonts w:asciiTheme="minorBidi" w:hAnsiTheme="minorBidi" w:cstheme="minorBidi" w:hint="cs"/>
          <w:sz w:val="28"/>
          <w:szCs w:val="28"/>
          <w:cs/>
        </w:rPr>
        <w:t>ทั้งหมด โดยจะเข้าผ่าน</w:t>
      </w:r>
      <w:r w:rsidR="004C7E3F">
        <w:rPr>
          <w:rFonts w:asciiTheme="minorBidi" w:hAnsiTheme="minorBidi" w:cstheme="minorBidi" w:hint="cs"/>
          <w:sz w:val="28"/>
          <w:szCs w:val="28"/>
          <w:cs/>
        </w:rPr>
        <w:t xml:space="preserve">ข้อมูลลูกค้า ซึ่งหน้าจอนี้ผู้ที่มีสิทธิ์เข้าใช้งานจะต้องเป็น </w:t>
      </w:r>
      <w:r w:rsidR="004C7E3F">
        <w:rPr>
          <w:rFonts w:asciiTheme="minorBidi" w:hAnsiTheme="minorBidi" w:cstheme="minorBidi"/>
          <w:sz w:val="28"/>
          <w:szCs w:val="28"/>
        </w:rPr>
        <w:t xml:space="preserve">Role Maker </w:t>
      </w:r>
      <w:r w:rsidR="004C7E3F">
        <w:rPr>
          <w:rFonts w:asciiTheme="minorBidi" w:hAnsiTheme="minorBidi" w:cstheme="minorBidi" w:hint="cs"/>
          <w:sz w:val="28"/>
          <w:szCs w:val="28"/>
          <w:cs/>
        </w:rPr>
        <w:t>เท่านั้น</w:t>
      </w:r>
    </w:p>
    <w:p w:rsidR="004C7E3F" w:rsidRDefault="004C7E3F" w:rsidP="00791ED0">
      <w:pPr>
        <w:pStyle w:val="ListParagraph"/>
        <w:numPr>
          <w:ilvl w:val="0"/>
          <w:numId w:val="24"/>
        </w:numPr>
        <w:rPr>
          <w:rFonts w:asciiTheme="minorBidi" w:hAnsiTheme="minorBidi" w:cstheme="minorBidi"/>
          <w:sz w:val="28"/>
          <w:szCs w:val="28"/>
        </w:rPr>
      </w:pPr>
      <w:r>
        <w:rPr>
          <w:rFonts w:asciiTheme="minorBidi" w:hAnsiTheme="minorBidi" w:cstheme="minorBidi"/>
          <w:sz w:val="28"/>
          <w:szCs w:val="28"/>
        </w:rPr>
        <w:t xml:space="preserve">Menu My Work </w:t>
      </w:r>
      <w:r>
        <w:rPr>
          <w:rFonts w:asciiTheme="minorBidi" w:hAnsiTheme="minorBidi" w:cstheme="minorBidi" w:hint="cs"/>
          <w:sz w:val="28"/>
          <w:szCs w:val="28"/>
          <w:cs/>
        </w:rPr>
        <w:t xml:space="preserve">คือ เมนูงานของแต่ละบุคคล โดยหลังจาก </w:t>
      </w:r>
      <w:r>
        <w:rPr>
          <w:rFonts w:asciiTheme="minorBidi" w:hAnsiTheme="minorBidi" w:cstheme="minorBidi"/>
          <w:sz w:val="28"/>
          <w:szCs w:val="28"/>
        </w:rPr>
        <w:t xml:space="preserve">Login </w:t>
      </w:r>
      <w:r>
        <w:rPr>
          <w:rFonts w:asciiTheme="minorBidi" w:hAnsiTheme="minorBidi" w:cstheme="minorBidi" w:hint="cs"/>
          <w:sz w:val="28"/>
          <w:szCs w:val="28"/>
          <w:cs/>
        </w:rPr>
        <w:t xml:space="preserve">แล้ว จะแสดงหน้าจอนี้เป็น </w:t>
      </w:r>
      <w:r>
        <w:rPr>
          <w:rFonts w:asciiTheme="minorBidi" w:hAnsiTheme="minorBidi" w:cstheme="minorBidi"/>
          <w:sz w:val="28"/>
          <w:szCs w:val="28"/>
        </w:rPr>
        <w:t xml:space="preserve">Default </w:t>
      </w:r>
      <w:r>
        <w:rPr>
          <w:rFonts w:asciiTheme="minorBidi" w:hAnsiTheme="minorBidi" w:cstheme="minorBidi" w:hint="cs"/>
          <w:sz w:val="28"/>
          <w:szCs w:val="28"/>
          <w:cs/>
        </w:rPr>
        <w:t xml:space="preserve">สำหรับทุก </w:t>
      </w:r>
      <w:r>
        <w:rPr>
          <w:rFonts w:asciiTheme="minorBidi" w:hAnsiTheme="minorBidi" w:cstheme="minorBidi"/>
          <w:sz w:val="28"/>
          <w:szCs w:val="28"/>
        </w:rPr>
        <w:t xml:space="preserve">Role </w:t>
      </w:r>
      <w:r>
        <w:rPr>
          <w:rFonts w:asciiTheme="minorBidi" w:hAnsiTheme="minorBidi" w:cstheme="minorBidi" w:hint="cs"/>
          <w:sz w:val="28"/>
          <w:szCs w:val="28"/>
          <w:cs/>
        </w:rPr>
        <w:t>แต่ข้อมูลของแต่ละบุคคลจะแตกต่างกันออกไป</w:t>
      </w:r>
    </w:p>
    <w:p w:rsidR="004C7E3F" w:rsidRDefault="000827A9" w:rsidP="00791ED0">
      <w:pPr>
        <w:pStyle w:val="ListParagraph"/>
        <w:numPr>
          <w:ilvl w:val="0"/>
          <w:numId w:val="24"/>
        </w:numPr>
        <w:rPr>
          <w:rFonts w:asciiTheme="minorBidi" w:hAnsiTheme="minorBidi" w:cstheme="minorBidi"/>
          <w:sz w:val="28"/>
          <w:szCs w:val="28"/>
        </w:rPr>
      </w:pPr>
      <w:r>
        <w:rPr>
          <w:rFonts w:asciiTheme="minorBidi" w:hAnsiTheme="minorBidi" w:cstheme="minorBidi"/>
          <w:sz w:val="28"/>
          <w:szCs w:val="28"/>
        </w:rPr>
        <w:t xml:space="preserve">Menu </w:t>
      </w:r>
      <w:r>
        <w:rPr>
          <w:rFonts w:asciiTheme="minorBidi" w:hAnsiTheme="minorBidi" w:cstheme="minorBidi"/>
          <w:sz w:val="28"/>
          <w:szCs w:val="28"/>
          <w:cs/>
        </w:rPr>
        <w:t>ค้นหาข้อมูลลงทะเบียน</w:t>
      </w:r>
      <w:r w:rsidR="004C7E3F">
        <w:rPr>
          <w:rFonts w:asciiTheme="minorBidi" w:hAnsiTheme="minorBidi" w:cstheme="minorBidi"/>
          <w:sz w:val="28"/>
          <w:szCs w:val="28"/>
        </w:rPr>
        <w:t xml:space="preserve"> </w:t>
      </w:r>
      <w:r w:rsidR="004C7E3F">
        <w:rPr>
          <w:rFonts w:asciiTheme="minorBidi" w:hAnsiTheme="minorBidi" w:cstheme="minorBidi" w:hint="cs"/>
          <w:sz w:val="28"/>
          <w:szCs w:val="28"/>
          <w:cs/>
        </w:rPr>
        <w:t xml:space="preserve">คือ เมนูที่ใช้สำหรับ </w:t>
      </w:r>
      <w:r w:rsidR="004C7E3F">
        <w:rPr>
          <w:rFonts w:asciiTheme="minorBidi" w:hAnsiTheme="minorBidi" w:cstheme="minorBidi"/>
          <w:sz w:val="28"/>
          <w:szCs w:val="28"/>
        </w:rPr>
        <w:t xml:space="preserve">Inquiry </w:t>
      </w:r>
      <w:r w:rsidR="004C7E3F">
        <w:rPr>
          <w:rFonts w:asciiTheme="minorBidi" w:hAnsiTheme="minorBidi" w:cstheme="minorBidi" w:hint="cs"/>
          <w:sz w:val="28"/>
          <w:szCs w:val="28"/>
          <w:cs/>
        </w:rPr>
        <w:t xml:space="preserve">ข้อมูลการลงทะเบียน </w:t>
      </w:r>
      <w:r w:rsidR="004C7E3F">
        <w:rPr>
          <w:rFonts w:asciiTheme="minorBidi" w:hAnsiTheme="minorBidi" w:cstheme="minorBidi"/>
          <w:sz w:val="28"/>
          <w:szCs w:val="28"/>
        </w:rPr>
        <w:t xml:space="preserve">AnyID </w:t>
      </w:r>
      <w:r w:rsidR="004C7E3F">
        <w:rPr>
          <w:rFonts w:asciiTheme="minorBidi" w:hAnsiTheme="minorBidi" w:cstheme="minorBidi" w:hint="cs"/>
          <w:sz w:val="28"/>
          <w:szCs w:val="28"/>
          <w:cs/>
        </w:rPr>
        <w:t xml:space="preserve">ทั้งหมด และสามารถดู </w:t>
      </w:r>
      <w:r w:rsidR="004C7E3F">
        <w:rPr>
          <w:rFonts w:asciiTheme="minorBidi" w:hAnsiTheme="minorBidi" w:cstheme="minorBidi"/>
          <w:sz w:val="28"/>
          <w:szCs w:val="28"/>
        </w:rPr>
        <w:t xml:space="preserve">History </w:t>
      </w:r>
      <w:r w:rsidR="004C7E3F">
        <w:rPr>
          <w:rFonts w:asciiTheme="minorBidi" w:hAnsiTheme="minorBidi" w:cstheme="minorBidi" w:hint="cs"/>
          <w:sz w:val="28"/>
          <w:szCs w:val="28"/>
          <w:cs/>
        </w:rPr>
        <w:t xml:space="preserve">ของแต่ละ </w:t>
      </w:r>
      <w:r w:rsidR="004C7E3F">
        <w:rPr>
          <w:rFonts w:asciiTheme="minorBidi" w:hAnsiTheme="minorBidi" w:cstheme="minorBidi"/>
          <w:sz w:val="28"/>
          <w:szCs w:val="28"/>
        </w:rPr>
        <w:t xml:space="preserve">AnyID </w:t>
      </w:r>
      <w:r w:rsidR="004C7E3F">
        <w:rPr>
          <w:rFonts w:asciiTheme="minorBidi" w:hAnsiTheme="minorBidi" w:cstheme="minorBidi" w:hint="cs"/>
          <w:sz w:val="28"/>
          <w:szCs w:val="28"/>
          <w:cs/>
        </w:rPr>
        <w:t xml:space="preserve">ได้ หน้าจอนี้สามารถเข้าใช้งานได้ทุก </w:t>
      </w:r>
      <w:r w:rsidR="004C7E3F">
        <w:rPr>
          <w:rFonts w:asciiTheme="minorBidi" w:hAnsiTheme="minorBidi" w:cstheme="minorBidi"/>
          <w:sz w:val="28"/>
          <w:szCs w:val="28"/>
        </w:rPr>
        <w:t>Role</w:t>
      </w:r>
    </w:p>
    <w:p w:rsidR="000E6128" w:rsidRPr="00450A1B" w:rsidRDefault="000E6128" w:rsidP="00791ED0">
      <w:pPr>
        <w:pStyle w:val="ListParagraph"/>
        <w:numPr>
          <w:ilvl w:val="0"/>
          <w:numId w:val="24"/>
        </w:numPr>
        <w:rPr>
          <w:rFonts w:asciiTheme="minorBidi" w:hAnsiTheme="minorBidi" w:cstheme="minorBidi"/>
          <w:sz w:val="28"/>
          <w:szCs w:val="28"/>
        </w:rPr>
      </w:pPr>
      <w:r>
        <w:rPr>
          <w:rFonts w:asciiTheme="minorBidi" w:hAnsiTheme="minorBidi" w:cstheme="minorBidi"/>
          <w:sz w:val="28"/>
          <w:szCs w:val="28"/>
        </w:rPr>
        <w:t xml:space="preserve">Menu Report </w:t>
      </w:r>
      <w:r>
        <w:rPr>
          <w:rFonts w:asciiTheme="minorBidi" w:hAnsiTheme="minorBidi" w:cstheme="minorBidi" w:hint="cs"/>
          <w:sz w:val="28"/>
          <w:szCs w:val="28"/>
          <w:cs/>
        </w:rPr>
        <w:t xml:space="preserve">คือเมนูที่ใช้สำหรับดู </w:t>
      </w:r>
      <w:r>
        <w:rPr>
          <w:rFonts w:asciiTheme="minorBidi" w:hAnsiTheme="minorBidi" w:cstheme="minorBidi"/>
          <w:sz w:val="28"/>
          <w:szCs w:val="28"/>
        </w:rPr>
        <w:t>Report</w:t>
      </w:r>
    </w:p>
    <w:p w:rsidR="00A7639B" w:rsidRPr="00A7639B" w:rsidRDefault="00A7639B" w:rsidP="00A7639B"/>
    <w:p w:rsidR="00D1313C" w:rsidRDefault="00D1313C" w:rsidP="00D1313C"/>
    <w:p w:rsidR="00D1313C" w:rsidRDefault="00E233F8" w:rsidP="000E6128">
      <w:pPr>
        <w:ind w:firstLine="0"/>
      </w:pPr>
      <w:r>
        <w:rPr>
          <w:noProof/>
        </w:rPr>
        <w:drawing>
          <wp:inline distT="0" distB="0" distL="0" distR="0">
            <wp:extent cx="5939790" cy="4138337"/>
            <wp:effectExtent l="19050" t="0" r="3810" b="0"/>
            <wp:docPr id="36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383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13C" w:rsidRDefault="00D1313C" w:rsidP="00D1313C"/>
    <w:p w:rsidR="00D1313C" w:rsidRDefault="00D1313C" w:rsidP="0081124A">
      <w:pPr>
        <w:ind w:firstLine="0"/>
      </w:pPr>
    </w:p>
    <w:p w:rsidR="00D1313C" w:rsidRDefault="00D1313C" w:rsidP="00D1313C"/>
    <w:p w:rsidR="00D1313C" w:rsidRDefault="00D1313C" w:rsidP="0081124A">
      <w:pPr>
        <w:ind w:firstLine="0"/>
        <w:sectPr w:rsidR="00D1313C" w:rsidSect="007357A8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851" w:right="1134" w:bottom="851" w:left="1134" w:header="720" w:footer="720" w:gutter="284"/>
          <w:cols w:space="720"/>
          <w:titlePg/>
          <w:docGrid w:linePitch="360"/>
        </w:sectPr>
      </w:pPr>
    </w:p>
    <w:p w:rsidR="00D1313C" w:rsidRPr="00D1313C" w:rsidRDefault="00D1313C" w:rsidP="00D1313C"/>
    <w:p w:rsidR="009F3C20" w:rsidRDefault="00780D8A" w:rsidP="00DB2CA3">
      <w:pPr>
        <w:pStyle w:val="Heading1"/>
        <w:numPr>
          <w:ilvl w:val="0"/>
          <w:numId w:val="15"/>
        </w:numPr>
        <w:ind w:left="709"/>
      </w:pPr>
      <w:bookmarkStart w:id="24" w:name="_Toc453753033"/>
      <w:bookmarkEnd w:id="20"/>
      <w:r>
        <w:t>Screen Design</w:t>
      </w:r>
      <w:bookmarkEnd w:id="24"/>
    </w:p>
    <w:p w:rsidR="002408D4" w:rsidRPr="002408D4" w:rsidRDefault="00FE5222" w:rsidP="00CE73CE">
      <w:pPr>
        <w:pStyle w:val="Heading2"/>
      </w:pPr>
      <w:bookmarkStart w:id="25" w:name="_Toc453753034"/>
      <w:r>
        <w:t>SC-</w:t>
      </w:r>
      <w:proofErr w:type="gramStart"/>
      <w:r>
        <w:t>01 :</w:t>
      </w:r>
      <w:proofErr w:type="gramEnd"/>
      <w:r>
        <w:t xml:space="preserve"> </w:t>
      </w:r>
      <w:r w:rsidR="002408D4" w:rsidRPr="002408D4">
        <w:t>Login</w:t>
      </w:r>
      <w:bookmarkEnd w:id="25"/>
      <w:r w:rsidR="003D7205">
        <w:t xml:space="preserve"> </w:t>
      </w:r>
    </w:p>
    <w:p w:rsidR="00AA6067" w:rsidRPr="00AA6067" w:rsidRDefault="00AA6067" w:rsidP="00B157BD">
      <w:pPr>
        <w:pStyle w:val="ListParagraph"/>
        <w:keepNext/>
        <w:numPr>
          <w:ilvl w:val="0"/>
          <w:numId w:val="2"/>
        </w:numPr>
        <w:spacing w:before="240" w:after="60"/>
        <w:contextualSpacing w:val="0"/>
        <w:outlineLvl w:val="1"/>
        <w:rPr>
          <w:rFonts w:ascii="Cordia New" w:hAnsi="Cordia New" w:cs="Cordia New"/>
          <w:b/>
          <w:bCs/>
          <w:vanish/>
          <w:color w:val="365F91" w:themeColor="accent1" w:themeShade="BF"/>
          <w:sz w:val="32"/>
          <w:szCs w:val="32"/>
        </w:rPr>
      </w:pPr>
      <w:bookmarkStart w:id="26" w:name="_Toc328782576"/>
      <w:bookmarkStart w:id="27" w:name="_Toc329193690"/>
      <w:bookmarkStart w:id="28" w:name="_Toc329194456"/>
      <w:bookmarkStart w:id="29" w:name="_Toc329199457"/>
      <w:bookmarkStart w:id="30" w:name="_Toc329203729"/>
      <w:bookmarkStart w:id="31" w:name="_Toc329248283"/>
      <w:bookmarkStart w:id="32" w:name="_Toc329774554"/>
      <w:bookmarkStart w:id="33" w:name="_Toc329774660"/>
      <w:bookmarkStart w:id="34" w:name="_Toc329774765"/>
      <w:bookmarkStart w:id="35" w:name="_Toc329784307"/>
      <w:bookmarkStart w:id="36" w:name="_Toc329784415"/>
      <w:bookmarkStart w:id="37" w:name="_Toc330214721"/>
      <w:bookmarkStart w:id="38" w:name="_Toc330303972"/>
      <w:bookmarkStart w:id="39" w:name="_Toc330478946"/>
      <w:bookmarkStart w:id="40" w:name="_Toc330486995"/>
      <w:bookmarkStart w:id="41" w:name="_Toc330487145"/>
      <w:bookmarkStart w:id="42" w:name="_Toc330487347"/>
      <w:bookmarkStart w:id="43" w:name="_Toc330817562"/>
      <w:bookmarkStart w:id="44" w:name="_Toc330826862"/>
      <w:bookmarkStart w:id="45" w:name="_Toc330828220"/>
      <w:bookmarkStart w:id="46" w:name="_Toc330828381"/>
      <w:bookmarkStart w:id="47" w:name="_Toc330830193"/>
      <w:bookmarkStart w:id="48" w:name="_Toc330830319"/>
      <w:bookmarkStart w:id="49" w:name="_Toc330830438"/>
      <w:bookmarkStart w:id="50" w:name="_Toc330835527"/>
      <w:bookmarkStart w:id="51" w:name="_Toc330888989"/>
      <w:bookmarkStart w:id="52" w:name="_Toc330892257"/>
      <w:bookmarkStart w:id="53" w:name="_Toc369951748"/>
      <w:bookmarkStart w:id="54" w:name="_Toc370195951"/>
      <w:bookmarkStart w:id="55" w:name="_Toc370197718"/>
      <w:bookmarkStart w:id="56" w:name="_Toc370198882"/>
      <w:bookmarkStart w:id="57" w:name="_Toc370206355"/>
      <w:bookmarkStart w:id="58" w:name="_Toc370206918"/>
      <w:bookmarkStart w:id="59" w:name="_Toc370288050"/>
      <w:bookmarkStart w:id="60" w:name="_Toc370301384"/>
      <w:bookmarkStart w:id="61" w:name="_Toc370313954"/>
      <w:bookmarkStart w:id="62" w:name="_Toc370368911"/>
      <w:bookmarkStart w:id="63" w:name="_Toc370374157"/>
      <w:bookmarkStart w:id="64" w:name="_Toc370379226"/>
      <w:bookmarkStart w:id="65" w:name="_Toc370379409"/>
      <w:bookmarkStart w:id="66" w:name="_Toc370379475"/>
      <w:bookmarkStart w:id="67" w:name="_Toc370379843"/>
      <w:bookmarkStart w:id="68" w:name="_Toc370380755"/>
      <w:bookmarkStart w:id="69" w:name="_Toc370380821"/>
      <w:bookmarkStart w:id="70" w:name="_Toc370380888"/>
      <w:bookmarkStart w:id="71" w:name="_Toc370380954"/>
      <w:bookmarkStart w:id="72" w:name="_Toc370381022"/>
      <w:bookmarkStart w:id="73" w:name="_Toc370385376"/>
      <w:bookmarkStart w:id="74" w:name="_Toc370387436"/>
      <w:bookmarkStart w:id="75" w:name="_Toc370897583"/>
      <w:bookmarkStart w:id="76" w:name="_Toc370897645"/>
      <w:bookmarkStart w:id="77" w:name="_Toc370902657"/>
      <w:bookmarkStart w:id="78" w:name="_Toc370902738"/>
      <w:bookmarkStart w:id="79" w:name="_Toc371096154"/>
      <w:bookmarkStart w:id="80" w:name="_Toc371096215"/>
      <w:bookmarkStart w:id="81" w:name="_Toc371328743"/>
      <w:bookmarkStart w:id="82" w:name="_Toc383785857"/>
      <w:bookmarkStart w:id="83" w:name="_Toc384196492"/>
      <w:bookmarkStart w:id="84" w:name="_Toc384203826"/>
      <w:bookmarkStart w:id="85" w:name="_Toc414971704"/>
      <w:bookmarkStart w:id="86" w:name="_Toc415041174"/>
      <w:bookmarkStart w:id="87" w:name="_Toc415058235"/>
      <w:bookmarkStart w:id="88" w:name="_Toc415058281"/>
      <w:bookmarkStart w:id="89" w:name="_Toc415071152"/>
      <w:bookmarkStart w:id="90" w:name="_Toc415071305"/>
      <w:bookmarkStart w:id="91" w:name="_Toc415130457"/>
      <w:bookmarkStart w:id="92" w:name="_Toc424546002"/>
      <w:bookmarkStart w:id="93" w:name="_Toc424546061"/>
      <w:bookmarkStart w:id="94" w:name="_Toc425167979"/>
      <w:bookmarkStart w:id="95" w:name="_Toc425176741"/>
      <w:bookmarkStart w:id="96" w:name="_Toc425176792"/>
      <w:bookmarkStart w:id="97" w:name="_Toc425176817"/>
      <w:bookmarkStart w:id="98" w:name="_Toc425176892"/>
      <w:bookmarkStart w:id="99" w:name="_Toc425335434"/>
      <w:bookmarkStart w:id="100" w:name="_Toc425495888"/>
      <w:bookmarkStart w:id="101" w:name="_Toc425769193"/>
      <w:bookmarkStart w:id="102" w:name="_Toc425778157"/>
      <w:bookmarkStart w:id="103" w:name="_Toc427066045"/>
      <w:bookmarkStart w:id="104" w:name="_Toc438815770"/>
      <w:bookmarkStart w:id="105" w:name="_Toc439169911"/>
      <w:bookmarkStart w:id="106" w:name="_Toc439921285"/>
      <w:bookmarkStart w:id="107" w:name="_Toc439942138"/>
      <w:bookmarkStart w:id="108" w:name="_Toc439943133"/>
      <w:bookmarkStart w:id="109" w:name="_Toc439943208"/>
      <w:bookmarkStart w:id="110" w:name="_Toc439943256"/>
      <w:bookmarkStart w:id="111" w:name="_Toc439944437"/>
      <w:bookmarkStart w:id="112" w:name="_Toc440447519"/>
      <w:bookmarkStart w:id="113" w:name="_Toc440450304"/>
      <w:bookmarkStart w:id="114" w:name="_Toc447898160"/>
      <w:bookmarkStart w:id="115" w:name="_Toc448216213"/>
      <w:bookmarkStart w:id="116" w:name="_Toc448216264"/>
      <w:bookmarkStart w:id="117" w:name="_Toc448760809"/>
      <w:bookmarkStart w:id="118" w:name="_Toc448839146"/>
      <w:bookmarkStart w:id="119" w:name="_Toc448840480"/>
      <w:bookmarkStart w:id="120" w:name="_Toc448842432"/>
      <w:bookmarkStart w:id="121" w:name="_Toc448849344"/>
      <w:bookmarkStart w:id="122" w:name="_Toc448927657"/>
      <w:bookmarkStart w:id="123" w:name="_Toc448928752"/>
      <w:bookmarkStart w:id="124" w:name="_Toc448930742"/>
      <w:bookmarkStart w:id="125" w:name="_Toc449002242"/>
      <w:bookmarkStart w:id="126" w:name="_Toc449002550"/>
      <w:bookmarkStart w:id="127" w:name="_Toc449107290"/>
      <w:bookmarkStart w:id="128" w:name="_Toc449341099"/>
      <w:bookmarkStart w:id="129" w:name="_Toc449341882"/>
      <w:bookmarkStart w:id="130" w:name="_Toc449363221"/>
      <w:bookmarkStart w:id="131" w:name="_Toc449427116"/>
      <w:bookmarkStart w:id="132" w:name="_Toc449427946"/>
      <w:bookmarkStart w:id="133" w:name="_Toc449714053"/>
      <w:bookmarkStart w:id="134" w:name="_Toc450838554"/>
      <w:bookmarkStart w:id="135" w:name="_Toc450900133"/>
      <w:bookmarkStart w:id="136" w:name="_Toc450902668"/>
      <w:bookmarkStart w:id="137" w:name="_Toc451156806"/>
      <w:bookmarkStart w:id="138" w:name="_Toc451172785"/>
      <w:bookmarkStart w:id="139" w:name="_Toc451172968"/>
      <w:bookmarkStart w:id="140" w:name="_Toc451329932"/>
      <w:bookmarkStart w:id="141" w:name="_Toc451329960"/>
      <w:bookmarkStart w:id="142" w:name="_Toc451351841"/>
      <w:bookmarkStart w:id="143" w:name="_Toc451765536"/>
      <w:bookmarkStart w:id="144" w:name="_Toc451849893"/>
      <w:bookmarkStart w:id="145" w:name="_Toc451851927"/>
      <w:bookmarkStart w:id="146" w:name="_Toc451851956"/>
      <w:bookmarkStart w:id="147" w:name="_Toc451853143"/>
      <w:bookmarkStart w:id="148" w:name="_Toc451860306"/>
      <w:bookmarkStart w:id="149" w:name="_Toc451935664"/>
      <w:bookmarkStart w:id="150" w:name="_Toc451935693"/>
      <w:bookmarkStart w:id="151" w:name="_Toc451952081"/>
      <w:bookmarkStart w:id="152" w:name="_Toc451954715"/>
      <w:bookmarkStart w:id="153" w:name="_Toc451954960"/>
      <w:bookmarkStart w:id="154" w:name="_Toc451955665"/>
      <w:bookmarkStart w:id="155" w:name="_Toc451958814"/>
      <w:bookmarkStart w:id="156" w:name="_Toc452451807"/>
      <w:bookmarkStart w:id="157" w:name="_Toc452455917"/>
      <w:bookmarkStart w:id="158" w:name="_Toc453157765"/>
      <w:bookmarkStart w:id="159" w:name="_Toc453158025"/>
      <w:bookmarkStart w:id="160" w:name="_Toc453167210"/>
      <w:bookmarkStart w:id="161" w:name="_Toc453167307"/>
      <w:bookmarkStart w:id="162" w:name="_Toc453231290"/>
      <w:bookmarkStart w:id="163" w:name="_Toc78196755"/>
      <w:bookmarkStart w:id="164" w:name="_Toc179778363"/>
      <w:bookmarkStart w:id="165" w:name="_Toc45375303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5"/>
    </w:p>
    <w:tbl>
      <w:tblPr>
        <w:tblStyle w:val="TableGrid"/>
        <w:tblW w:w="0" w:type="auto"/>
        <w:tblLook w:val="04A0"/>
      </w:tblPr>
      <w:tblGrid>
        <w:gridCol w:w="1242"/>
        <w:gridCol w:w="13892"/>
      </w:tblGrid>
      <w:tr w:rsidR="002408D4" w:rsidTr="00D1313C">
        <w:tc>
          <w:tcPr>
            <w:tcW w:w="1242" w:type="dxa"/>
            <w:shd w:val="clear" w:color="auto" w:fill="D9D9D9" w:themeFill="background1" w:themeFillShade="D9"/>
          </w:tcPr>
          <w:p w:rsidR="002408D4" w:rsidRPr="002408D4" w:rsidRDefault="0073165D" w:rsidP="00BD75C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bookmarkStart w:id="166" w:name="_Toc330826863"/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3892" w:type="dxa"/>
          </w:tcPr>
          <w:p w:rsidR="002408D4" w:rsidRPr="00FE5222" w:rsidRDefault="00FE5222" w:rsidP="00BD75C4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-</w:t>
            </w:r>
          </w:p>
        </w:tc>
      </w:tr>
      <w:tr w:rsidR="00FE5222" w:rsidTr="00D1313C">
        <w:tc>
          <w:tcPr>
            <w:tcW w:w="1242" w:type="dxa"/>
            <w:shd w:val="clear" w:color="auto" w:fill="D9D9D9" w:themeFill="background1" w:themeFillShade="D9"/>
          </w:tcPr>
          <w:p w:rsidR="00FE5222" w:rsidRPr="002408D4" w:rsidRDefault="00FE5222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3892" w:type="dxa"/>
          </w:tcPr>
          <w:p w:rsidR="00FE5222" w:rsidRPr="002408D4" w:rsidRDefault="00FE5222" w:rsidP="00FE522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หน้าจอที่ใช้สำหรับ </w:t>
            </w:r>
            <w:r>
              <w:rPr>
                <w:rFonts w:ascii="Cordia New" w:hAnsi="Cordia New" w:cs="Cordia New"/>
                <w:sz w:val="28"/>
              </w:rPr>
              <w:t>Login</w:t>
            </w:r>
          </w:p>
        </w:tc>
      </w:tr>
      <w:tr w:rsidR="00FE5222" w:rsidTr="00D1313C">
        <w:tc>
          <w:tcPr>
            <w:tcW w:w="1242" w:type="dxa"/>
            <w:shd w:val="clear" w:color="auto" w:fill="D9D9D9" w:themeFill="background1" w:themeFillShade="D9"/>
          </w:tcPr>
          <w:p w:rsidR="00FE5222" w:rsidRDefault="00FE5222" w:rsidP="00BD75C4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3892" w:type="dxa"/>
          </w:tcPr>
          <w:p w:rsidR="00FE5222" w:rsidRPr="00302788" w:rsidRDefault="00FE5222" w:rsidP="00BD75C4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>Maker, Approver</w:t>
            </w:r>
            <w:r w:rsidR="00302788">
              <w:rPr>
                <w:rFonts w:ascii="Cordia New" w:hAnsi="Cordia New" w:cs="Cordia New"/>
                <w:sz w:val="28"/>
              </w:rPr>
              <w:t>, Viewer</w:t>
            </w:r>
          </w:p>
        </w:tc>
      </w:tr>
      <w:tr w:rsidR="00C413C6" w:rsidTr="00D1313C">
        <w:tc>
          <w:tcPr>
            <w:tcW w:w="1242" w:type="dxa"/>
            <w:shd w:val="clear" w:color="auto" w:fill="D9D9D9" w:themeFill="background1" w:themeFillShade="D9"/>
          </w:tcPr>
          <w:p w:rsidR="00C413C6" w:rsidRPr="002408D4" w:rsidRDefault="00C413C6" w:rsidP="00BD75C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Pre Condition</w:t>
            </w:r>
          </w:p>
        </w:tc>
        <w:tc>
          <w:tcPr>
            <w:tcW w:w="13892" w:type="dxa"/>
          </w:tcPr>
          <w:p w:rsidR="00C413C6" w:rsidRDefault="004C51F6" w:rsidP="00BD75C4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t>-</w:t>
            </w:r>
          </w:p>
        </w:tc>
      </w:tr>
      <w:tr w:rsidR="00FE5222" w:rsidTr="00D1313C">
        <w:tc>
          <w:tcPr>
            <w:tcW w:w="1242" w:type="dxa"/>
            <w:shd w:val="clear" w:color="auto" w:fill="D9D9D9" w:themeFill="background1" w:themeFillShade="D9"/>
          </w:tcPr>
          <w:p w:rsidR="00FE5222" w:rsidRPr="002408D4" w:rsidRDefault="00FE5222" w:rsidP="00BD75C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Screen Layout</w:t>
            </w:r>
          </w:p>
        </w:tc>
        <w:tc>
          <w:tcPr>
            <w:tcW w:w="13892" w:type="dxa"/>
          </w:tcPr>
          <w:p w:rsidR="00FE5222" w:rsidRDefault="00FE5222" w:rsidP="00BD75C4">
            <w:pPr>
              <w:ind w:firstLine="0"/>
              <w:rPr>
                <w:rFonts w:ascii="Cordia New" w:hAnsi="Cordia New" w:cs="Cordia New"/>
                <w:sz w:val="28"/>
                <w:cs/>
                <w:lang w:val="en-AU"/>
              </w:rPr>
            </w:pPr>
            <w:r>
              <w:rPr>
                <w:rFonts w:ascii="Cordia New" w:hAnsi="Cordia New" w:cs="Cordia New" w:hint="cs"/>
                <w:noProof/>
                <w:sz w:val="28"/>
              </w:rPr>
              <w:drawing>
                <wp:inline distT="0" distB="0" distL="0" distR="0">
                  <wp:extent cx="3952875" cy="1666875"/>
                  <wp:effectExtent l="19050" t="0" r="9525" b="0"/>
                  <wp:docPr id="9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52875" cy="166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E5222" w:rsidRDefault="00FE5222" w:rsidP="00BD75C4">
            <w:pPr>
              <w:ind w:firstLine="0"/>
              <w:rPr>
                <w:rFonts w:ascii="Cordia New" w:hAnsi="Cordia New" w:cs="Cordia New"/>
                <w:sz w:val="28"/>
                <w:cs/>
                <w:lang w:val="en-AU"/>
              </w:rPr>
            </w:pPr>
          </w:p>
        </w:tc>
      </w:tr>
      <w:tr w:rsidR="00FE5222" w:rsidTr="00D1313C">
        <w:tc>
          <w:tcPr>
            <w:tcW w:w="1242" w:type="dxa"/>
            <w:shd w:val="clear" w:color="auto" w:fill="D9D9D9" w:themeFill="background1" w:themeFillShade="D9"/>
          </w:tcPr>
          <w:p w:rsidR="00FE5222" w:rsidRPr="00F04024" w:rsidRDefault="00FE5222" w:rsidP="00BD75C4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 w:rsidRPr="00F04024">
              <w:rPr>
                <w:rFonts w:ascii="Cordia New" w:hAnsi="Cordia New" w:cs="Cordia New"/>
                <w:b/>
                <w:bCs/>
                <w:sz w:val="28"/>
              </w:rPr>
              <w:t>Interface</w:t>
            </w:r>
          </w:p>
        </w:tc>
        <w:tc>
          <w:tcPr>
            <w:tcW w:w="13892" w:type="dxa"/>
          </w:tcPr>
          <w:p w:rsidR="00FE5222" w:rsidRPr="006A0004" w:rsidRDefault="006A0004" w:rsidP="00791ED0">
            <w:pPr>
              <w:pStyle w:val="ListParagraph"/>
              <w:numPr>
                <w:ilvl w:val="0"/>
                <w:numId w:val="33"/>
              </w:numPr>
              <w:rPr>
                <w:rFonts w:ascii="Cordia New" w:hAnsi="Cordia New" w:cs="Cordia New"/>
                <w:sz w:val="32"/>
                <w:szCs w:val="32"/>
              </w:rPr>
            </w:pPr>
            <w:r w:rsidRPr="006A0004">
              <w:rPr>
                <w:rFonts w:ascii="Cordia New" w:hAnsi="Cordia New" w:cs="Cordia New" w:hint="cs"/>
                <w:sz w:val="28"/>
                <w:cs/>
              </w:rPr>
              <w:t xml:space="preserve">ใช้ </w:t>
            </w:r>
            <w:r w:rsidRPr="006A0004">
              <w:rPr>
                <w:rFonts w:ascii="Cordia New" w:hAnsi="Cordia New" w:cs="Cordia New"/>
                <w:sz w:val="28"/>
              </w:rPr>
              <w:t xml:space="preserve">KKT web service </w:t>
            </w:r>
            <w:r w:rsidR="00FE5222" w:rsidRPr="006A0004">
              <w:rPr>
                <w:rFonts w:ascii="Cordia New" w:hAnsi="Cordia New" w:cs="Cordia New" w:hint="cs"/>
                <w:sz w:val="28"/>
                <w:cs/>
              </w:rPr>
              <w:t>สำหรับ</w:t>
            </w:r>
            <w:r w:rsidRPr="006A0004">
              <w:rPr>
                <w:rFonts w:ascii="Cordia New" w:hAnsi="Cordia New" w:cs="Cordia New" w:hint="cs"/>
                <w:sz w:val="28"/>
                <w:cs/>
              </w:rPr>
              <w:t>ทำ</w:t>
            </w:r>
            <w:r w:rsidR="00FE5222" w:rsidRPr="006A0004">
              <w:rPr>
                <w:rFonts w:ascii="Cordia New" w:hAnsi="Cordia New" w:cs="Cordia New" w:hint="cs"/>
                <w:sz w:val="28"/>
                <w:cs/>
              </w:rPr>
              <w:t xml:space="preserve">การ </w:t>
            </w:r>
            <w:r w:rsidR="002F59E9" w:rsidRPr="006A0004">
              <w:rPr>
                <w:rFonts w:ascii="Cordia New" w:hAnsi="Cordia New" w:cs="Cordia New"/>
                <w:sz w:val="28"/>
              </w:rPr>
              <w:t>authentication</w:t>
            </w:r>
            <w:r w:rsidRPr="006A0004">
              <w:rPr>
                <w:rFonts w:ascii="Cordia New" w:hAnsi="Cordia New" w:cs="Cordia New"/>
                <w:sz w:val="28"/>
              </w:rPr>
              <w:t xml:space="preserve"> </w:t>
            </w:r>
            <w:r w:rsidRPr="006A0004">
              <w:rPr>
                <w:rFonts w:ascii="Cordia New" w:hAnsi="Cordia New" w:cs="Cordia New" w:hint="cs"/>
                <w:sz w:val="28"/>
                <w:cs/>
              </w:rPr>
              <w:t>ชื่อว่า</w:t>
            </w:r>
            <w:r w:rsidRPr="006A0004">
              <w:rPr>
                <w:rFonts w:ascii="Cordia New" w:hAnsi="Cordia New" w:cs="Cordia New" w:hint="cs"/>
                <w:sz w:val="32"/>
                <w:szCs w:val="32"/>
                <w:cs/>
              </w:rPr>
              <w:t xml:space="preserve"> </w:t>
            </w:r>
            <w:r w:rsidRPr="006A0004">
              <w:rPr>
                <w:rFonts w:ascii="Cordia New" w:hAnsi="Cordia New" w:cs="Cordia New"/>
                <w:sz w:val="28"/>
              </w:rPr>
              <w:t>KKTAuthentication</w:t>
            </w:r>
          </w:p>
          <w:tbl>
            <w:tblPr>
              <w:tblStyle w:val="TableGrid"/>
              <w:tblW w:w="0" w:type="auto"/>
              <w:tblLook w:val="04A0"/>
            </w:tblPr>
            <w:tblGrid>
              <w:gridCol w:w="2436"/>
              <w:gridCol w:w="7414"/>
              <w:gridCol w:w="3816"/>
            </w:tblGrid>
            <w:tr w:rsidR="006A0004" w:rsidTr="006A0004">
              <w:tc>
                <w:tcPr>
                  <w:tcW w:w="2436" w:type="dxa"/>
                  <w:shd w:val="clear" w:color="auto" w:fill="DBE5F1" w:themeFill="accent1" w:themeFillTint="33"/>
                </w:tcPr>
                <w:p w:rsidR="006A0004" w:rsidRPr="009A3FE3" w:rsidRDefault="006A0004" w:rsidP="008B02D9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414" w:type="dxa"/>
                  <w:shd w:val="clear" w:color="auto" w:fill="DBE5F1" w:themeFill="accent1" w:themeFillTint="33"/>
                </w:tcPr>
                <w:p w:rsidR="006A0004" w:rsidRPr="009A3FE3" w:rsidRDefault="006A0004" w:rsidP="008B02D9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16" w:type="dxa"/>
                  <w:shd w:val="clear" w:color="auto" w:fill="DBE5F1" w:themeFill="accent1" w:themeFillTint="33"/>
                </w:tcPr>
                <w:p w:rsidR="006A0004" w:rsidRPr="009A3FE3" w:rsidRDefault="006A0004" w:rsidP="008B02D9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6A0004" w:rsidTr="006A0004">
              <w:tc>
                <w:tcPr>
                  <w:tcW w:w="2436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ServiceNam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14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ชื่อ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Service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>ที่ทำรายการ</w:t>
                  </w:r>
                </w:p>
              </w:tc>
              <w:tc>
                <w:tcPr>
                  <w:tcW w:w="3816" w:type="dxa"/>
                </w:tcPr>
                <w:p w:rsidR="006A0004" w:rsidRDefault="00C6702D" w:rsidP="008B02D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C6702D">
                    <w:rPr>
                      <w:rFonts w:ascii="Cordia New" w:hAnsi="Cordia New" w:cs="Cordia New"/>
                      <w:sz w:val="28"/>
                    </w:rPr>
                    <w:t>KKTAuthentication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</w:tc>
            </w:tr>
            <w:tr w:rsidR="006A0004" w:rsidTr="006A0004">
              <w:tc>
                <w:tcPr>
                  <w:tcW w:w="2436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Channel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14" w:type="dxa"/>
                </w:tcPr>
                <w:p w:rsidR="006A0004" w:rsidRP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ของ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ทำการเรียก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Service</w:t>
                  </w:r>
                </w:p>
              </w:tc>
              <w:tc>
                <w:tcPr>
                  <w:tcW w:w="3816" w:type="dxa"/>
                </w:tcPr>
                <w:p w:rsidR="006A0004" w:rsidRDefault="00C6702D" w:rsidP="008B02D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AGW”</w:t>
                  </w:r>
                </w:p>
              </w:tc>
            </w:tr>
            <w:tr w:rsidR="006A0004" w:rsidTr="006A0004">
              <w:tc>
                <w:tcPr>
                  <w:tcW w:w="2436" w:type="dxa"/>
                </w:tcPr>
                <w:p w:rsidR="006A0004" w:rsidRPr="00E47126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LoginNam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14" w:type="dxa"/>
                </w:tcPr>
                <w:p w:rsidR="006A0004" w:rsidRP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Login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ของแต่ละ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ซึ่งจะทำการ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Gen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โดยระบบ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KKT</w:t>
                  </w:r>
                </w:p>
              </w:tc>
              <w:tc>
                <w:tcPr>
                  <w:tcW w:w="3816" w:type="dxa"/>
                </w:tcPr>
                <w:p w:rsidR="006A0004" w:rsidRDefault="00AF0B5D" w:rsidP="008B02D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</w:p>
              </w:tc>
            </w:tr>
            <w:tr w:rsidR="006A0004" w:rsidTr="006A0004">
              <w:tc>
                <w:tcPr>
                  <w:tcW w:w="2436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LoginPasswor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14" w:type="dxa"/>
                </w:tcPr>
                <w:p w:rsidR="006A0004" w:rsidRPr="00E47126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Password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ของแต่ละ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ซึ่งจะทำการ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Gen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โดยระบบ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KKT</w:t>
                  </w:r>
                </w:p>
              </w:tc>
              <w:tc>
                <w:tcPr>
                  <w:tcW w:w="3816" w:type="dxa"/>
                </w:tcPr>
                <w:p w:rsidR="006A0004" w:rsidRPr="003E7F4A" w:rsidRDefault="00AF0B5D" w:rsidP="008B02D9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color w:val="000000"/>
                      <w:sz w:val="28"/>
                      <w:cs/>
                    </w:rPr>
                    <w:t>ค่า</w:t>
                  </w:r>
                </w:p>
              </w:tc>
            </w:tr>
            <w:tr w:rsidR="006A0004" w:rsidTr="006A0004">
              <w:tc>
                <w:tcPr>
                  <w:tcW w:w="2436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&lt;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TransDat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14" w:type="dxa"/>
                </w:tcPr>
                <w:p w:rsidR="006A0004" w:rsidRPr="00E47126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>วันที่ทำรายการ</w:t>
                  </w:r>
                </w:p>
              </w:tc>
              <w:tc>
                <w:tcPr>
                  <w:tcW w:w="3816" w:type="dxa"/>
                </w:tcPr>
                <w:p w:rsidR="006A0004" w:rsidRDefault="00C6702D" w:rsidP="008B02D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 xml:space="preserve">Format </w:t>
                  </w:r>
                  <w:r w:rsidRPr="00C6702D">
                    <w:rPr>
                      <w:rFonts w:ascii="Cordia New" w:hAnsi="Cordia New" w:cs="Cordia New"/>
                      <w:color w:val="000000"/>
                      <w:sz w:val="28"/>
                    </w:rPr>
                    <w:t>yyyy-MM-dd</w:t>
                  </w:r>
                </w:p>
              </w:tc>
            </w:tr>
            <w:tr w:rsidR="006A0004" w:rsidTr="006A0004">
              <w:tc>
                <w:tcPr>
                  <w:tcW w:w="2436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TransReferenceNo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14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>หมายเลขอ้างอิงของรายการ</w:t>
                  </w:r>
                </w:p>
              </w:tc>
              <w:tc>
                <w:tcPr>
                  <w:tcW w:w="3816" w:type="dxa"/>
                </w:tcPr>
                <w:p w:rsidR="00C6702D" w:rsidRPr="00C6702D" w:rsidRDefault="00C6702D" w:rsidP="00C6702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C6702D">
                    <w:rPr>
                      <w:rFonts w:ascii="Cordia New" w:hAnsi="Cordia New" w:cs="Cordia New"/>
                      <w:sz w:val="28"/>
                    </w:rPr>
                    <w:t>SSSYYMMDDRRRRRRR</w:t>
                  </w:r>
                </w:p>
                <w:p w:rsidR="00C6702D" w:rsidRPr="00C6702D" w:rsidRDefault="00C6702D" w:rsidP="00C6702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C6702D">
                    <w:rPr>
                      <w:rFonts w:ascii="Cordia New" w:hAnsi="Cordia New" w:cs="Cordia New"/>
                      <w:sz w:val="28"/>
                    </w:rPr>
                    <w:t>---------------------------------------------------------</w:t>
                  </w:r>
                </w:p>
                <w:p w:rsidR="00C6702D" w:rsidRPr="00C6702D" w:rsidRDefault="00C6702D" w:rsidP="00C6702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C6702D">
                    <w:rPr>
                      <w:rFonts w:ascii="Cordia New" w:hAnsi="Cordia New" w:cs="Cordia New"/>
                      <w:sz w:val="28"/>
                    </w:rPr>
                    <w:t>SSS: CHANNEL_ID</w:t>
                  </w:r>
                </w:p>
                <w:p w:rsidR="00C6702D" w:rsidRPr="00C6702D" w:rsidRDefault="00C6702D" w:rsidP="00C6702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C6702D">
                    <w:rPr>
                      <w:rFonts w:ascii="Cordia New" w:hAnsi="Cordia New" w:cs="Cordia New"/>
                      <w:sz w:val="28"/>
                    </w:rPr>
                    <w:t xml:space="preserve">YYMMDD: </w:t>
                  </w:r>
                  <w:r w:rsidRPr="00C6702D">
                    <w:rPr>
                      <w:rFonts w:ascii="Cordia New" w:hAnsi="Cordia New" w:cs="Cordia New"/>
                      <w:sz w:val="28"/>
                      <w:cs/>
                    </w:rPr>
                    <w:t>ปี-เดือน-วัน (คศ.)</w:t>
                  </w:r>
                </w:p>
                <w:p w:rsidR="006A0004" w:rsidRDefault="00C6702D" w:rsidP="00C6702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C6702D">
                    <w:rPr>
                      <w:rFonts w:ascii="Cordia New" w:hAnsi="Cordia New" w:cs="Cordia New"/>
                      <w:sz w:val="28"/>
                    </w:rPr>
                    <w:t xml:space="preserve">RRRRRRR: Running No </w:t>
                  </w:r>
                  <w:r w:rsidRPr="00C6702D">
                    <w:rPr>
                      <w:rFonts w:ascii="Cordia New" w:hAnsi="Cordia New" w:cs="Cordia New"/>
                      <w:sz w:val="28"/>
                      <w:cs/>
                    </w:rPr>
                    <w:t xml:space="preserve">โดยะทำการ </w:t>
                  </w:r>
                  <w:r w:rsidRPr="00C6702D"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 w:rsidRPr="00C6702D">
                    <w:rPr>
                      <w:rFonts w:ascii="Cordia New" w:hAnsi="Cordia New" w:cs="Cordia New"/>
                      <w:sz w:val="28"/>
                      <w:cs/>
                    </w:rPr>
                    <w:t>ค่าทุกวัน</w:t>
                  </w:r>
                </w:p>
              </w:tc>
            </w:tr>
            <w:tr w:rsidR="006A0004" w:rsidTr="006A0004">
              <w:tc>
                <w:tcPr>
                  <w:tcW w:w="2436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RepeatFlag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14" w:type="dxa"/>
                </w:tcPr>
                <w:p w:rsidR="006A0004" w:rsidRP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Flag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ระบุการทำงานของการเรียก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Service</w:t>
                  </w:r>
                </w:p>
              </w:tc>
              <w:tc>
                <w:tcPr>
                  <w:tcW w:w="3816" w:type="dxa"/>
                </w:tcPr>
                <w:p w:rsidR="00C6702D" w:rsidRPr="00C6702D" w:rsidRDefault="00C6702D" w:rsidP="00C6702D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C6702D">
                    <w:rPr>
                      <w:rFonts w:ascii="Cordia New" w:hAnsi="Cordia New" w:cs="Cordia New"/>
                      <w:sz w:val="28"/>
                    </w:rPr>
                    <w:t>Y : Normal Process</w:t>
                  </w:r>
                </w:p>
                <w:p w:rsidR="006A0004" w:rsidRPr="003E7F4A" w:rsidRDefault="00C6702D" w:rsidP="00C6702D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</w:rPr>
                  </w:pPr>
                  <w:r w:rsidRPr="00C6702D">
                    <w:rPr>
                      <w:rFonts w:ascii="Cordia New" w:hAnsi="Cordia New" w:cs="Cordia New"/>
                      <w:sz w:val="28"/>
                    </w:rPr>
                    <w:t>N : Retry Process</w:t>
                  </w:r>
                </w:p>
              </w:tc>
            </w:tr>
            <w:tr w:rsidR="006A0004" w:rsidTr="006A0004">
              <w:tc>
                <w:tcPr>
                  <w:tcW w:w="2436" w:type="dxa"/>
                </w:tcPr>
                <w:p w:rsidR="006A0004" w:rsidRPr="00334B42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User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14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User ID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>ที่ต้องการตรวจสอบ</w:t>
                  </w:r>
                </w:p>
              </w:tc>
              <w:tc>
                <w:tcPr>
                  <w:tcW w:w="3816" w:type="dxa"/>
                </w:tcPr>
                <w:p w:rsidR="006A0004" w:rsidRPr="0074358B" w:rsidRDefault="006A0004" w:rsidP="008B02D9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cs="Arial"/>
                      <w:color w:val="2F2F2F"/>
                      <w:sz w:val="18"/>
                      <w:szCs w:val="18"/>
                    </w:rPr>
                  </w:pPr>
                </w:p>
              </w:tc>
            </w:tr>
            <w:tr w:rsidR="006A0004" w:rsidTr="006A0004">
              <w:tc>
                <w:tcPr>
                  <w:tcW w:w="2436" w:type="dxa"/>
                </w:tcPr>
                <w:p w:rsidR="006A0004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UserPasswor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14" w:type="dxa"/>
                </w:tcPr>
                <w:p w:rsidR="006A0004" w:rsidRPr="00334B42" w:rsidRDefault="006A0004" w:rsidP="008B02D9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Password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 xml:space="preserve">ของ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 xml:space="preserve">User </w:t>
                  </w:r>
                  <w:r w:rsidRPr="006A0004">
                    <w:rPr>
                      <w:rFonts w:ascii="Cordia New" w:hAnsi="Cordia New" w:cs="Cordia New"/>
                      <w:sz w:val="28"/>
                      <w:cs/>
                    </w:rPr>
                    <w:t>ที่ระบุ</w:t>
                  </w:r>
                </w:p>
              </w:tc>
              <w:tc>
                <w:tcPr>
                  <w:tcW w:w="3816" w:type="dxa"/>
                </w:tcPr>
                <w:p w:rsidR="006A0004" w:rsidRDefault="006A0004" w:rsidP="008B02D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</w:tbl>
          <w:p w:rsidR="004C51F6" w:rsidRDefault="004C51F6" w:rsidP="004C51F6">
            <w:pPr>
              <w:pStyle w:val="ListParagraph"/>
              <w:rPr>
                <w:rFonts w:ascii="Cordia New" w:hAnsi="Cordia New" w:cs="Cordia New"/>
                <w:sz w:val="28"/>
                <w:lang w:val="en-AU"/>
              </w:rPr>
            </w:pPr>
          </w:p>
          <w:p w:rsidR="00FE5222" w:rsidRPr="004C51F6" w:rsidRDefault="004C51F6" w:rsidP="00791ED0">
            <w:pPr>
              <w:pStyle w:val="ListParagraph"/>
              <w:numPr>
                <w:ilvl w:val="0"/>
                <w:numId w:val="33"/>
              </w:numPr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หลังจากทำการ </w:t>
            </w:r>
            <w:r>
              <w:rPr>
                <w:rFonts w:ascii="Cordia New" w:hAnsi="Cordia New" w:cs="Cordia New"/>
                <w:sz w:val="28"/>
              </w:rPr>
              <w:t xml:space="preserve">Login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ทำการ </w:t>
            </w:r>
            <w:r>
              <w:rPr>
                <w:rFonts w:ascii="Cordia New" w:hAnsi="Cordia New" w:cs="Cordia New"/>
                <w:sz w:val="28"/>
              </w:rPr>
              <w:t xml:space="preserve">Authen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ที่ระบบ </w:t>
            </w:r>
            <w:r>
              <w:rPr>
                <w:rFonts w:ascii="Cordia New" w:hAnsi="Cordia New" w:cs="Cordia New"/>
                <w:sz w:val="28"/>
              </w:rPr>
              <w:t xml:space="preserve">KKT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เรียบร้อยแล้วจะได้รับ </w:t>
            </w:r>
            <w:r>
              <w:rPr>
                <w:rFonts w:ascii="Cordia New" w:hAnsi="Cordia New" w:cs="Cordia New"/>
                <w:sz w:val="28"/>
              </w:rPr>
              <w:t xml:space="preserve">return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ค่า </w:t>
            </w:r>
            <w:r>
              <w:rPr>
                <w:rFonts w:ascii="Cordia New" w:hAnsi="Cordia New" w:cs="Cordia New"/>
                <w:sz w:val="28"/>
              </w:rPr>
              <w:t xml:space="preserve">Role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จาก </w:t>
            </w:r>
            <w:r>
              <w:rPr>
                <w:rFonts w:ascii="Cordia New" w:hAnsi="Cordia New" w:cs="Cordia New"/>
                <w:sz w:val="28"/>
              </w:rPr>
              <w:t xml:space="preserve">KKT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มา </w:t>
            </w: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ต้องมีการ </w:t>
            </w:r>
            <w:r>
              <w:rPr>
                <w:rFonts w:ascii="Cordia New" w:hAnsi="Cordia New" w:cs="Cordia New"/>
                <w:sz w:val="28"/>
              </w:rPr>
              <w:t xml:space="preserve">mapping role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ของระบบ </w:t>
            </w:r>
            <w:r>
              <w:rPr>
                <w:rFonts w:ascii="Cordia New" w:hAnsi="Cordia New" w:cs="Cordia New"/>
                <w:sz w:val="28"/>
              </w:rPr>
              <w:t xml:space="preserve">KKT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กับ </w:t>
            </w:r>
            <w:r>
              <w:rPr>
                <w:rFonts w:ascii="Cordia New" w:hAnsi="Cordia New" w:cs="Cordia New"/>
                <w:sz w:val="28"/>
              </w:rPr>
              <w:t xml:space="preserve">Role </w:t>
            </w:r>
            <w:r>
              <w:rPr>
                <w:rFonts w:ascii="Cordia New" w:hAnsi="Cordia New" w:cs="Cordia New" w:hint="cs"/>
                <w:sz w:val="28"/>
                <w:cs/>
              </w:rPr>
              <w:t>ในระบบ</w:t>
            </w: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เพื่อ </w:t>
            </w:r>
            <w:r>
              <w:rPr>
                <w:rFonts w:ascii="Cordia New" w:hAnsi="Cordia New" w:cs="Cordia New"/>
                <w:sz w:val="28"/>
              </w:rPr>
              <w:t xml:space="preserve">assign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ให้กับ </w:t>
            </w:r>
            <w:r>
              <w:rPr>
                <w:rFonts w:ascii="Cordia New" w:hAnsi="Cordia New" w:cs="Cordia New"/>
                <w:sz w:val="28"/>
              </w:rPr>
              <w:t xml:space="preserve">Us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ตามตาราง </w:t>
            </w:r>
            <w:r>
              <w:rPr>
                <w:rFonts w:ascii="Cordia New" w:hAnsi="Cordia New" w:cs="Cordia New"/>
                <w:sz w:val="28"/>
              </w:rPr>
              <w:t xml:space="preserve">Mapping </w:t>
            </w:r>
            <w:r>
              <w:rPr>
                <w:rFonts w:ascii="Cordia New" w:hAnsi="Cordia New" w:cs="Cordia New" w:hint="cs"/>
                <w:sz w:val="28"/>
                <w:cs/>
              </w:rPr>
              <w:t>ต่อไปนี้</w:t>
            </w:r>
          </w:p>
          <w:tbl>
            <w:tblPr>
              <w:tblStyle w:val="TableGrid"/>
              <w:tblW w:w="0" w:type="auto"/>
              <w:tblInd w:w="720" w:type="dxa"/>
              <w:tblLook w:val="04A0"/>
            </w:tblPr>
            <w:tblGrid>
              <w:gridCol w:w="1719"/>
              <w:gridCol w:w="3827"/>
              <w:gridCol w:w="1985"/>
            </w:tblGrid>
            <w:tr w:rsidR="004C51F6" w:rsidRPr="004C51F6" w:rsidTr="00302788">
              <w:tc>
                <w:tcPr>
                  <w:tcW w:w="1719" w:type="dxa"/>
                  <w:shd w:val="clear" w:color="auto" w:fill="DBE5F1" w:themeFill="accent1" w:themeFillTint="33"/>
                </w:tcPr>
                <w:p w:rsidR="004C51F6" w:rsidRP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4C51F6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KKT Role Code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4C51F6" w:rsidRP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</w:pPr>
                  <w:r w:rsidRPr="004C51F6"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KKT Role Name</w:t>
                  </w:r>
                </w:p>
              </w:tc>
              <w:tc>
                <w:tcPr>
                  <w:tcW w:w="1985" w:type="dxa"/>
                  <w:shd w:val="clear" w:color="auto" w:fill="DBE5F1" w:themeFill="accent1" w:themeFillTint="33"/>
                </w:tcPr>
                <w:p w:rsidR="004C51F6" w:rsidRP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</w:pPr>
                  <w:r w:rsidRPr="004C51F6"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AGW Role</w:t>
                  </w:r>
                </w:p>
              </w:tc>
            </w:tr>
            <w:tr w:rsidR="004C51F6" w:rsidTr="00302788">
              <w:tc>
                <w:tcPr>
                  <w:tcW w:w="1719" w:type="dxa"/>
                </w:tcPr>
                <w:p w:rsid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0002</w:t>
                  </w:r>
                </w:p>
              </w:tc>
              <w:tc>
                <w:tcPr>
                  <w:tcW w:w="3827" w:type="dxa"/>
                </w:tcPr>
                <w:p w:rsid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R-Teller</w:t>
                  </w:r>
                </w:p>
              </w:tc>
              <w:tc>
                <w:tcPr>
                  <w:tcW w:w="1985" w:type="dxa"/>
                </w:tcPr>
                <w:p w:rsidR="004C51F6" w:rsidRDefault="00C940FD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Maker</w:t>
                  </w:r>
                </w:p>
              </w:tc>
            </w:tr>
            <w:tr w:rsidR="004C51F6" w:rsidTr="00302788">
              <w:tc>
                <w:tcPr>
                  <w:tcW w:w="1719" w:type="dxa"/>
                </w:tcPr>
                <w:p w:rsid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0003</w:t>
                  </w:r>
                </w:p>
              </w:tc>
              <w:tc>
                <w:tcPr>
                  <w:tcW w:w="3827" w:type="dxa"/>
                </w:tcPr>
                <w:p w:rsid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R-Authorized</w:t>
                  </w:r>
                </w:p>
              </w:tc>
              <w:tc>
                <w:tcPr>
                  <w:tcW w:w="1985" w:type="dxa"/>
                </w:tcPr>
                <w:p w:rsidR="004C51F6" w:rsidRDefault="00C940FD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Approver</w:t>
                  </w:r>
                </w:p>
              </w:tc>
            </w:tr>
            <w:tr w:rsidR="004C51F6" w:rsidTr="00302788">
              <w:tc>
                <w:tcPr>
                  <w:tcW w:w="1719" w:type="dxa"/>
                </w:tcPr>
                <w:p w:rsid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0004</w:t>
                  </w:r>
                </w:p>
              </w:tc>
              <w:tc>
                <w:tcPr>
                  <w:tcW w:w="3827" w:type="dxa"/>
                </w:tcPr>
                <w:p w:rsid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HO-User</w:t>
                  </w:r>
                </w:p>
              </w:tc>
              <w:tc>
                <w:tcPr>
                  <w:tcW w:w="1985" w:type="dxa"/>
                </w:tcPr>
                <w:p w:rsidR="004C51F6" w:rsidRDefault="00C940FD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Maker</w:t>
                  </w:r>
                </w:p>
              </w:tc>
            </w:tr>
            <w:tr w:rsidR="004C51F6" w:rsidTr="00302788">
              <w:tc>
                <w:tcPr>
                  <w:tcW w:w="1719" w:type="dxa"/>
                </w:tcPr>
                <w:p w:rsid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0005</w:t>
                  </w:r>
                </w:p>
              </w:tc>
              <w:tc>
                <w:tcPr>
                  <w:tcW w:w="3827" w:type="dxa"/>
                </w:tcPr>
                <w:p w:rsid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HO- Authorized</w:t>
                  </w:r>
                </w:p>
              </w:tc>
              <w:tc>
                <w:tcPr>
                  <w:tcW w:w="1985" w:type="dxa"/>
                </w:tcPr>
                <w:p w:rsidR="004C51F6" w:rsidRDefault="00C940FD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Approver</w:t>
                  </w:r>
                </w:p>
              </w:tc>
            </w:tr>
            <w:tr w:rsidR="004C51F6" w:rsidTr="00302788">
              <w:tc>
                <w:tcPr>
                  <w:tcW w:w="1719" w:type="dxa"/>
                </w:tcPr>
                <w:p w:rsidR="004C51F6" w:rsidRDefault="004C51F6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CCC3</w:t>
                  </w:r>
                </w:p>
              </w:tc>
              <w:tc>
                <w:tcPr>
                  <w:tcW w:w="3827" w:type="dxa"/>
                </w:tcPr>
                <w:p w:rsidR="004C51F6" w:rsidRDefault="00C940FD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Contact Call Center Inquiry</w:t>
                  </w:r>
                </w:p>
              </w:tc>
              <w:tc>
                <w:tcPr>
                  <w:tcW w:w="1985" w:type="dxa"/>
                </w:tcPr>
                <w:p w:rsidR="004C51F6" w:rsidRDefault="00302788" w:rsidP="004C51F6">
                  <w:pPr>
                    <w:pStyle w:val="ListParagraph"/>
                    <w:ind w:left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Viewer</w:t>
                  </w:r>
                </w:p>
              </w:tc>
            </w:tr>
          </w:tbl>
          <w:p w:rsidR="004C51F6" w:rsidRPr="004C51F6" w:rsidRDefault="004C51F6" w:rsidP="004C51F6">
            <w:pPr>
              <w:pStyle w:val="ListParagraph"/>
              <w:rPr>
                <w:rFonts w:ascii="Cordia New" w:hAnsi="Cordia New" w:cs="Cordia New"/>
                <w:sz w:val="28"/>
                <w:cs/>
                <w:lang w:val="en-AU"/>
              </w:rPr>
            </w:pPr>
          </w:p>
        </w:tc>
      </w:tr>
      <w:tr w:rsidR="00FE5222" w:rsidTr="00D1313C">
        <w:tc>
          <w:tcPr>
            <w:tcW w:w="1242" w:type="dxa"/>
            <w:shd w:val="clear" w:color="auto" w:fill="D9D9D9" w:themeFill="background1" w:themeFillShade="D9"/>
          </w:tcPr>
          <w:p w:rsidR="00FE5222" w:rsidRPr="00F04024" w:rsidRDefault="00FE5222" w:rsidP="00F04024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 w:rsidRPr="00F04024">
              <w:rPr>
                <w:rFonts w:ascii="Cordia New" w:hAnsi="Cordia New" w:cs="Cordia New"/>
                <w:b/>
                <w:bCs/>
                <w:sz w:val="28"/>
              </w:rPr>
              <w:lastRenderedPageBreak/>
              <w:t xml:space="preserve">Mapping Field </w:t>
            </w:r>
          </w:p>
        </w:tc>
        <w:tc>
          <w:tcPr>
            <w:tcW w:w="13892" w:type="dxa"/>
          </w:tcPr>
          <w:tbl>
            <w:tblPr>
              <w:tblStyle w:val="TableGrid"/>
              <w:tblW w:w="0" w:type="auto"/>
              <w:tblLook w:val="04A0"/>
            </w:tblPr>
            <w:tblGrid>
              <w:gridCol w:w="2206"/>
              <w:gridCol w:w="2090"/>
              <w:gridCol w:w="4028"/>
              <w:gridCol w:w="5342"/>
            </w:tblGrid>
            <w:tr w:rsidR="00FE5222" w:rsidTr="00535F9B">
              <w:tc>
                <w:tcPr>
                  <w:tcW w:w="2206" w:type="dxa"/>
                  <w:shd w:val="clear" w:color="auto" w:fill="DBE5F1" w:themeFill="accent1" w:themeFillTint="33"/>
                </w:tcPr>
                <w:p w:rsidR="00FE5222" w:rsidRDefault="00FE5222" w:rsidP="00535F9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2090" w:type="dxa"/>
                  <w:shd w:val="clear" w:color="auto" w:fill="DBE5F1" w:themeFill="accent1" w:themeFillTint="33"/>
                </w:tcPr>
                <w:p w:rsidR="00FE5222" w:rsidRDefault="00FE5222" w:rsidP="00FE522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4028" w:type="dxa"/>
                  <w:shd w:val="clear" w:color="auto" w:fill="DBE5F1" w:themeFill="accent1" w:themeFillTint="33"/>
                </w:tcPr>
                <w:p w:rsidR="00FE5222" w:rsidRDefault="00FE5222" w:rsidP="00FE522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5342" w:type="dxa"/>
                  <w:shd w:val="clear" w:color="auto" w:fill="DBE5F1" w:themeFill="accent1" w:themeFillTint="33"/>
                </w:tcPr>
                <w:p w:rsidR="00FE5222" w:rsidRPr="0057447C" w:rsidRDefault="00FE5222" w:rsidP="00FE522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FE5222" w:rsidTr="00535F9B">
              <w:tc>
                <w:tcPr>
                  <w:tcW w:w="2206" w:type="dxa"/>
                </w:tcPr>
                <w:p w:rsidR="00FE5222" w:rsidRPr="0057447C" w:rsidRDefault="00FE5222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username</w:t>
                  </w:r>
                </w:p>
              </w:tc>
              <w:tc>
                <w:tcPr>
                  <w:tcW w:w="2090" w:type="dxa"/>
                </w:tcPr>
                <w:p w:rsidR="00FE5222" w:rsidRPr="0057447C" w:rsidRDefault="00FE5222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4028" w:type="dxa"/>
                </w:tcPr>
                <w:p w:rsidR="00FE5222" w:rsidRPr="0057447C" w:rsidRDefault="00FE5222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username</w:t>
                  </w:r>
                </w:p>
              </w:tc>
              <w:tc>
                <w:tcPr>
                  <w:tcW w:w="5342" w:type="dxa"/>
                </w:tcPr>
                <w:p w:rsidR="00FE5222" w:rsidRPr="0057447C" w:rsidRDefault="00C6702D" w:rsidP="00C6702D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KKT WS :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KKTAuthentication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&lt;UserId&gt;</w:t>
                  </w:r>
                </w:p>
              </w:tc>
            </w:tr>
            <w:tr w:rsidR="00FE5222" w:rsidTr="00535F9B">
              <w:tc>
                <w:tcPr>
                  <w:tcW w:w="2206" w:type="dxa"/>
                </w:tcPr>
                <w:p w:rsidR="00FE5222" w:rsidRPr="0057447C" w:rsidRDefault="00FE5222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password</w:t>
                  </w:r>
                </w:p>
              </w:tc>
              <w:tc>
                <w:tcPr>
                  <w:tcW w:w="2090" w:type="dxa"/>
                </w:tcPr>
                <w:p w:rsidR="00FE5222" w:rsidRPr="0057447C" w:rsidRDefault="00FE5222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(password)</w:t>
                  </w:r>
                </w:p>
              </w:tc>
              <w:tc>
                <w:tcPr>
                  <w:tcW w:w="4028" w:type="dxa"/>
                </w:tcPr>
                <w:p w:rsidR="00FE5222" w:rsidRDefault="00FE5222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password</w:t>
                  </w:r>
                </w:p>
              </w:tc>
              <w:tc>
                <w:tcPr>
                  <w:tcW w:w="5342" w:type="dxa"/>
                </w:tcPr>
                <w:p w:rsidR="00FE5222" w:rsidRPr="0057447C" w:rsidRDefault="00C6702D" w:rsidP="00C6702D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KKT WS :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KKTAuthentication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&lt;UserPassword&gt;</w:t>
                  </w:r>
                </w:p>
              </w:tc>
            </w:tr>
            <w:tr w:rsidR="00FE5222" w:rsidTr="00535F9B">
              <w:tc>
                <w:tcPr>
                  <w:tcW w:w="2206" w:type="dxa"/>
                </w:tcPr>
                <w:p w:rsidR="00FE5222" w:rsidRDefault="00FE5222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เข้าสู่ระบบ</w:t>
                  </w:r>
                </w:p>
              </w:tc>
              <w:tc>
                <w:tcPr>
                  <w:tcW w:w="2090" w:type="dxa"/>
                </w:tcPr>
                <w:p w:rsidR="00FE5222" w:rsidRDefault="00FE5222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4028" w:type="dxa"/>
                </w:tcPr>
                <w:p w:rsidR="00FE5222" w:rsidRPr="00535F9B" w:rsidRDefault="00FE5222" w:rsidP="00535F9B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กดเพื่อเข้าสู่ระบบ </w:t>
                  </w:r>
                </w:p>
              </w:tc>
              <w:tc>
                <w:tcPr>
                  <w:tcW w:w="5342" w:type="dxa"/>
                </w:tcPr>
                <w:p w:rsidR="00FE5222" w:rsidRDefault="00FE5222" w:rsidP="00FE522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7310C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C6702D" w:rsidRPr="00C6702D" w:rsidRDefault="00C6702D" w:rsidP="00791ED0">
                  <w:pPr>
                    <w:pStyle w:val="ListParagraph"/>
                    <w:numPr>
                      <w:ilvl w:val="0"/>
                      <w:numId w:val="34"/>
                    </w:numPr>
                    <w:ind w:left="386" w:hanging="426"/>
                    <w:rPr>
                      <w:rFonts w:ascii="Cordia New" w:hAnsi="Cordia New" w:cs="Cordia New"/>
                      <w:sz w:val="28"/>
                    </w:rPr>
                  </w:pPr>
                  <w:r w:rsidRPr="00C6702D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รวจสอบ </w:t>
                  </w:r>
                  <w:r w:rsidRPr="00C6702D">
                    <w:rPr>
                      <w:rFonts w:ascii="Cordia New" w:hAnsi="Cordia New" w:cs="Cordia New"/>
                      <w:sz w:val="28"/>
                    </w:rPr>
                    <w:t xml:space="preserve">Require Field </w:t>
                  </w:r>
                  <w:r w:rsidRPr="00C6702D">
                    <w:rPr>
                      <w:rFonts w:ascii="Cordia New" w:hAnsi="Cordia New" w:cs="Cordia New" w:hint="cs"/>
                      <w:sz w:val="28"/>
                      <w:cs/>
                    </w:rPr>
                    <w:t>ดังนี้</w:t>
                  </w:r>
                </w:p>
                <w:p w:rsidR="00C6702D" w:rsidRDefault="00C6702D" w:rsidP="00DB2CA3">
                  <w:pPr>
                    <w:pStyle w:val="ListParagraph"/>
                    <w:numPr>
                      <w:ilvl w:val="0"/>
                      <w:numId w:val="14"/>
                    </w:numPr>
                    <w:ind w:left="884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username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</w:p>
                <w:p w:rsidR="00C6702D" w:rsidRPr="00C6702D" w:rsidRDefault="00C6702D" w:rsidP="00DB2CA3">
                  <w:pPr>
                    <w:pStyle w:val="ListParagraph"/>
                    <w:numPr>
                      <w:ilvl w:val="0"/>
                      <w:numId w:val="14"/>
                    </w:numPr>
                    <w:ind w:left="884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password</w:t>
                  </w:r>
                </w:p>
                <w:p w:rsidR="00C6702D" w:rsidRPr="00C6702D" w:rsidRDefault="00C6702D" w:rsidP="00C6702D">
                  <w:pPr>
                    <w:pStyle w:val="ListParagraph"/>
                    <w:ind w:left="386"/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หากเป็นค่าว่าง ให้แสดงข้อความแจ้งเตือนเป็นตัวสีแดงหลัง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Object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ว่า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 w:rsidRPr="00AD339C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กรุณาระบุ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: [0]”</w:t>
                  </w:r>
                  <w:r w:rsidR="003B68A4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  <w:r w:rsidR="003B68A4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และให้กรอกข้อมูลใหม่</w:t>
                  </w:r>
                </w:p>
                <w:p w:rsidR="00C6702D" w:rsidRDefault="00C6702D" w:rsidP="00791ED0">
                  <w:pPr>
                    <w:pStyle w:val="ListParagraph"/>
                    <w:numPr>
                      <w:ilvl w:val="0"/>
                      <w:numId w:val="34"/>
                    </w:numPr>
                    <w:ind w:left="386" w:hanging="426"/>
                    <w:rPr>
                      <w:rFonts w:ascii="Cordia New" w:hAnsi="Cordia New" w:cs="Cordia New"/>
                      <w:sz w:val="28"/>
                    </w:rPr>
                  </w:pPr>
                  <w:r w:rsidRPr="00C6702D">
                    <w:rPr>
                      <w:rFonts w:ascii="Cordia New" w:hAnsi="Cordia New" w:cs="Cordia New"/>
                      <w:sz w:val="28"/>
                    </w:rPr>
                    <w:t xml:space="preserve">Call Service </w:t>
                  </w:r>
                  <w:r w:rsidRPr="006A0004">
                    <w:rPr>
                      <w:rFonts w:ascii="Cordia New" w:hAnsi="Cordia New" w:cs="Cordia New"/>
                      <w:sz w:val="28"/>
                    </w:rPr>
                    <w:t>KKTAuthentication</w:t>
                  </w:r>
                  <w:r w:rsidRPr="00C6702D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Pr="00C6702D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ส่ง </w:t>
                  </w:r>
                  <w:r w:rsidRPr="00C6702D">
                    <w:rPr>
                      <w:rFonts w:ascii="Cordia New" w:hAnsi="Cordia New" w:cs="Cordia New"/>
                      <w:sz w:val="28"/>
                    </w:rPr>
                    <w:t xml:space="preserve">parameter </w:t>
                  </w:r>
                  <w:r w:rsidRPr="00C6702D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ตามข้อมูล </w:t>
                  </w:r>
                  <w:r w:rsidRPr="00C6702D">
                    <w:rPr>
                      <w:rFonts w:ascii="Cordia New" w:hAnsi="Cordia New" w:cs="Cordia New"/>
                      <w:sz w:val="28"/>
                    </w:rPr>
                    <w:t xml:space="preserve">input  </w:t>
                  </w:r>
                  <w:r w:rsidRPr="00C6702D">
                    <w:rPr>
                      <w:rFonts w:ascii="Cordia New" w:hAnsi="Cordia New" w:cs="Cordia New" w:hint="cs"/>
                      <w:sz w:val="28"/>
                      <w:cs/>
                    </w:rPr>
                    <w:t>เพื่อทำการ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authentication </w:t>
                  </w:r>
                </w:p>
                <w:p w:rsidR="003B68A4" w:rsidRPr="003B68A4" w:rsidRDefault="00C6702D" w:rsidP="003B68A4">
                  <w:pPr>
                    <w:pStyle w:val="ListParagraph"/>
                    <w:ind w:left="386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มี </w:t>
                  </w:r>
                  <w:r w:rsidR="003B68A4">
                    <w:rPr>
                      <w:rFonts w:ascii="Cordia New" w:hAnsi="Cordia New" w:cs="Cordia New"/>
                      <w:sz w:val="28"/>
                    </w:rPr>
                    <w:t xml:space="preserve">output &lt;Status&gt; = 1 </w:t>
                  </w:r>
                  <w:r w:rsidR="003B68A4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ค่า </w:t>
                  </w:r>
                  <w:r w:rsidR="003B68A4">
                    <w:rPr>
                      <w:rFonts w:ascii="Cordia New" w:hAnsi="Cordia New" w:cs="Cordia New"/>
                      <w:sz w:val="28"/>
                    </w:rPr>
                    <w:t xml:space="preserve">&lt;ErrorCode&gt;:&lt;ErrorDesc&gt;  </w:t>
                  </w:r>
                  <w:r w:rsidR="003B68A4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และให้กรอกข้อมูลใหม่</w:t>
                  </w:r>
                </w:p>
                <w:p w:rsidR="003B68A4" w:rsidRDefault="003B68A4" w:rsidP="00791ED0">
                  <w:pPr>
                    <w:pStyle w:val="ListParagraph"/>
                    <w:numPr>
                      <w:ilvl w:val="0"/>
                      <w:numId w:val="34"/>
                    </w:numPr>
                    <w:ind w:left="386" w:hanging="426"/>
                    <w:rPr>
                      <w:rFonts w:ascii="Cordia New" w:hAnsi="Cordia New" w:cs="Cordia New"/>
                      <w:sz w:val="28"/>
                    </w:rPr>
                  </w:pPr>
                  <w:r w:rsidRPr="003B68A4">
                    <w:rPr>
                      <w:rFonts w:ascii="Cordia New" w:hAnsi="Cordia New" w:cs="Cordia New"/>
                      <w:sz w:val="28"/>
                    </w:rPr>
                    <w:t xml:space="preserve">get </w:t>
                  </w:r>
                  <w:r w:rsidRPr="003B68A4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 w:rsidRPr="003B68A4">
                    <w:rPr>
                      <w:rFonts w:ascii="Cordia New" w:hAnsi="Cordia New" w:cs="Cordia New"/>
                      <w:sz w:val="28"/>
                    </w:rPr>
                    <w:t xml:space="preserve">&lt;RoleCode&gt; </w:t>
                  </w:r>
                  <w:r w:rsidRPr="003B68A4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 </w:t>
                  </w:r>
                  <w:r w:rsidRPr="003B68A4"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 w:rsidR="007310C3" w:rsidRPr="003B68A4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พื่อนำมา </w:t>
                  </w:r>
                  <w:r w:rsidR="007310C3" w:rsidRPr="003B68A4">
                    <w:rPr>
                      <w:rFonts w:ascii="Cordia New" w:hAnsi="Cordia New" w:cs="Cordia New"/>
                      <w:sz w:val="28"/>
                    </w:rPr>
                    <w:t xml:space="preserve">Assign </w:t>
                  </w:r>
                  <w:r w:rsidR="007310C3" w:rsidRPr="003B68A4">
                    <w:rPr>
                      <w:rFonts w:ascii="Cordia New" w:hAnsi="Cordia New" w:cs="Cordia New" w:hint="cs"/>
                      <w:sz w:val="28"/>
                      <w:cs/>
                    </w:rPr>
                    <w:t>สิทธิ์</w:t>
                  </w:r>
                  <w:r w:rsidR="002176AA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="002176AA">
                    <w:rPr>
                      <w:rFonts w:ascii="Cordia New" w:hAnsi="Cordia New" w:cs="Cordia New"/>
                      <w:sz w:val="28"/>
                    </w:rPr>
                    <w:t>(</w:t>
                  </w:r>
                  <w:r w:rsidR="002176AA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ทางระบบ </w:t>
                  </w:r>
                  <w:r w:rsidR="002176AA">
                    <w:rPr>
                      <w:rFonts w:ascii="Cordia New" w:hAnsi="Cordia New" w:cs="Cordia New"/>
                      <w:sz w:val="28"/>
                    </w:rPr>
                    <w:t xml:space="preserve">KKT </w:t>
                  </w:r>
                  <w:r w:rsidR="002176AA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ะส่งมาเพียง </w:t>
                  </w:r>
                  <w:r w:rsidR="002176AA">
                    <w:rPr>
                      <w:rFonts w:ascii="Cordia New" w:hAnsi="Cordia New" w:cs="Cordia New"/>
                      <w:sz w:val="28"/>
                    </w:rPr>
                    <w:t xml:space="preserve">1 Role) </w:t>
                  </w:r>
                  <w:r w:rsidR="007310C3" w:rsidRPr="003B68A4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กับ </w:t>
                  </w:r>
                  <w:r w:rsidR="007310C3" w:rsidRPr="003B68A4">
                    <w:rPr>
                      <w:rFonts w:ascii="Cordia New" w:hAnsi="Cordia New" w:cs="Cordia New"/>
                      <w:sz w:val="28"/>
                    </w:rPr>
                    <w:t>User</w:t>
                  </w:r>
                  <w:r w:rsidRPr="003B68A4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0C2320">
                    <w:rPr>
                      <w:rFonts w:ascii="Cordia New" w:hAnsi="Cordia New" w:cs="Cordia New" w:hint="cs"/>
                      <w:sz w:val="28"/>
                      <w:cs/>
                    </w:rPr>
                    <w:t>หากไม่มีสิทธิ์ในระบบ</w:t>
                  </w:r>
                  <w:r w:rsidR="00021BDF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="00021BDF">
                    <w:rPr>
                      <w:rFonts w:ascii="Cordia New" w:hAnsi="Cordia New" w:cs="Cordia New"/>
                      <w:sz w:val="28"/>
                    </w:rPr>
                    <w:t>(</w:t>
                  </w:r>
                  <w:r w:rsidR="00021BDF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ตารางใน </w:t>
                  </w:r>
                  <w:r w:rsidR="00021BDF">
                    <w:rPr>
                      <w:rFonts w:ascii="Cordia New" w:hAnsi="Cordia New" w:cs="Cordia New"/>
                      <w:sz w:val="28"/>
                    </w:rPr>
                    <w:t>Interface)</w:t>
                  </w:r>
                  <w:r w:rsidR="000C232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ข้อความแจ้งเตือน </w:t>
                  </w:r>
                  <w:r w:rsidR="000C2320">
                    <w:rPr>
                      <w:rFonts w:ascii="Cordia New" w:hAnsi="Cordia New" w:cs="Cordia New"/>
                      <w:sz w:val="28"/>
                    </w:rPr>
                    <w:t xml:space="preserve">“User </w:t>
                  </w:r>
                  <w:r w:rsidR="000C2320">
                    <w:rPr>
                      <w:rFonts w:ascii="Cordia New" w:hAnsi="Cordia New" w:cs="Cordia New" w:hint="cs"/>
                      <w:sz w:val="28"/>
                      <w:cs/>
                    </w:rPr>
                    <w:t>ของท่านไม่มีสิทธิ์เข้าใช้งานระบบ</w:t>
                  </w:r>
                  <w:r w:rsidR="000C2320"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  <w:p w:rsidR="00C413C6" w:rsidRPr="003B68A4" w:rsidRDefault="003B68A4" w:rsidP="00791ED0">
                  <w:pPr>
                    <w:pStyle w:val="ListParagraph"/>
                    <w:numPr>
                      <w:ilvl w:val="0"/>
                      <w:numId w:val="34"/>
                    </w:numPr>
                    <w:ind w:left="386" w:hanging="426"/>
                    <w:rPr>
                      <w:rFonts w:ascii="Cordia New" w:hAnsi="Cordia New" w:cs="Cordia New"/>
                      <w:sz w:val="28"/>
                    </w:rPr>
                  </w:pPr>
                  <w:r w:rsidRPr="003B68A4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ก็บค่าต่อไปนี้จาก </w:t>
                  </w:r>
                  <w:r w:rsidRPr="003B68A4"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 w:rsidRPr="003B68A4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ใน </w:t>
                  </w:r>
                  <w:r w:rsidRPr="003B68A4">
                    <w:rPr>
                      <w:rFonts w:ascii="Cordia New" w:hAnsi="Cordia New" w:cs="Cordia New"/>
                      <w:sz w:val="28"/>
                    </w:rPr>
                    <w:t xml:space="preserve">session </w:t>
                  </w:r>
                  <w:r w:rsidRPr="003B68A4">
                    <w:rPr>
                      <w:rFonts w:ascii="Cordia New" w:hAnsi="Cordia New" w:cs="Cordia New" w:hint="cs"/>
                      <w:sz w:val="28"/>
                      <w:cs/>
                    </w:rPr>
                    <w:t>เพื่อแสดงผล</w:t>
                  </w:r>
                </w:p>
                <w:p w:rsidR="003B68A4" w:rsidRDefault="003B68A4" w:rsidP="00DB2CA3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UserId&gt;</w:t>
                  </w:r>
                </w:p>
                <w:p w:rsidR="003B68A4" w:rsidRDefault="003B68A4" w:rsidP="00DB2CA3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UserFullName&gt;</w:t>
                  </w:r>
                </w:p>
                <w:p w:rsidR="003B68A4" w:rsidRDefault="003B68A4" w:rsidP="00DB2CA3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UserBranchNo&gt;</w:t>
                  </w:r>
                </w:p>
                <w:p w:rsidR="003B68A4" w:rsidRDefault="003B68A4" w:rsidP="00DB2CA3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UserBranchName&gt;</w:t>
                  </w:r>
                </w:p>
                <w:p w:rsidR="006C7691" w:rsidRDefault="00C413C6" w:rsidP="00791ED0">
                  <w:pPr>
                    <w:pStyle w:val="ListParagraph"/>
                    <w:numPr>
                      <w:ilvl w:val="0"/>
                      <w:numId w:val="34"/>
                    </w:numPr>
                    <w:ind w:left="386"/>
                    <w:rPr>
                      <w:rFonts w:ascii="Cordia New" w:hAnsi="Cordia New" w:cs="Cordia New"/>
                      <w:sz w:val="28"/>
                    </w:rPr>
                  </w:pPr>
                  <w:r w:rsidRPr="003B68A4"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 w:rsidRPr="003B68A4">
                    <w:rPr>
                      <w:rFonts w:ascii="Cordia New" w:hAnsi="Cordia New" w:cs="Cordia New" w:hint="cs"/>
                      <w:sz w:val="28"/>
                      <w:cs/>
                    </w:rPr>
                    <w:t>ไปหน้าจอ</w:t>
                  </w:r>
                  <w:r w:rsidR="006C769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 </w:t>
                  </w:r>
                  <w:r w:rsidR="006C7691">
                    <w:rPr>
                      <w:rFonts w:ascii="Cordia New" w:hAnsi="Cordia New" w:cs="Cordia New"/>
                      <w:sz w:val="28"/>
                    </w:rPr>
                    <w:t xml:space="preserve">Role </w:t>
                  </w:r>
                  <w:r w:rsidR="006C769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6C7691">
                    <w:rPr>
                      <w:rFonts w:ascii="Cordia New" w:hAnsi="Cordia New" w:cs="Cordia New"/>
                      <w:sz w:val="28"/>
                    </w:rPr>
                    <w:t xml:space="preserve">User </w:t>
                  </w:r>
                  <w:r w:rsidR="006C7691">
                    <w:rPr>
                      <w:rFonts w:ascii="Cordia New" w:hAnsi="Cordia New" w:cs="Cordia New" w:hint="cs"/>
                      <w:sz w:val="28"/>
                      <w:cs/>
                    </w:rPr>
                    <w:t>ดังนี้</w:t>
                  </w:r>
                </w:p>
                <w:tbl>
                  <w:tblPr>
                    <w:tblStyle w:val="TableGrid"/>
                    <w:tblW w:w="0" w:type="auto"/>
                    <w:tblLook w:val="04A0"/>
                  </w:tblPr>
                  <w:tblGrid>
                    <w:gridCol w:w="1373"/>
                    <w:gridCol w:w="3738"/>
                  </w:tblGrid>
                  <w:tr w:rsidR="006C7691" w:rsidRPr="00280A97" w:rsidTr="00061D16">
                    <w:tc>
                      <w:tcPr>
                        <w:tcW w:w="1373" w:type="dxa"/>
                        <w:shd w:val="clear" w:color="auto" w:fill="DBE5F1" w:themeFill="accent1" w:themeFillTint="33"/>
                      </w:tcPr>
                      <w:p w:rsidR="006C7691" w:rsidRPr="00280A97" w:rsidRDefault="006C7691" w:rsidP="006C7691">
                        <w:pPr>
                          <w:ind w:firstLine="0"/>
                          <w:rPr>
                            <w:rFonts w:ascii="Cordia New" w:hAnsi="Cordia New" w:cs="Cordia New"/>
                            <w:b/>
                            <w:bCs/>
                            <w:sz w:val="28"/>
                          </w:rPr>
                        </w:pPr>
                        <w:r w:rsidRPr="00280A97">
                          <w:rPr>
                            <w:rFonts w:ascii="Cordia New" w:hAnsi="Cordia New" w:cs="Cordia New"/>
                            <w:b/>
                            <w:bCs/>
                            <w:sz w:val="28"/>
                          </w:rPr>
                          <w:t>Role</w:t>
                        </w:r>
                      </w:p>
                    </w:tc>
                    <w:tc>
                      <w:tcPr>
                        <w:tcW w:w="3738" w:type="dxa"/>
                        <w:shd w:val="clear" w:color="auto" w:fill="DBE5F1" w:themeFill="accent1" w:themeFillTint="33"/>
                      </w:tcPr>
                      <w:p w:rsidR="006C7691" w:rsidRPr="00280A97" w:rsidRDefault="00280A97" w:rsidP="006C7691">
                        <w:pPr>
                          <w:ind w:firstLine="0"/>
                          <w:rPr>
                            <w:rFonts w:ascii="Cordia New" w:hAnsi="Cordia New" w:cs="Cordia New"/>
                            <w:b/>
                            <w:bCs/>
                            <w:sz w:val="28"/>
                          </w:rPr>
                        </w:pPr>
                        <w:r w:rsidRPr="00280A97">
                          <w:rPr>
                            <w:rFonts w:ascii="Cordia New" w:hAnsi="Cordia New" w:cs="Cordia New"/>
                            <w:b/>
                            <w:bCs/>
                            <w:sz w:val="28"/>
                          </w:rPr>
                          <w:t>Redirect Page</w:t>
                        </w:r>
                      </w:p>
                    </w:tc>
                  </w:tr>
                  <w:tr w:rsidR="006C7691" w:rsidTr="00061D16">
                    <w:tc>
                      <w:tcPr>
                        <w:tcW w:w="1373" w:type="dxa"/>
                      </w:tcPr>
                      <w:p w:rsidR="006C7691" w:rsidRDefault="00280A97" w:rsidP="006C769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r>
                          <w:rPr>
                            <w:rFonts w:ascii="Cordia New" w:hAnsi="Cordia New" w:cs="Cordia New"/>
                            <w:sz w:val="28"/>
                          </w:rPr>
                          <w:t>Maker</w:t>
                        </w:r>
                      </w:p>
                    </w:tc>
                    <w:tc>
                      <w:tcPr>
                        <w:tcW w:w="3738" w:type="dxa"/>
                      </w:tcPr>
                      <w:p w:rsidR="006C7691" w:rsidRDefault="004158EF" w:rsidP="006C769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hyperlink w:anchor="_SC-02_:_Search" w:history="1">
                          <w:r w:rsidR="005532E4" w:rsidRPr="005532E4">
                            <w:rPr>
                              <w:rStyle w:val="Hyperlink"/>
                              <w:rFonts w:ascii="Cordia New" w:hAnsi="Cordia New" w:cs="Cordia New"/>
                              <w:sz w:val="28"/>
                            </w:rPr>
                            <w:t>SC-0</w:t>
                          </w:r>
                          <w:r w:rsidR="005532E4">
                            <w:rPr>
                              <w:rStyle w:val="Hyperlink"/>
                              <w:rFonts w:ascii="Cordia New" w:hAnsi="Cordia New" w:cs="Cordia New"/>
                              <w:sz w:val="28"/>
                            </w:rPr>
                            <w:t>2</w:t>
                          </w:r>
                          <w:r w:rsidR="005532E4" w:rsidRPr="005532E4">
                            <w:rPr>
                              <w:rStyle w:val="Hyperlink"/>
                              <w:rFonts w:ascii="Cordia New" w:hAnsi="Cordia New" w:cs="Cordia New"/>
                              <w:sz w:val="28"/>
                            </w:rPr>
                            <w:t xml:space="preserve"> Search Customer</w:t>
                          </w:r>
                        </w:hyperlink>
                      </w:p>
                    </w:tc>
                  </w:tr>
                  <w:tr w:rsidR="006C7691" w:rsidTr="00061D16">
                    <w:tc>
                      <w:tcPr>
                        <w:tcW w:w="1373" w:type="dxa"/>
                      </w:tcPr>
                      <w:p w:rsidR="006C7691" w:rsidRDefault="00280A97" w:rsidP="006C769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r>
                          <w:rPr>
                            <w:rFonts w:ascii="Cordia New" w:hAnsi="Cordia New" w:cs="Cordia New"/>
                            <w:sz w:val="28"/>
                          </w:rPr>
                          <w:lastRenderedPageBreak/>
                          <w:t>Approver</w:t>
                        </w:r>
                      </w:p>
                    </w:tc>
                    <w:tc>
                      <w:tcPr>
                        <w:tcW w:w="3738" w:type="dxa"/>
                      </w:tcPr>
                      <w:p w:rsidR="006C7691" w:rsidRDefault="004158EF" w:rsidP="006C769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hyperlink w:anchor="_SC-06_:_My" w:history="1">
                          <w:r w:rsidR="005532E4" w:rsidRPr="005532E4">
                            <w:rPr>
                              <w:rStyle w:val="Hyperlink"/>
                              <w:rFonts w:ascii="Cordia New" w:hAnsi="Cordia New" w:cs="Cordia New"/>
                              <w:sz w:val="28"/>
                            </w:rPr>
                            <w:t>SC-0</w:t>
                          </w:r>
                          <w:r w:rsidR="005532E4">
                            <w:rPr>
                              <w:rStyle w:val="Hyperlink"/>
                              <w:rFonts w:ascii="Cordia New" w:hAnsi="Cordia New" w:cs="Cordia New"/>
                              <w:sz w:val="28"/>
                            </w:rPr>
                            <w:t>6</w:t>
                          </w:r>
                          <w:r w:rsidR="005532E4" w:rsidRPr="005532E4">
                            <w:rPr>
                              <w:rStyle w:val="Hyperlink"/>
                              <w:rFonts w:ascii="Cordia New" w:hAnsi="Cordia New" w:cs="Cordia New"/>
                              <w:sz w:val="28"/>
                            </w:rPr>
                            <w:t xml:space="preserve"> My Work</w:t>
                          </w:r>
                        </w:hyperlink>
                      </w:p>
                    </w:tc>
                  </w:tr>
                  <w:tr w:rsidR="006C7691" w:rsidTr="00061D16">
                    <w:tc>
                      <w:tcPr>
                        <w:tcW w:w="1373" w:type="dxa"/>
                      </w:tcPr>
                      <w:p w:rsidR="006C7691" w:rsidRDefault="00280A97" w:rsidP="006C769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r>
                          <w:rPr>
                            <w:rFonts w:ascii="Cordia New" w:hAnsi="Cordia New" w:cs="Cordia New"/>
                            <w:sz w:val="28"/>
                          </w:rPr>
                          <w:t>Viewer</w:t>
                        </w:r>
                      </w:p>
                    </w:tc>
                    <w:tc>
                      <w:tcPr>
                        <w:tcW w:w="3738" w:type="dxa"/>
                      </w:tcPr>
                      <w:p w:rsidR="006C7691" w:rsidRDefault="004158EF" w:rsidP="005532E4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hyperlink w:anchor="_SC-11_:_History" w:history="1">
                          <w:r w:rsidR="005532E4" w:rsidRPr="005532E4">
                            <w:rPr>
                              <w:rStyle w:val="Hyperlink"/>
                              <w:rFonts w:ascii="Cordia New" w:hAnsi="Cordia New" w:cs="Cordia New"/>
                              <w:sz w:val="28"/>
                            </w:rPr>
                            <w:t>SC-</w:t>
                          </w:r>
                          <w:r w:rsidR="005532E4">
                            <w:rPr>
                              <w:rStyle w:val="Hyperlink"/>
                              <w:rFonts w:ascii="Cordia New" w:hAnsi="Cordia New" w:cs="Cordia New"/>
                              <w:sz w:val="28"/>
                            </w:rPr>
                            <w:t>11</w:t>
                          </w:r>
                          <w:r w:rsidR="005532E4" w:rsidRPr="005532E4">
                            <w:rPr>
                              <w:rStyle w:val="Hyperlink"/>
                              <w:rFonts w:ascii="Cordia New" w:hAnsi="Cordia New" w:cs="Cordia New"/>
                              <w:sz w:val="28"/>
                            </w:rPr>
                            <w:t xml:space="preserve"> History</w:t>
                          </w:r>
                        </w:hyperlink>
                      </w:p>
                    </w:tc>
                  </w:tr>
                </w:tbl>
                <w:p w:rsidR="002F59E9" w:rsidRPr="006C7691" w:rsidRDefault="002F59E9" w:rsidP="006C7691">
                  <w:pPr>
                    <w:rPr>
                      <w:rFonts w:ascii="Cordia New" w:hAnsi="Cordia New" w:cs="Cordia New"/>
                      <w:sz w:val="28"/>
                      <w:cs/>
                    </w:rPr>
                  </w:pPr>
                </w:p>
              </w:tc>
            </w:tr>
          </w:tbl>
          <w:p w:rsidR="00365E76" w:rsidRPr="00365E76" w:rsidRDefault="00365E76" w:rsidP="00365E76">
            <w:pPr>
              <w:ind w:firstLine="0"/>
              <w:rPr>
                <w:rFonts w:ascii="Cordia New" w:hAnsi="Cordia New" w:cs="Cordia New"/>
                <w:sz w:val="28"/>
                <w:u w:val="single"/>
              </w:rPr>
            </w:pPr>
          </w:p>
        </w:tc>
      </w:tr>
    </w:tbl>
    <w:p w:rsidR="00B13294" w:rsidRDefault="00B13294" w:rsidP="00B13294">
      <w:pPr>
        <w:pStyle w:val="Heading2"/>
        <w:numPr>
          <w:ilvl w:val="0"/>
          <w:numId w:val="0"/>
        </w:numPr>
        <w:ind w:left="1080" w:hanging="360"/>
      </w:pPr>
      <w:bookmarkStart w:id="167" w:name="_SC-02_:_Search"/>
      <w:bookmarkEnd w:id="167"/>
    </w:p>
    <w:p w:rsidR="00FE5222" w:rsidRPr="00FE5222" w:rsidRDefault="002176AA" w:rsidP="00CE73CE">
      <w:pPr>
        <w:pStyle w:val="Heading2"/>
      </w:pPr>
      <w:bookmarkStart w:id="168" w:name="_Toc453753036"/>
      <w:r>
        <w:t>SC</w:t>
      </w:r>
      <w:r w:rsidR="00FE5222" w:rsidRPr="00FE5222">
        <w:t>-</w:t>
      </w:r>
      <w:proofErr w:type="gramStart"/>
      <w:r w:rsidR="00FE5222" w:rsidRPr="00FE5222">
        <w:t>0</w:t>
      </w:r>
      <w:r w:rsidR="00FE5222">
        <w:t>2 :</w:t>
      </w:r>
      <w:proofErr w:type="gramEnd"/>
      <w:r w:rsidR="00FE5222">
        <w:t xml:space="preserve"> Search Customer</w:t>
      </w:r>
      <w:bookmarkEnd w:id="168"/>
    </w:p>
    <w:p w:rsidR="00FE5222" w:rsidRPr="00AA6067" w:rsidRDefault="00FE5222" w:rsidP="00FE5222">
      <w:pPr>
        <w:pStyle w:val="ListParagraph"/>
        <w:keepNext/>
        <w:numPr>
          <w:ilvl w:val="0"/>
          <w:numId w:val="2"/>
        </w:numPr>
        <w:spacing w:before="240" w:after="60"/>
        <w:contextualSpacing w:val="0"/>
        <w:outlineLvl w:val="1"/>
        <w:rPr>
          <w:rFonts w:ascii="Cordia New" w:hAnsi="Cordia New" w:cs="Cordia New"/>
          <w:b/>
          <w:bCs/>
          <w:vanish/>
          <w:color w:val="365F91" w:themeColor="accent1" w:themeShade="BF"/>
          <w:sz w:val="32"/>
          <w:szCs w:val="32"/>
        </w:rPr>
      </w:pPr>
      <w:bookmarkStart w:id="169" w:name="_Toc448216215"/>
      <w:bookmarkStart w:id="170" w:name="_Toc448216266"/>
      <w:bookmarkStart w:id="171" w:name="_Toc448760811"/>
      <w:bookmarkStart w:id="172" w:name="_Toc448839148"/>
      <w:bookmarkStart w:id="173" w:name="_Toc448840482"/>
      <w:bookmarkStart w:id="174" w:name="_Toc448842434"/>
      <w:bookmarkStart w:id="175" w:name="_Toc448849346"/>
      <w:bookmarkStart w:id="176" w:name="_Toc448927659"/>
      <w:bookmarkStart w:id="177" w:name="_Toc448928754"/>
      <w:bookmarkStart w:id="178" w:name="_Toc448930744"/>
      <w:bookmarkStart w:id="179" w:name="_Toc449002244"/>
      <w:bookmarkStart w:id="180" w:name="_Toc449002552"/>
      <w:bookmarkStart w:id="181" w:name="_Toc449107292"/>
      <w:bookmarkStart w:id="182" w:name="_Toc449341101"/>
      <w:bookmarkStart w:id="183" w:name="_Toc449341884"/>
      <w:bookmarkStart w:id="184" w:name="_Toc449363223"/>
      <w:bookmarkStart w:id="185" w:name="_Toc449427118"/>
      <w:bookmarkStart w:id="186" w:name="_Toc449427948"/>
      <w:bookmarkStart w:id="187" w:name="_Toc449714055"/>
      <w:bookmarkStart w:id="188" w:name="_Toc450838556"/>
      <w:bookmarkStart w:id="189" w:name="_Toc450900136"/>
      <w:bookmarkStart w:id="190" w:name="_Toc450902670"/>
      <w:bookmarkStart w:id="191" w:name="_Toc451156808"/>
      <w:bookmarkStart w:id="192" w:name="_Toc451172787"/>
      <w:bookmarkStart w:id="193" w:name="_Toc451172970"/>
      <w:bookmarkStart w:id="194" w:name="_Toc451329934"/>
      <w:bookmarkStart w:id="195" w:name="_Toc451329962"/>
      <w:bookmarkStart w:id="196" w:name="_Toc451351843"/>
      <w:bookmarkStart w:id="197" w:name="_Toc451765538"/>
      <w:bookmarkStart w:id="198" w:name="_Toc451849895"/>
      <w:bookmarkStart w:id="199" w:name="_Toc451851929"/>
      <w:bookmarkStart w:id="200" w:name="_Toc451851958"/>
      <w:bookmarkStart w:id="201" w:name="_Toc451853145"/>
      <w:bookmarkStart w:id="202" w:name="_Toc451860308"/>
      <w:bookmarkStart w:id="203" w:name="_Toc451935666"/>
      <w:bookmarkStart w:id="204" w:name="_Toc451935695"/>
      <w:bookmarkStart w:id="205" w:name="_Toc451952083"/>
      <w:bookmarkStart w:id="206" w:name="_Toc451954717"/>
      <w:bookmarkStart w:id="207" w:name="_Toc451954962"/>
      <w:bookmarkStart w:id="208" w:name="_Toc451955667"/>
      <w:bookmarkStart w:id="209" w:name="_Toc451958816"/>
      <w:bookmarkStart w:id="210" w:name="_Toc452451809"/>
      <w:bookmarkStart w:id="211" w:name="_Toc452455919"/>
      <w:bookmarkStart w:id="212" w:name="_Toc453157767"/>
      <w:bookmarkStart w:id="213" w:name="_Toc453158027"/>
      <w:bookmarkStart w:id="214" w:name="_Toc453167212"/>
      <w:bookmarkStart w:id="215" w:name="_Toc453167309"/>
      <w:bookmarkStart w:id="216" w:name="_Toc453231292"/>
      <w:bookmarkStart w:id="217" w:name="_Toc453753037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FE5222" w:rsidTr="002A43EA">
        <w:tc>
          <w:tcPr>
            <w:tcW w:w="1242" w:type="dxa"/>
            <w:shd w:val="clear" w:color="auto" w:fill="D9D9D9" w:themeFill="background1" w:themeFillShade="D9"/>
          </w:tcPr>
          <w:p w:rsidR="00FE5222" w:rsidRPr="00FE5222" w:rsidRDefault="0073165D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Site Map</w:t>
            </w:r>
          </w:p>
        </w:tc>
        <w:tc>
          <w:tcPr>
            <w:tcW w:w="14110" w:type="dxa"/>
          </w:tcPr>
          <w:p w:rsidR="00B13294" w:rsidRDefault="00B13294" w:rsidP="00FE522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>Login -&gt; Search Customer</w:t>
            </w:r>
          </w:p>
          <w:p w:rsidR="00FE5222" w:rsidRPr="0073165D" w:rsidRDefault="00CE42B7" w:rsidP="00FE522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 xml:space="preserve">Menu </w:t>
            </w:r>
            <w:r w:rsidR="00FE5222">
              <w:rPr>
                <w:rFonts w:ascii="Cordia New" w:hAnsi="Cordia New" w:cs="Cordia New"/>
                <w:sz w:val="28"/>
                <w:lang w:val="en-AU"/>
              </w:rPr>
              <w:t xml:space="preserve">Register </w:t>
            </w:r>
            <w:r w:rsidR="0073165D">
              <w:rPr>
                <w:rFonts w:ascii="Cordia New" w:hAnsi="Cordia New" w:cs="Cordia New"/>
                <w:sz w:val="28"/>
              </w:rPr>
              <w:t>-&gt; Search Customer</w:t>
            </w:r>
          </w:p>
        </w:tc>
      </w:tr>
      <w:tr w:rsidR="00FE5222" w:rsidTr="002A43EA">
        <w:tc>
          <w:tcPr>
            <w:tcW w:w="1242" w:type="dxa"/>
            <w:shd w:val="clear" w:color="auto" w:fill="D9D9D9" w:themeFill="background1" w:themeFillShade="D9"/>
          </w:tcPr>
          <w:p w:rsidR="00FE5222" w:rsidRPr="002408D4" w:rsidRDefault="00FE5222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FE5222" w:rsidRPr="00FE5222" w:rsidRDefault="00FE5222" w:rsidP="00FE522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หน้าจอที่ใช้สำหรับค้นหาลูกค้า เพื่อทำการ </w:t>
            </w:r>
            <w:r>
              <w:rPr>
                <w:rFonts w:ascii="Cordia New" w:hAnsi="Cordia New" w:cs="Cordia New"/>
                <w:sz w:val="28"/>
              </w:rPr>
              <w:t>Register AnyID</w:t>
            </w:r>
          </w:p>
        </w:tc>
      </w:tr>
      <w:tr w:rsidR="00FE5222" w:rsidTr="002A43EA">
        <w:tc>
          <w:tcPr>
            <w:tcW w:w="1242" w:type="dxa"/>
            <w:shd w:val="clear" w:color="auto" w:fill="D9D9D9" w:themeFill="background1" w:themeFillShade="D9"/>
          </w:tcPr>
          <w:p w:rsidR="00FE5222" w:rsidRDefault="00FE5222" w:rsidP="00FE522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FE5222" w:rsidRDefault="00FE5222" w:rsidP="00FE522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>Maker</w:t>
            </w:r>
          </w:p>
        </w:tc>
      </w:tr>
      <w:tr w:rsidR="00C413C6" w:rsidTr="002A43EA">
        <w:tc>
          <w:tcPr>
            <w:tcW w:w="1242" w:type="dxa"/>
            <w:shd w:val="clear" w:color="auto" w:fill="D9D9D9" w:themeFill="background1" w:themeFillShade="D9"/>
          </w:tcPr>
          <w:p w:rsidR="00C413C6" w:rsidRPr="002408D4" w:rsidRDefault="00C413C6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Pre Condition</w:t>
            </w:r>
          </w:p>
        </w:tc>
        <w:tc>
          <w:tcPr>
            <w:tcW w:w="14110" w:type="dxa"/>
          </w:tcPr>
          <w:p w:rsidR="000375DF" w:rsidRDefault="00C413C6" w:rsidP="00FE5222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FE5222" w:rsidTr="002A43EA">
        <w:tc>
          <w:tcPr>
            <w:tcW w:w="1242" w:type="dxa"/>
            <w:shd w:val="clear" w:color="auto" w:fill="D9D9D9" w:themeFill="background1" w:themeFillShade="D9"/>
          </w:tcPr>
          <w:p w:rsidR="00FE5222" w:rsidRPr="002408D4" w:rsidRDefault="00FE5222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FE5222" w:rsidRPr="00607C51" w:rsidRDefault="00F37F42" w:rsidP="00FE522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8676376" cy="3005236"/>
                  <wp:effectExtent l="19050" t="0" r="0" b="0"/>
                  <wp:docPr id="17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76274" cy="30052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5222" w:rsidTr="002A43EA">
        <w:tc>
          <w:tcPr>
            <w:tcW w:w="1242" w:type="dxa"/>
            <w:shd w:val="clear" w:color="auto" w:fill="D9D9D9" w:themeFill="background1" w:themeFillShade="D9"/>
          </w:tcPr>
          <w:p w:rsidR="00FE5222" w:rsidRPr="00F04024" w:rsidRDefault="00FE5222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 w:rsidRPr="00F04024">
              <w:rPr>
                <w:rFonts w:ascii="Cordia New" w:hAnsi="Cordia New" w:cs="Cordia New"/>
                <w:b/>
                <w:bCs/>
                <w:sz w:val="28"/>
              </w:rPr>
              <w:t>Interface</w:t>
            </w:r>
          </w:p>
        </w:tc>
        <w:tc>
          <w:tcPr>
            <w:tcW w:w="14110" w:type="dxa"/>
          </w:tcPr>
          <w:p w:rsidR="00FE5222" w:rsidRDefault="002A43EA" w:rsidP="002A43EA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2A43EA">
              <w:rPr>
                <w:rFonts w:ascii="Cordia New" w:hAnsi="Cordia New" w:cs="Cordia New"/>
                <w:sz w:val="28"/>
              </w:rPr>
              <w:t>CIS Web service : inquiryCustProfileMain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100"/>
              <w:gridCol w:w="6576"/>
              <w:gridCol w:w="3260"/>
            </w:tblGrid>
            <w:tr w:rsidR="00DF7BCC" w:rsidTr="002A43EA">
              <w:tc>
                <w:tcPr>
                  <w:tcW w:w="2100" w:type="dxa"/>
                  <w:shd w:val="clear" w:color="auto" w:fill="DBE5F1" w:themeFill="accent1" w:themeFillTint="33"/>
                </w:tcPr>
                <w:p w:rsidR="00DF7BCC" w:rsidRPr="009A3FE3" w:rsidRDefault="00DF7BCC" w:rsidP="006C2C8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6576" w:type="dxa"/>
                  <w:shd w:val="clear" w:color="auto" w:fill="DBE5F1" w:themeFill="accent1" w:themeFillTint="33"/>
                </w:tcPr>
                <w:p w:rsidR="00DF7BCC" w:rsidRPr="009A3FE3" w:rsidRDefault="00DF7BCC" w:rsidP="006C2C8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260" w:type="dxa"/>
                  <w:shd w:val="clear" w:color="auto" w:fill="DBE5F1" w:themeFill="accent1" w:themeFillTint="33"/>
                </w:tcPr>
                <w:p w:rsidR="00DF7BCC" w:rsidRPr="009A3FE3" w:rsidRDefault="00DF7BCC" w:rsidP="006C2C8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DF7BCC" w:rsidTr="002A43EA">
              <w:tc>
                <w:tcPr>
                  <w:tcW w:w="2100" w:type="dxa"/>
                </w:tcPr>
                <w:p w:rsidR="00DF7BCC" w:rsidRDefault="00DF7BCC" w:rsidP="009E547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="009E5475">
                    <w:rPr>
                      <w:rFonts w:ascii="Cordia New" w:hAnsi="Cordia New" w:cs="Cordia New"/>
                      <w:sz w:val="28"/>
                    </w:rPr>
                    <w:t>CARD_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6576" w:type="dxa"/>
                </w:tcPr>
                <w:p w:rsidR="00DF7BCC" w:rsidRDefault="00DF7BCC" w:rsidP="006C2C8F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เลขที่บัตรประจำตัวประชาชน/เลขที่หนังสือเดินทาง/เลขที่จดทะเบียนนิติบุคคล</w:t>
                  </w:r>
                </w:p>
              </w:tc>
              <w:tc>
                <w:tcPr>
                  <w:tcW w:w="3260" w:type="dxa"/>
                </w:tcPr>
                <w:p w:rsidR="00DF7BCC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DF7BCC" w:rsidTr="002A43EA">
              <w:tc>
                <w:tcPr>
                  <w:tcW w:w="2100" w:type="dxa"/>
                </w:tcPr>
                <w:p w:rsidR="00DF7BCC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</w:rPr>
                    <w:t>&lt;IDTYPE&gt;</w:t>
                  </w:r>
                </w:p>
              </w:tc>
              <w:tc>
                <w:tcPr>
                  <w:tcW w:w="6576" w:type="dxa"/>
                </w:tcPr>
                <w:p w:rsidR="00DF7BCC" w:rsidRPr="009A3FE3" w:rsidRDefault="00DF7BCC" w:rsidP="006C2C8F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ประเภทบัตรประจำตัวลูกค้า</w:t>
                  </w:r>
                </w:p>
              </w:tc>
              <w:tc>
                <w:tcPr>
                  <w:tcW w:w="3260" w:type="dxa"/>
                </w:tcPr>
                <w:p w:rsidR="00DF7BCC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ะต้องมีค่าหาก </w:t>
                  </w:r>
                  <w:r w:rsidR="009E5475">
                    <w:rPr>
                      <w:rFonts w:ascii="Cordia New" w:hAnsi="Cordia New" w:cs="Cordia New"/>
                      <w:sz w:val="28"/>
                    </w:rPr>
                    <w:t xml:space="preserve">&lt;CARD_ID&gt;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มีค่า </w:t>
                  </w:r>
                </w:p>
              </w:tc>
            </w:tr>
            <w:tr w:rsidR="00DF7BCC" w:rsidTr="002A43EA">
              <w:tc>
                <w:tcPr>
                  <w:tcW w:w="2100" w:type="dxa"/>
                </w:tcPr>
                <w:p w:rsidR="00DF7BCC" w:rsidRPr="009A3FE3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2A43EA">
                    <w:rPr>
                      <w:rFonts w:ascii="Cordia New" w:hAnsi="Cordia New" w:cs="Cordia New"/>
                      <w:sz w:val="28"/>
                    </w:rPr>
                    <w:t>&lt;FIRSTNAME&gt;</w:t>
                  </w:r>
                </w:p>
              </w:tc>
              <w:tc>
                <w:tcPr>
                  <w:tcW w:w="6576" w:type="dxa"/>
                </w:tcPr>
                <w:p w:rsidR="00DF7BCC" w:rsidRPr="009A3FE3" w:rsidRDefault="00DF7BCC" w:rsidP="006C2C8F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2A43EA">
                    <w:rPr>
                      <w:rFonts w:ascii="Cordia New" w:hAnsi="Cordia New" w:cs="Cordia New"/>
                      <w:sz w:val="28"/>
                      <w:cs/>
                    </w:rPr>
                    <w:t>ชื่อบุคคลธรรมดา</w:t>
                  </w:r>
                  <w:r w:rsidRPr="002A43EA">
                    <w:rPr>
                      <w:rFonts w:ascii="Cordia New" w:hAnsi="Cordia New" w:cs="Cordia New"/>
                      <w:sz w:val="28"/>
                    </w:rPr>
                    <w:t>,</w:t>
                  </w:r>
                  <w:r w:rsidRPr="002A43EA">
                    <w:rPr>
                      <w:rFonts w:ascii="Cordia New" w:hAnsi="Cordia New" w:cs="Cordia New"/>
                      <w:sz w:val="28"/>
                      <w:cs/>
                    </w:rPr>
                    <w:t>นิติบุคคล ไทย</w:t>
                  </w:r>
                </w:p>
              </w:tc>
              <w:tc>
                <w:tcPr>
                  <w:tcW w:w="3260" w:type="dxa"/>
                </w:tcPr>
                <w:p w:rsidR="00DF7BCC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</w:p>
              </w:tc>
            </w:tr>
            <w:tr w:rsidR="00DF7BCC" w:rsidTr="002A43EA">
              <w:tc>
                <w:tcPr>
                  <w:tcW w:w="2100" w:type="dxa"/>
                </w:tcPr>
                <w:p w:rsidR="00DF7BCC" w:rsidRPr="002A43EA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2A43EA">
                    <w:rPr>
                      <w:rFonts w:ascii="Cordia New" w:hAnsi="Cordia New" w:cs="Cordia New"/>
                      <w:sz w:val="28"/>
                    </w:rPr>
                    <w:t>&lt;SURNAME&gt;</w:t>
                  </w:r>
                </w:p>
              </w:tc>
              <w:tc>
                <w:tcPr>
                  <w:tcW w:w="6576" w:type="dxa"/>
                </w:tcPr>
                <w:p w:rsidR="00DF7BCC" w:rsidRPr="009A3FE3" w:rsidRDefault="00DF7BCC" w:rsidP="006C2C8F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2A43EA">
                    <w:rPr>
                      <w:rFonts w:ascii="Cordia New" w:hAnsi="Cordia New" w:cs="Cordia New"/>
                      <w:sz w:val="28"/>
                      <w:cs/>
                    </w:rPr>
                    <w:t>นามสกุล ไทย</w:t>
                  </w:r>
                </w:p>
              </w:tc>
              <w:tc>
                <w:tcPr>
                  <w:tcW w:w="3260" w:type="dxa"/>
                </w:tcPr>
                <w:p w:rsidR="00DF7BCC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</w:p>
              </w:tc>
            </w:tr>
          </w:tbl>
          <w:p w:rsidR="003853D7" w:rsidRPr="002A43EA" w:rsidRDefault="003853D7" w:rsidP="002A43EA">
            <w:pPr>
              <w:ind w:firstLine="0"/>
              <w:rPr>
                <w:rFonts w:ascii="Cordia New" w:hAnsi="Cordia New" w:cs="Cordia New"/>
                <w:sz w:val="28"/>
              </w:rPr>
            </w:pPr>
          </w:p>
        </w:tc>
      </w:tr>
      <w:tr w:rsidR="00FE5222" w:rsidTr="002A43EA">
        <w:tc>
          <w:tcPr>
            <w:tcW w:w="1242" w:type="dxa"/>
            <w:shd w:val="clear" w:color="auto" w:fill="D9D9D9" w:themeFill="background1" w:themeFillShade="D9"/>
          </w:tcPr>
          <w:p w:rsidR="00FE5222" w:rsidRPr="00F04024" w:rsidRDefault="00FE5222" w:rsidP="00FE5222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 w:rsidRPr="00F04024">
              <w:rPr>
                <w:rFonts w:ascii="Cordia New" w:hAnsi="Cordia New" w:cs="Cordia New"/>
                <w:b/>
                <w:bCs/>
                <w:sz w:val="28"/>
              </w:rPr>
              <w:t xml:space="preserve">Mapping Field </w:t>
            </w:r>
          </w:p>
        </w:tc>
        <w:tc>
          <w:tcPr>
            <w:tcW w:w="14110" w:type="dxa"/>
          </w:tcPr>
          <w:p w:rsidR="001F61E0" w:rsidRDefault="001F61E0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sz w:val="28"/>
                <w:u w:val="single"/>
              </w:rPr>
              <w:t>On Page Load</w:t>
            </w:r>
          </w:p>
          <w:p w:rsidR="001F61E0" w:rsidRDefault="001F61E0" w:rsidP="00FE522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ไม่ต้องแสดงค่า ตาราง ผลการค้นหา </w:t>
            </w:r>
          </w:p>
          <w:p w:rsidR="00C13726" w:rsidRPr="001F61E0" w:rsidRDefault="00C13726" w:rsidP="00FE5222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</w:p>
          <w:p w:rsidR="00FE5222" w:rsidRDefault="002A43EA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  <w:r w:rsidRPr="002A43EA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เงื่อนไขการค้นหา</w:t>
            </w:r>
          </w:p>
          <w:tbl>
            <w:tblPr>
              <w:tblStyle w:val="TableGrid"/>
              <w:tblW w:w="13965" w:type="dxa"/>
              <w:tblLayout w:type="fixed"/>
              <w:tblLook w:val="04A0"/>
            </w:tblPr>
            <w:tblGrid>
              <w:gridCol w:w="2241"/>
              <w:gridCol w:w="2127"/>
              <w:gridCol w:w="4136"/>
              <w:gridCol w:w="5461"/>
            </w:tblGrid>
            <w:tr w:rsidR="002A43EA" w:rsidTr="003853D7">
              <w:tc>
                <w:tcPr>
                  <w:tcW w:w="2241" w:type="dxa"/>
                  <w:shd w:val="clear" w:color="auto" w:fill="DBE5F1" w:themeFill="accent1" w:themeFillTint="33"/>
                </w:tcPr>
                <w:p w:rsidR="002A43EA" w:rsidRDefault="002A43EA" w:rsidP="002A43EA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2127" w:type="dxa"/>
                  <w:shd w:val="clear" w:color="auto" w:fill="DBE5F1" w:themeFill="accent1" w:themeFillTint="33"/>
                </w:tcPr>
                <w:p w:rsidR="002A43EA" w:rsidRDefault="002A43EA" w:rsidP="006C2C8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4136" w:type="dxa"/>
                  <w:shd w:val="clear" w:color="auto" w:fill="DBE5F1" w:themeFill="accent1" w:themeFillTint="33"/>
                </w:tcPr>
                <w:p w:rsidR="002A43EA" w:rsidRDefault="002A43EA" w:rsidP="006C2C8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5461" w:type="dxa"/>
                  <w:shd w:val="clear" w:color="auto" w:fill="DBE5F1" w:themeFill="accent1" w:themeFillTint="33"/>
                </w:tcPr>
                <w:p w:rsidR="002A43EA" w:rsidRPr="0057447C" w:rsidRDefault="002A43EA" w:rsidP="006C2C8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 w:rsidR="00DF7BC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2A43EA" w:rsidTr="003853D7">
              <w:trPr>
                <w:trHeight w:val="431"/>
              </w:trPr>
              <w:tc>
                <w:tcPr>
                  <w:tcW w:w="2241" w:type="dxa"/>
                </w:tcPr>
                <w:p w:rsidR="002A43EA" w:rsidRPr="0057447C" w:rsidRDefault="002A43EA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lastRenderedPageBreak/>
                    <w:t>ประเภทบัตร</w:t>
                  </w:r>
                </w:p>
              </w:tc>
              <w:tc>
                <w:tcPr>
                  <w:tcW w:w="2127" w:type="dxa"/>
                </w:tcPr>
                <w:p w:rsidR="002A43EA" w:rsidRPr="003853D7" w:rsidRDefault="003853D7" w:rsidP="006C2C8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4136" w:type="dxa"/>
                </w:tcPr>
                <w:p w:rsidR="002A43EA" w:rsidRPr="0057447C" w:rsidRDefault="003853D7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ประเภทบัตรประจำตัวลูกค้า</w:t>
                  </w:r>
                </w:p>
              </w:tc>
              <w:tc>
                <w:tcPr>
                  <w:tcW w:w="5461" w:type="dxa"/>
                </w:tcPr>
                <w:p w:rsidR="00374F8B" w:rsidRDefault="00BE1917" w:rsidP="00DB2CA3">
                  <w:pPr>
                    <w:pStyle w:val="ListParagraph"/>
                    <w:numPr>
                      <w:ilvl w:val="0"/>
                      <w:numId w:val="6"/>
                    </w:numPr>
                    <w:ind w:left="347"/>
                    <w:rPr>
                      <w:rFonts w:ascii="Cordia New" w:hAnsi="Cordia New" w:cs="Cordia New"/>
                      <w:sz w:val="28"/>
                    </w:rPr>
                  </w:pPr>
                  <w:r w:rsidRPr="00BE1917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ข้อมูลใน </w:t>
                  </w:r>
                  <w:r w:rsidRPr="00BE1917">
                    <w:rPr>
                      <w:rFonts w:ascii="Cordia New" w:hAnsi="Cordia New" w:cs="Cordia New"/>
                      <w:sz w:val="28"/>
                    </w:rPr>
                    <w:t xml:space="preserve">Drop down </w:t>
                  </w:r>
                  <w:r w:rsidRPr="00BE191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ึงจาก </w:t>
                  </w:r>
                  <w:r w:rsidRPr="00BE1917">
                    <w:rPr>
                      <w:rFonts w:ascii="Cordia New" w:hAnsi="Cordia New" w:cs="Cordia New"/>
                      <w:sz w:val="28"/>
                    </w:rPr>
                    <w:t xml:space="preserve">database </w:t>
                  </w:r>
                  <w:r w:rsidR="00374F8B">
                    <w:rPr>
                      <w:rFonts w:ascii="Cordia New" w:hAnsi="Cordia New" w:cs="Cordia New"/>
                      <w:sz w:val="28"/>
                    </w:rPr>
                    <w:t>(</w:t>
                  </w:r>
                  <w:hyperlink w:anchor="_Appendix_A" w:history="1">
                    <w:r w:rsidRPr="00BF001C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ข้อมูลตามใน </w:t>
                    </w:r>
                    <w:r w:rsidR="00374F8B" w:rsidRPr="00BF001C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</w:t>
                    </w:r>
                    <w:r w:rsidR="00374F8B" w:rsidRPr="00BF001C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บัตร</w:t>
                    </w:r>
                  </w:hyperlink>
                  <w:r w:rsidR="00374F8B">
                    <w:rPr>
                      <w:rFonts w:ascii="Cordia New" w:hAnsi="Cordia New" w:cs="Cordia New"/>
                      <w:sz w:val="28"/>
                    </w:rPr>
                    <w:t xml:space="preserve">) </w:t>
                  </w:r>
                </w:p>
                <w:p w:rsidR="00BE1917" w:rsidRDefault="00CA4C12" w:rsidP="00DB2CA3">
                  <w:pPr>
                    <w:pStyle w:val="ListParagraph"/>
                    <w:numPr>
                      <w:ilvl w:val="1"/>
                      <w:numId w:val="6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 = Type</w:t>
                  </w:r>
                  <w:r w:rsidR="00374F8B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374F8B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ให้แสดงค่าเรียงตามตัวอักษร </w:t>
                  </w:r>
                  <w:r w:rsidR="00374F8B">
                    <w:rPr>
                      <w:rFonts w:ascii="Cordia New" w:hAnsi="Cordia New" w:cs="Cordia New"/>
                      <w:sz w:val="28"/>
                    </w:rPr>
                    <w:t>(Ex. ID Card)</w:t>
                  </w:r>
                </w:p>
                <w:p w:rsidR="008C1D9C" w:rsidRPr="008C1D9C" w:rsidRDefault="00CA4C12" w:rsidP="00DB2CA3">
                  <w:pPr>
                    <w:pStyle w:val="ListParagraph"/>
                    <w:numPr>
                      <w:ilvl w:val="1"/>
                      <w:numId w:val="6"/>
                    </w:numPr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Code</w:t>
                  </w:r>
                  <w:r w:rsidR="00374F8B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="00374F8B">
                    <w:rPr>
                      <w:rFonts w:ascii="Cordia New" w:hAnsi="Cordia New" w:cs="Cordia New"/>
                      <w:sz w:val="28"/>
                    </w:rPr>
                    <w:t>(Ex. I)</w:t>
                  </w:r>
                </w:p>
                <w:p w:rsidR="00374F8B" w:rsidRPr="008C1D9C" w:rsidRDefault="00374F8B" w:rsidP="00DB2CA3">
                  <w:pPr>
                    <w:pStyle w:val="ListParagraph"/>
                    <w:numPr>
                      <w:ilvl w:val="0"/>
                      <w:numId w:val="6"/>
                    </w:numPr>
                    <w:ind w:left="347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ส่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Value </w:t>
                  </w:r>
                  <w:r w:rsidR="00BE1917" w:rsidRPr="00BE1917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เป็น </w:t>
                  </w:r>
                  <w:r w:rsidR="00BE1917" w:rsidRPr="00BE1917"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 w:rsidR="00BE1917" w:rsidRPr="00BE191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 </w:t>
                  </w:r>
                  <w:r w:rsidR="00BE1917" w:rsidRPr="00BE1917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B04895" w:rsidRPr="00BE1917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B04895" w:rsidRPr="00BE1917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 w:rsidR="00BE1917" w:rsidRPr="00BE1917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BE1917" w:rsidRPr="00BE1917">
                    <w:rPr>
                      <w:rFonts w:ascii="Cordia New" w:hAnsi="Cordia New" w:cs="Cordia New"/>
                      <w:sz w:val="28"/>
                    </w:rPr>
                    <w:t>&lt;IDTYPE&gt;</w:t>
                  </w:r>
                </w:p>
              </w:tc>
            </w:tr>
            <w:tr w:rsidR="002A43EA" w:rsidTr="003853D7">
              <w:tc>
                <w:tcPr>
                  <w:tcW w:w="2241" w:type="dxa"/>
                </w:tcPr>
                <w:p w:rsidR="002A43EA" w:rsidRPr="0057447C" w:rsidRDefault="002A43EA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2127" w:type="dxa"/>
                </w:tcPr>
                <w:p w:rsidR="002A43EA" w:rsidRPr="0057447C" w:rsidRDefault="003853D7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4136" w:type="dxa"/>
                </w:tcPr>
                <w:p w:rsidR="002A43EA" w:rsidRDefault="003853D7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เลขที่บัตรประจำตัวประชาชน/เลขที่หนังสือเดินทาง/เลขที่จดทะเบียนนิติบุคคล</w:t>
                  </w:r>
                </w:p>
              </w:tc>
              <w:tc>
                <w:tcPr>
                  <w:tcW w:w="5461" w:type="dxa"/>
                </w:tcPr>
                <w:p w:rsidR="002A43EA" w:rsidRPr="0057447C" w:rsidRDefault="00BE1917" w:rsidP="00B0489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 </w:t>
                  </w:r>
                  <w:r w:rsidR="00B04895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B04895" w:rsidRPr="002A43EA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&lt;</w:t>
                  </w:r>
                  <w:r w:rsidR="009E5475">
                    <w:rPr>
                      <w:rFonts w:ascii="Cordia New" w:hAnsi="Cordia New" w:cs="Cordia New"/>
                      <w:sz w:val="28"/>
                      <w:lang w:val="en-AU"/>
                    </w:rPr>
                    <w:t>CARD_ID&gt;</w:t>
                  </w:r>
                </w:p>
              </w:tc>
            </w:tr>
            <w:tr w:rsidR="002A43EA" w:rsidTr="003853D7">
              <w:tc>
                <w:tcPr>
                  <w:tcW w:w="2241" w:type="dxa"/>
                </w:tcPr>
                <w:p w:rsidR="002A43EA" w:rsidRDefault="002A43EA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 w:rsidR="003853D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(ไทย)</w:t>
                  </w:r>
                </w:p>
              </w:tc>
              <w:tc>
                <w:tcPr>
                  <w:tcW w:w="2127" w:type="dxa"/>
                </w:tcPr>
                <w:p w:rsidR="002A43EA" w:rsidRDefault="003853D7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4136" w:type="dxa"/>
                </w:tcPr>
                <w:p w:rsidR="002A43EA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ภาษาไทยของลูกค้า</w:t>
                  </w:r>
                </w:p>
              </w:tc>
              <w:tc>
                <w:tcPr>
                  <w:tcW w:w="5461" w:type="dxa"/>
                </w:tcPr>
                <w:p w:rsidR="00B04895" w:rsidRDefault="00BE1917" w:rsidP="00B0489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 </w:t>
                  </w:r>
                  <w:r w:rsidR="00B04895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B04895" w:rsidRPr="002A43EA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&lt;FIRSTNAME&gt;</w:t>
                  </w:r>
                </w:p>
                <w:p w:rsidR="002A43EA" w:rsidRPr="0057447C" w:rsidRDefault="002A43EA" w:rsidP="00B0489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</w:p>
              </w:tc>
            </w:tr>
            <w:tr w:rsidR="002A43EA" w:rsidTr="003853D7">
              <w:tc>
                <w:tcPr>
                  <w:tcW w:w="2241" w:type="dxa"/>
                </w:tcPr>
                <w:p w:rsidR="002A43EA" w:rsidRDefault="002A43EA" w:rsidP="002A43EA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</w:t>
                  </w:r>
                  <w:r w:rsidR="003853D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(ไทย)</w:t>
                  </w:r>
                </w:p>
              </w:tc>
              <w:tc>
                <w:tcPr>
                  <w:tcW w:w="2127" w:type="dxa"/>
                </w:tcPr>
                <w:p w:rsidR="002A43EA" w:rsidRPr="0057447C" w:rsidRDefault="003853D7" w:rsidP="006C2C8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ext box</w:t>
                  </w:r>
                </w:p>
              </w:tc>
              <w:tc>
                <w:tcPr>
                  <w:tcW w:w="4136" w:type="dxa"/>
                </w:tcPr>
                <w:p w:rsidR="002A43EA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ภาษาอังกฤษของลูกค้า</w:t>
                  </w:r>
                </w:p>
              </w:tc>
              <w:tc>
                <w:tcPr>
                  <w:tcW w:w="5461" w:type="dxa"/>
                </w:tcPr>
                <w:p w:rsidR="002A43EA" w:rsidRPr="0057447C" w:rsidRDefault="00BE1917" w:rsidP="00B0489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 </w:t>
                  </w:r>
                  <w:r w:rsidR="00B04895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B04895" w:rsidRPr="002A43EA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&lt;SURNAME&gt;</w:t>
                  </w:r>
                </w:p>
              </w:tc>
            </w:tr>
            <w:tr w:rsidR="002A43EA" w:rsidTr="003853D7">
              <w:tc>
                <w:tcPr>
                  <w:tcW w:w="2241" w:type="dxa"/>
                </w:tcPr>
                <w:p w:rsidR="002A43EA" w:rsidRDefault="00F37F42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earch</w:t>
                  </w:r>
                </w:p>
              </w:tc>
              <w:tc>
                <w:tcPr>
                  <w:tcW w:w="2127" w:type="dxa"/>
                </w:tcPr>
                <w:p w:rsidR="002A43EA" w:rsidRDefault="003853D7" w:rsidP="006C2C8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136" w:type="dxa"/>
                </w:tcPr>
                <w:p w:rsidR="002A43EA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กดค้นหา</w:t>
                  </w:r>
                </w:p>
              </w:tc>
              <w:tc>
                <w:tcPr>
                  <w:tcW w:w="5461" w:type="dxa"/>
                </w:tcPr>
                <w:p w:rsidR="00B04895" w:rsidRPr="00B04895" w:rsidRDefault="00B04895" w:rsidP="00B0489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B04895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B04895" w:rsidRPr="00B04895" w:rsidRDefault="00B04895" w:rsidP="00B0489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B04895">
                    <w:rPr>
                      <w:rFonts w:ascii="Cordia New" w:hAnsi="Cordia New" w:cs="Cordia New"/>
                      <w:sz w:val="28"/>
                    </w:rPr>
                    <w:t xml:space="preserve">Call Service inquiryCustProfileMain </w:t>
                  </w:r>
                  <w:r w:rsidRPr="00B0489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ส่ง </w:t>
                  </w:r>
                  <w:r w:rsidRPr="00B04895">
                    <w:rPr>
                      <w:rFonts w:ascii="Cordia New" w:hAnsi="Cordia New" w:cs="Cordia New"/>
                      <w:sz w:val="28"/>
                    </w:rPr>
                    <w:t xml:space="preserve">parameter </w:t>
                  </w:r>
                  <w:r w:rsidRPr="00B0489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ตามข้อมูล </w:t>
                  </w:r>
                  <w:r w:rsidRPr="00B04895">
                    <w:rPr>
                      <w:rFonts w:ascii="Cordia New" w:hAnsi="Cordia New" w:cs="Cordia New"/>
                      <w:sz w:val="28"/>
                    </w:rPr>
                    <w:t xml:space="preserve">input  </w:t>
                  </w:r>
                  <w:r w:rsidRPr="00B04895">
                    <w:rPr>
                      <w:rFonts w:ascii="Cordia New" w:hAnsi="Cordia New" w:cs="Cordia New" w:hint="cs"/>
                      <w:sz w:val="28"/>
                      <w:cs/>
                    </w:rPr>
                    <w:t>เพื่อทำการดึงข้อมูลลูกค้าขึ้นมาแสดงผล</w:t>
                  </w:r>
                </w:p>
                <w:p w:rsidR="008C1D9C" w:rsidRDefault="008C1D9C" w:rsidP="00B0489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u w:val="single"/>
                    </w:rPr>
                    <w:t>Condition</w:t>
                  </w:r>
                  <w:r w:rsidR="00B04895">
                    <w:rPr>
                      <w:rFonts w:ascii="Cordia New" w:hAnsi="Cordia New" w:cs="Cordia New"/>
                      <w:sz w:val="28"/>
                    </w:rPr>
                    <w:t xml:space="preserve"> : </w:t>
                  </w:r>
                </w:p>
                <w:p w:rsidR="008C1D9C" w:rsidRDefault="008C1D9C" w:rsidP="008C1D9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1.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มีการกรอก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ะต้องเลือก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บัตร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้วย หากไม่ได้เลือกประเภทบัตรจะต้องแสดงข้อความแจ้งเตือน และไม่ทำการค้นหา</w:t>
                  </w:r>
                </w:p>
                <w:p w:rsidR="002A43EA" w:rsidRPr="00B04895" w:rsidRDefault="008C1D9C" w:rsidP="00B0489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2. </w:t>
                  </w:r>
                  <w:r w:rsidR="00B0489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ไม่มีข้อมูลให้แสดงผล </w:t>
                  </w:r>
                  <w:r w:rsidR="00B04895">
                    <w:rPr>
                      <w:rFonts w:ascii="Cordia New" w:hAnsi="Cordia New" w:cs="Cordia New"/>
                      <w:sz w:val="28"/>
                    </w:rPr>
                    <w:t>No data found</w:t>
                  </w:r>
                  <w:r w:rsidR="004C5900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4C5900">
                    <w:rPr>
                      <w:rFonts w:ascii="Cordia New" w:hAnsi="Cordia New" w:cs="Cordia New" w:hint="cs"/>
                      <w:sz w:val="28"/>
                      <w:cs/>
                    </w:rPr>
                    <w:t>ในตาราง</w:t>
                  </w:r>
                </w:p>
              </w:tc>
            </w:tr>
            <w:tr w:rsidR="002A43EA" w:rsidTr="003853D7">
              <w:tc>
                <w:tcPr>
                  <w:tcW w:w="2241" w:type="dxa"/>
                </w:tcPr>
                <w:p w:rsidR="003853D7" w:rsidRDefault="00F37F42" w:rsidP="006C2C8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set</w:t>
                  </w:r>
                </w:p>
              </w:tc>
              <w:tc>
                <w:tcPr>
                  <w:tcW w:w="2127" w:type="dxa"/>
                </w:tcPr>
                <w:p w:rsidR="002A43EA" w:rsidRDefault="003853D7" w:rsidP="006C2C8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136" w:type="dxa"/>
                </w:tcPr>
                <w:p w:rsidR="002A43EA" w:rsidRPr="00DF7BCC" w:rsidRDefault="00DF7BCC" w:rsidP="006C2C8F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กด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</w:t>
                  </w:r>
                </w:p>
              </w:tc>
              <w:tc>
                <w:tcPr>
                  <w:tcW w:w="5461" w:type="dxa"/>
                </w:tcPr>
                <w:p w:rsidR="002A43EA" w:rsidRDefault="00B04895" w:rsidP="006C2C8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B04895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BE1917" w:rsidRPr="00B04895" w:rsidRDefault="00B04895" w:rsidP="00E005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</w:t>
                  </w:r>
                  <w:r w:rsidR="00E0059D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กลับมาเหมือนตอน </w:t>
                  </w:r>
                  <w:r w:rsidR="00E0059D">
                    <w:rPr>
                      <w:rFonts w:ascii="Cordia New" w:hAnsi="Cordia New" w:cs="Cordia New"/>
                      <w:sz w:val="28"/>
                    </w:rPr>
                    <w:t>Page Load</w:t>
                  </w:r>
                </w:p>
              </w:tc>
            </w:tr>
          </w:tbl>
          <w:p w:rsidR="002A43EA" w:rsidRDefault="002A43EA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</w:p>
          <w:p w:rsidR="00374F8B" w:rsidRDefault="00374F8B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lastRenderedPageBreak/>
              <w:t>ผลการค้นหา</w:t>
            </w:r>
          </w:p>
          <w:p w:rsidR="00374F8B" w:rsidRPr="00374F8B" w:rsidRDefault="00374F8B" w:rsidP="00FE522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แสดงผลเป็นตาราง โดยให้มี </w:t>
            </w:r>
            <w:r>
              <w:rPr>
                <w:rFonts w:ascii="Cordia New" w:hAnsi="Cordia New" w:cs="Cordia New"/>
                <w:sz w:val="28"/>
              </w:rPr>
              <w:t xml:space="preserve">Paging (default </w:t>
            </w:r>
            <w:r>
              <w:rPr>
                <w:rFonts w:ascii="Cordia New" w:hAnsi="Cordia New" w:cs="Cordia New" w:hint="cs"/>
                <w:sz w:val="28"/>
                <w:cs/>
              </w:rPr>
              <w:t>จำนวนรายการ</w:t>
            </w:r>
            <w:r w:rsidR="00DF2743">
              <w:rPr>
                <w:rFonts w:ascii="Cordia New" w:hAnsi="Cordia New" w:cs="Cordia New"/>
                <w:sz w:val="28"/>
              </w:rPr>
              <w:t xml:space="preserve"> = 15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รายการ</w:t>
            </w:r>
            <w:r>
              <w:rPr>
                <w:rFonts w:ascii="Cordia New" w:hAnsi="Cordia New" w:cs="Cordia New"/>
                <w:sz w:val="28"/>
              </w:rPr>
              <w:t>)</w:t>
            </w:r>
          </w:p>
          <w:tbl>
            <w:tblPr>
              <w:tblStyle w:val="TableGrid"/>
              <w:tblW w:w="13965" w:type="dxa"/>
              <w:tblLayout w:type="fixed"/>
              <w:tblLook w:val="04A0"/>
            </w:tblPr>
            <w:tblGrid>
              <w:gridCol w:w="2241"/>
              <w:gridCol w:w="2127"/>
              <w:gridCol w:w="4136"/>
              <w:gridCol w:w="5461"/>
            </w:tblGrid>
            <w:tr w:rsidR="00374F8B" w:rsidTr="007310C3">
              <w:tc>
                <w:tcPr>
                  <w:tcW w:w="2241" w:type="dxa"/>
                  <w:shd w:val="clear" w:color="auto" w:fill="DBE5F1" w:themeFill="accent1" w:themeFillTint="33"/>
                </w:tcPr>
                <w:p w:rsidR="00374F8B" w:rsidRDefault="00374F8B" w:rsidP="007310C3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2127" w:type="dxa"/>
                  <w:shd w:val="clear" w:color="auto" w:fill="DBE5F1" w:themeFill="accent1" w:themeFillTint="33"/>
                </w:tcPr>
                <w:p w:rsidR="00374F8B" w:rsidRDefault="00374F8B" w:rsidP="007310C3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4136" w:type="dxa"/>
                  <w:shd w:val="clear" w:color="auto" w:fill="DBE5F1" w:themeFill="accent1" w:themeFillTint="33"/>
                </w:tcPr>
                <w:p w:rsidR="00374F8B" w:rsidRDefault="00374F8B" w:rsidP="007310C3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5461" w:type="dxa"/>
                  <w:shd w:val="clear" w:color="auto" w:fill="DBE5F1" w:themeFill="accent1" w:themeFillTint="33"/>
                </w:tcPr>
                <w:p w:rsidR="00374F8B" w:rsidRPr="0057447C" w:rsidRDefault="00374F8B" w:rsidP="007310C3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374F8B" w:rsidTr="007310C3">
              <w:trPr>
                <w:trHeight w:val="431"/>
              </w:trPr>
              <w:tc>
                <w:tcPr>
                  <w:tcW w:w="2241" w:type="dxa"/>
                </w:tcPr>
                <w:p w:rsidR="00374F8B" w:rsidRPr="004C5900" w:rsidRDefault="004C5900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2127" w:type="dxa"/>
                </w:tcPr>
                <w:p w:rsidR="00374F8B" w:rsidRPr="003853D7" w:rsidRDefault="006167E7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7310C3">
                    <w:rPr>
                      <w:rFonts w:ascii="Cordia New" w:hAnsi="Cordia New" w:cs="Cordia New"/>
                      <w:sz w:val="28"/>
                    </w:rPr>
                    <w:t>(Label)</w:t>
                  </w:r>
                </w:p>
              </w:tc>
              <w:tc>
                <w:tcPr>
                  <w:tcW w:w="4136" w:type="dxa"/>
                </w:tcPr>
                <w:p w:rsidR="00374F8B" w:rsidRPr="0057447C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ow number</w:t>
                  </w:r>
                </w:p>
              </w:tc>
              <w:tc>
                <w:tcPr>
                  <w:tcW w:w="5461" w:type="dxa"/>
                </w:tcPr>
                <w:p w:rsidR="00374F8B" w:rsidRPr="004C5900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unning number</w:t>
                  </w:r>
                </w:p>
              </w:tc>
            </w:tr>
            <w:tr w:rsidR="004C5900" w:rsidTr="007310C3">
              <w:trPr>
                <w:trHeight w:val="431"/>
              </w:trPr>
              <w:tc>
                <w:tcPr>
                  <w:tcW w:w="2241" w:type="dxa"/>
                </w:tcPr>
                <w:p w:rsidR="004C5900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CIS ID</w:t>
                  </w:r>
                </w:p>
              </w:tc>
              <w:tc>
                <w:tcPr>
                  <w:tcW w:w="2127" w:type="dxa"/>
                </w:tcPr>
                <w:p w:rsidR="004C5900" w:rsidRPr="003853D7" w:rsidRDefault="006167E7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7310C3">
                    <w:rPr>
                      <w:rFonts w:ascii="Cordia New" w:hAnsi="Cordia New" w:cs="Cordia New"/>
                      <w:sz w:val="28"/>
                    </w:rPr>
                    <w:t>(Label)</w:t>
                  </w:r>
                </w:p>
              </w:tc>
              <w:tc>
                <w:tcPr>
                  <w:tcW w:w="4136" w:type="dxa"/>
                </w:tcPr>
                <w:p w:rsidR="004C5900" w:rsidRPr="0057447C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หัสลูกค้า</w:t>
                  </w:r>
                </w:p>
              </w:tc>
              <w:tc>
                <w:tcPr>
                  <w:tcW w:w="5461" w:type="dxa"/>
                </w:tcPr>
                <w:p w:rsidR="004C5900" w:rsidRPr="004C5900" w:rsidRDefault="007310C3" w:rsidP="004C5900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IS WS : </w:t>
                  </w:r>
                  <w:r w:rsidRPr="002A43EA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7310C3">
                    <w:rPr>
                      <w:rFonts w:ascii="Cordia New" w:hAnsi="Cordia New" w:cs="Cordia New"/>
                      <w:sz w:val="28"/>
                      <w:lang w:val="en-AU"/>
                    </w:rPr>
                    <w:t>&lt;CISID&gt;</w:t>
                  </w:r>
                </w:p>
              </w:tc>
            </w:tr>
            <w:tr w:rsidR="007310C3" w:rsidTr="007310C3">
              <w:trPr>
                <w:trHeight w:val="431"/>
              </w:trPr>
              <w:tc>
                <w:tcPr>
                  <w:tcW w:w="2241" w:type="dxa"/>
                </w:tcPr>
                <w:p w:rsidR="007310C3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บัตร</w:t>
                  </w:r>
                </w:p>
              </w:tc>
              <w:tc>
                <w:tcPr>
                  <w:tcW w:w="2127" w:type="dxa"/>
                </w:tcPr>
                <w:p w:rsidR="007310C3" w:rsidRPr="003853D7" w:rsidRDefault="006167E7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7310C3">
                    <w:rPr>
                      <w:rFonts w:ascii="Cordia New" w:hAnsi="Cordia New" w:cs="Cordia New"/>
                      <w:sz w:val="28"/>
                    </w:rPr>
                    <w:t>(Label)</w:t>
                  </w:r>
                </w:p>
              </w:tc>
              <w:tc>
                <w:tcPr>
                  <w:tcW w:w="4136" w:type="dxa"/>
                </w:tcPr>
                <w:p w:rsidR="007310C3" w:rsidRPr="0057447C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ประเภทบัตรประจำตัวลูกค้า</w:t>
                  </w:r>
                </w:p>
              </w:tc>
              <w:tc>
                <w:tcPr>
                  <w:tcW w:w="5461" w:type="dxa"/>
                </w:tcPr>
                <w:p w:rsidR="007310C3" w:rsidRPr="004C5900" w:rsidRDefault="007310C3" w:rsidP="004C5900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IS WS : </w:t>
                  </w:r>
                  <w:r w:rsidRPr="002A43EA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7310C3">
                    <w:rPr>
                      <w:rFonts w:ascii="Cordia New" w:hAnsi="Cordia New" w:cs="Cordia New"/>
                      <w:sz w:val="28"/>
                      <w:lang w:val="en-AU"/>
                    </w:rPr>
                    <w:t>&lt;ID_TYPE&gt;</w:t>
                  </w:r>
                </w:p>
              </w:tc>
            </w:tr>
            <w:tr w:rsidR="007310C3" w:rsidTr="007310C3">
              <w:trPr>
                <w:trHeight w:val="431"/>
              </w:trPr>
              <w:tc>
                <w:tcPr>
                  <w:tcW w:w="2241" w:type="dxa"/>
                </w:tcPr>
                <w:p w:rsidR="007310C3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2127" w:type="dxa"/>
                </w:tcPr>
                <w:p w:rsidR="007310C3" w:rsidRPr="003853D7" w:rsidRDefault="006167E7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7310C3">
                    <w:rPr>
                      <w:rFonts w:ascii="Cordia New" w:hAnsi="Cordia New" w:cs="Cordia New"/>
                      <w:sz w:val="28"/>
                    </w:rPr>
                    <w:t>(Label)</w:t>
                  </w:r>
                </w:p>
              </w:tc>
              <w:tc>
                <w:tcPr>
                  <w:tcW w:w="4136" w:type="dxa"/>
                </w:tcPr>
                <w:p w:rsidR="007310C3" w:rsidRPr="0057447C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เลขที่บัตรประจำตัวประชาชน/เลขที่หนังสือเดินทาง/เลขที่จดทะเบียนนิติบุคคล</w:t>
                  </w:r>
                </w:p>
              </w:tc>
              <w:tc>
                <w:tcPr>
                  <w:tcW w:w="5461" w:type="dxa"/>
                </w:tcPr>
                <w:p w:rsidR="007310C3" w:rsidRPr="004C5900" w:rsidRDefault="007310C3" w:rsidP="007310C3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IS WS : </w:t>
                  </w:r>
                  <w:r w:rsidRPr="002A43EA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7310C3">
                    <w:rPr>
                      <w:rFonts w:ascii="Cordia New" w:hAnsi="Cordia New" w:cs="Cordia New"/>
                      <w:sz w:val="28"/>
                      <w:lang w:val="en-AU"/>
                    </w:rPr>
                    <w:t>&lt;CARD_ID&gt;</w:t>
                  </w:r>
                </w:p>
              </w:tc>
            </w:tr>
            <w:tr w:rsidR="007310C3" w:rsidTr="007310C3">
              <w:trPr>
                <w:trHeight w:val="431"/>
              </w:trPr>
              <w:tc>
                <w:tcPr>
                  <w:tcW w:w="2241" w:type="dxa"/>
                </w:tcPr>
                <w:p w:rsidR="007310C3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ามสกุล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ทย)</w:t>
                  </w:r>
                </w:p>
              </w:tc>
              <w:tc>
                <w:tcPr>
                  <w:tcW w:w="2127" w:type="dxa"/>
                </w:tcPr>
                <w:p w:rsidR="007310C3" w:rsidRPr="003853D7" w:rsidRDefault="006167E7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7310C3">
                    <w:rPr>
                      <w:rFonts w:ascii="Cordia New" w:hAnsi="Cordia New" w:cs="Cordia New"/>
                      <w:sz w:val="28"/>
                    </w:rPr>
                    <w:t>(Label)</w:t>
                  </w:r>
                </w:p>
              </w:tc>
              <w:tc>
                <w:tcPr>
                  <w:tcW w:w="4136" w:type="dxa"/>
                </w:tcPr>
                <w:p w:rsidR="007310C3" w:rsidRPr="0057447C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 ภาษาไทย</w:t>
                  </w:r>
                </w:p>
              </w:tc>
              <w:tc>
                <w:tcPr>
                  <w:tcW w:w="5461" w:type="dxa"/>
                </w:tcPr>
                <w:p w:rsidR="001C5F04" w:rsidRDefault="00C413C6" w:rsidP="001C5F0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IS WS : </w:t>
                  </w:r>
                  <w:r w:rsidRPr="002A43EA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</w:p>
                <w:p w:rsidR="001C5F04" w:rsidRDefault="001C5F04" w:rsidP="001C5F0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โดยนำค่ามาต่อกันดังนี้</w:t>
                  </w:r>
                </w:p>
                <w:p w:rsidR="007310C3" w:rsidRPr="001C5F04" w:rsidRDefault="001C5F04" w:rsidP="001C5F0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="00C413C6" w:rsidRPr="00C413C6">
                    <w:rPr>
                      <w:rFonts w:ascii="Cordia New" w:hAnsi="Cordia New" w:cs="Cordia New"/>
                      <w:sz w:val="28"/>
                      <w:lang w:val="en-AU"/>
                    </w:rPr>
                    <w:t>&lt;FIRSTNAME_TH&gt;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C413C6" w:rsidRPr="00C413C6">
                    <w:rPr>
                      <w:rFonts w:ascii="Cordia New" w:hAnsi="Cordia New" w:cs="Cordia New"/>
                      <w:sz w:val="28"/>
                    </w:rPr>
                    <w:t>&lt;SURNAME_TH&gt;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</w:tc>
            </w:tr>
            <w:tr w:rsidR="007310C3" w:rsidTr="007310C3">
              <w:trPr>
                <w:trHeight w:val="431"/>
              </w:trPr>
              <w:tc>
                <w:tcPr>
                  <w:tcW w:w="2241" w:type="dxa"/>
                </w:tcPr>
                <w:p w:rsidR="007310C3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ame – Surname (Eng)</w:t>
                  </w:r>
                </w:p>
              </w:tc>
              <w:tc>
                <w:tcPr>
                  <w:tcW w:w="2127" w:type="dxa"/>
                </w:tcPr>
                <w:p w:rsidR="007310C3" w:rsidRPr="003853D7" w:rsidRDefault="006167E7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7310C3">
                    <w:rPr>
                      <w:rFonts w:ascii="Cordia New" w:hAnsi="Cordia New" w:cs="Cordia New"/>
                      <w:sz w:val="28"/>
                    </w:rPr>
                    <w:t>(Label)</w:t>
                  </w:r>
                </w:p>
              </w:tc>
              <w:tc>
                <w:tcPr>
                  <w:tcW w:w="4136" w:type="dxa"/>
                </w:tcPr>
                <w:p w:rsidR="007310C3" w:rsidRPr="0057447C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 ภาษาอังกฤษ</w:t>
                  </w:r>
                </w:p>
              </w:tc>
              <w:tc>
                <w:tcPr>
                  <w:tcW w:w="5461" w:type="dxa"/>
                </w:tcPr>
                <w:p w:rsidR="001C5F04" w:rsidRDefault="00C413C6" w:rsidP="001C5F0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IS WS : </w:t>
                  </w:r>
                  <w:r w:rsidRPr="002A43EA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1C5F04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โดยนำค่ามาต่อกันดังนี้</w:t>
                  </w:r>
                </w:p>
                <w:p w:rsidR="007310C3" w:rsidRPr="004C5900" w:rsidRDefault="001C5F04" w:rsidP="001C5F0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C413C6">
                    <w:rPr>
                      <w:rFonts w:ascii="Cordia New" w:hAnsi="Cordia New" w:cs="Cordia New"/>
                      <w:sz w:val="28"/>
                      <w:lang w:val="en-AU"/>
                    </w:rPr>
                    <w:t>&lt;FIRSTNAME_TH&gt;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Pr="00C413C6">
                    <w:rPr>
                      <w:rFonts w:ascii="Cordia New" w:hAnsi="Cordia New" w:cs="Cordia New"/>
                      <w:sz w:val="28"/>
                    </w:rPr>
                    <w:t>&lt;SURNAME_TH&gt;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</w:tc>
            </w:tr>
            <w:tr w:rsidR="009B4884" w:rsidTr="007310C3">
              <w:trPr>
                <w:trHeight w:val="431"/>
              </w:trPr>
              <w:tc>
                <w:tcPr>
                  <w:tcW w:w="2241" w:type="dxa"/>
                </w:tcPr>
                <w:p w:rsidR="009B4884" w:rsidRDefault="009B4884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ลูกค้า</w:t>
                  </w:r>
                </w:p>
              </w:tc>
              <w:tc>
                <w:tcPr>
                  <w:tcW w:w="2127" w:type="dxa"/>
                </w:tcPr>
                <w:p w:rsidR="009B4884" w:rsidRDefault="009B4884" w:rsidP="007310C3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(Label)</w:t>
                  </w:r>
                </w:p>
              </w:tc>
              <w:tc>
                <w:tcPr>
                  <w:tcW w:w="4136" w:type="dxa"/>
                </w:tcPr>
                <w:p w:rsidR="009B4884" w:rsidRDefault="009B4884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ลูกค้า</w:t>
                  </w:r>
                </w:p>
              </w:tc>
              <w:tc>
                <w:tcPr>
                  <w:tcW w:w="5461" w:type="dxa"/>
                </w:tcPr>
                <w:p w:rsidR="009B4884" w:rsidRPr="009B4884" w:rsidRDefault="009B4884" w:rsidP="009B488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IS WS : </w:t>
                  </w:r>
                  <w:r w:rsidRPr="002A43EA">
                    <w:rPr>
                      <w:rFonts w:ascii="Cordia New" w:hAnsi="Cordia New" w:cs="Cordia New"/>
                      <w:sz w:val="28"/>
                    </w:rPr>
                    <w:t>inquiryCustProfileMain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&lt;</w:t>
                  </w:r>
                  <w:r>
                    <w:rPr>
                      <w:rFonts w:ascii="Cordia New" w:hAnsi="Cordia New" w:cs="Cordia New"/>
                      <w:sz w:val="28"/>
                    </w:rPr>
                    <w:t>CUST_TYPE&gt;</w:t>
                  </w:r>
                </w:p>
              </w:tc>
            </w:tr>
            <w:tr w:rsidR="007310C3" w:rsidTr="007310C3">
              <w:trPr>
                <w:trHeight w:val="431"/>
              </w:trPr>
              <w:tc>
                <w:tcPr>
                  <w:tcW w:w="2241" w:type="dxa"/>
                </w:tcPr>
                <w:p w:rsidR="007310C3" w:rsidRDefault="007310C3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2127" w:type="dxa"/>
                </w:tcPr>
                <w:p w:rsidR="007310C3" w:rsidRPr="003853D7" w:rsidRDefault="006167E7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7310C3">
                    <w:rPr>
                      <w:rFonts w:ascii="Cordia New" w:hAnsi="Cordia New" w:cs="Cordia New"/>
                      <w:sz w:val="28"/>
                    </w:rPr>
                    <w:t>(Button)</w:t>
                  </w:r>
                </w:p>
              </w:tc>
              <w:tc>
                <w:tcPr>
                  <w:tcW w:w="4136" w:type="dxa"/>
                </w:tcPr>
                <w:p w:rsidR="007310C3" w:rsidRPr="0057447C" w:rsidRDefault="00C413C6" w:rsidP="007310C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Acti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สำหรับเข้าไปดูรายละเอียดของลูกค้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(  </w:t>
                  </w:r>
                  <w:r>
                    <w:rPr>
                      <w:rFonts w:ascii="Cordia New" w:hAnsi="Cordia New" w:cs="Cordia New"/>
                      <w:noProof/>
                      <w:sz w:val="28"/>
                    </w:rPr>
                    <w:drawing>
                      <wp:inline distT="0" distB="0" distL="0" distR="0">
                        <wp:extent cx="152400" cy="152400"/>
                        <wp:effectExtent l="19050" t="0" r="0" b="0"/>
                        <wp:docPr id="49" name="Picture 49" descr="D:\++Work\AnyID\Register\Screen\images\iSearch.gif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9" descr="D:\++Work\AnyID\Register\Screen\images\iSearch.gif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52400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5461" w:type="dxa"/>
                </w:tcPr>
                <w:p w:rsidR="009B4884" w:rsidRDefault="009B4884" w:rsidP="009B488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Butt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ฉพาะข้อมูล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&lt;CUST_TYPE&gt; = </w:t>
                  </w:r>
                  <w:r w:rsidR="005E116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ที่ </w:t>
                  </w:r>
                  <w:r w:rsidR="005E1165">
                    <w:rPr>
                      <w:rFonts w:ascii="Cordia New" w:hAnsi="Cordia New" w:cs="Cordia New"/>
                      <w:sz w:val="28"/>
                    </w:rPr>
                    <w:t xml:space="preserve">Setup </w:t>
                  </w:r>
                  <w:r w:rsidR="005E116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ใน </w:t>
                  </w:r>
                  <w:r w:rsidR="005E1165">
                    <w:rPr>
                      <w:rFonts w:ascii="Cordia New" w:hAnsi="Cordia New" w:cs="Cordia New"/>
                      <w:sz w:val="28"/>
                    </w:rPr>
                    <w:t>Config (</w:t>
                  </w:r>
                  <w:hyperlink w:anchor="_Appendix_B" w:history="1">
                    <w:r w:rsidR="005E1165" w:rsidRPr="005E1165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B : Cust Type</w:t>
                    </w:r>
                  </w:hyperlink>
                  <w:r w:rsidR="005E1165"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9B4884" w:rsidRPr="009B4884" w:rsidRDefault="009B4884" w:rsidP="004C5900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ust type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 </w:t>
                  </w:r>
                  <w:hyperlink w:anchor="_Appendix_A" w:history="1">
                    <w:r w:rsidRPr="009B4884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5. </w:t>
                    </w:r>
                    <w:r w:rsidRPr="009B4884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ลูกค้า</w:t>
                    </w:r>
                  </w:hyperlink>
                </w:p>
                <w:p w:rsidR="007310C3" w:rsidRDefault="00C413C6" w:rsidP="004C5900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C413C6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C413C6" w:rsidRDefault="00C413C6" w:rsidP="00DB2CA3">
                  <w:pPr>
                    <w:pStyle w:val="ListParagraph"/>
                    <w:numPr>
                      <w:ilvl w:val="0"/>
                      <w:numId w:val="8"/>
                    </w:numPr>
                    <w:ind w:left="347"/>
                    <w:rPr>
                      <w:rFonts w:ascii="Cordia New" w:hAnsi="Cordia New" w:cs="Cordia New"/>
                      <w:sz w:val="28"/>
                    </w:rPr>
                  </w:pPr>
                  <w:r w:rsidRPr="00C413C6">
                    <w:rPr>
                      <w:rFonts w:ascii="Cordia New" w:hAnsi="Cordia New" w:cs="Cordia New"/>
                      <w:sz w:val="28"/>
                    </w:rPr>
                    <w:t xml:space="preserve">Call Service inquiryCustProfileMain </w:t>
                  </w:r>
                  <w:r w:rsidRPr="00C413C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ส่ง </w:t>
                  </w:r>
                  <w:r w:rsidRPr="00C413C6">
                    <w:rPr>
                      <w:rFonts w:ascii="Cordia New" w:hAnsi="Cordia New" w:cs="Cordia New"/>
                      <w:sz w:val="28"/>
                    </w:rPr>
                    <w:t>CIS</w:t>
                  </w:r>
                  <w:r w:rsidR="00070AF0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Pr="00C413C6">
                    <w:rPr>
                      <w:rFonts w:ascii="Cordia New" w:hAnsi="Cordia New" w:cs="Cordia New"/>
                      <w:sz w:val="28"/>
                    </w:rPr>
                    <w:t xml:space="preserve">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parameter </w:t>
                  </w:r>
                  <w:r w:rsidRPr="00C413C6">
                    <w:rPr>
                      <w:rFonts w:ascii="Cordia New" w:hAnsi="Cordia New" w:cs="Cordia New" w:hint="cs"/>
                      <w:sz w:val="28"/>
                      <w:cs/>
                    </w:rPr>
                    <w:t>เพื่อทำการดึงข้อมูลลูกค้าขึ้นมาแสดงผล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หน้าจอ </w:t>
                  </w:r>
                  <w:r>
                    <w:rPr>
                      <w:rFonts w:ascii="Cordia New" w:hAnsi="Cordia New" w:cs="Cordia New"/>
                      <w:sz w:val="28"/>
                    </w:rPr>
                    <w:t>View Customer</w:t>
                  </w:r>
                </w:p>
                <w:p w:rsidR="00240EA7" w:rsidRPr="00C413C6" w:rsidRDefault="00240EA7" w:rsidP="00DB2CA3">
                  <w:pPr>
                    <w:pStyle w:val="ListParagraph"/>
                    <w:numPr>
                      <w:ilvl w:val="0"/>
                      <w:numId w:val="8"/>
                    </w:numPr>
                    <w:ind w:left="34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ปหน้า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hyperlink w:anchor="_SC-03_View_Registration" w:history="1">
                    <w:r w:rsidRPr="00240EA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SC-03 View </w:t>
                    </w:r>
                    <w:r w:rsidR="00111769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Customer</w:t>
                    </w:r>
                  </w:hyperlink>
                </w:p>
                <w:p w:rsidR="00C413C6" w:rsidRPr="00C413C6" w:rsidRDefault="00C413C6" w:rsidP="00C413C6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</w:p>
              </w:tc>
            </w:tr>
          </w:tbl>
          <w:p w:rsidR="00374F8B" w:rsidRDefault="00374F8B" w:rsidP="00FE522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</w:p>
          <w:p w:rsidR="00FB7A87" w:rsidRPr="00FB7A87" w:rsidRDefault="00FB7A87" w:rsidP="00FE522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แสดงหมายเหตุ ตามใน </w:t>
            </w:r>
            <w:r>
              <w:rPr>
                <w:rFonts w:ascii="Cordia New" w:hAnsi="Cordia New" w:cs="Cordia New"/>
                <w:sz w:val="28"/>
              </w:rPr>
              <w:t>Screen Layout</w:t>
            </w:r>
          </w:p>
        </w:tc>
      </w:tr>
      <w:tr w:rsidR="000375DF" w:rsidTr="002A43EA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FE5222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0375DF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0375DF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0375DF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FE5222" w:rsidRDefault="00FE5222" w:rsidP="00FE5222">
      <w:pPr>
        <w:ind w:firstLine="720"/>
        <w:rPr>
          <w:rFonts w:ascii="Cordia New" w:hAnsi="Cordia New" w:cs="Cordia New"/>
          <w:sz w:val="28"/>
          <w:lang w:val="en-AU"/>
        </w:rPr>
      </w:pPr>
    </w:p>
    <w:p w:rsidR="002408D4" w:rsidRPr="00240EA7" w:rsidRDefault="00240EA7" w:rsidP="00CE73CE">
      <w:pPr>
        <w:pStyle w:val="Heading2"/>
      </w:pPr>
      <w:bookmarkStart w:id="218" w:name="_SC-03_View_Registration"/>
      <w:bookmarkStart w:id="219" w:name="_SC-03_:_View"/>
      <w:bookmarkStart w:id="220" w:name="_Toc453753038"/>
      <w:bookmarkEnd w:id="218"/>
      <w:bookmarkEnd w:id="219"/>
      <w:r>
        <w:t>SC-</w:t>
      </w:r>
      <w:proofErr w:type="gramStart"/>
      <w:r>
        <w:t>03 :</w:t>
      </w:r>
      <w:proofErr w:type="gramEnd"/>
      <w:r>
        <w:t xml:space="preserve"> </w:t>
      </w:r>
      <w:r w:rsidR="0057447C" w:rsidRPr="00240EA7">
        <w:t xml:space="preserve">View </w:t>
      </w:r>
      <w:r w:rsidR="00111769">
        <w:t>Customer</w:t>
      </w:r>
      <w:bookmarkEnd w:id="220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240EA7" w:rsidTr="00F04024">
        <w:tc>
          <w:tcPr>
            <w:tcW w:w="1242" w:type="dxa"/>
            <w:shd w:val="clear" w:color="auto" w:fill="D9D9D9" w:themeFill="background1" w:themeFillShade="D9"/>
          </w:tcPr>
          <w:p w:rsidR="00240EA7" w:rsidRPr="0073165D" w:rsidRDefault="0073165D" w:rsidP="002408D4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Site Map</w:t>
            </w:r>
          </w:p>
        </w:tc>
        <w:tc>
          <w:tcPr>
            <w:tcW w:w="14110" w:type="dxa"/>
          </w:tcPr>
          <w:p w:rsidR="00240EA7" w:rsidRDefault="0073165D" w:rsidP="0073165D">
            <w:pPr>
              <w:ind w:firstLine="0"/>
              <w:rPr>
                <w:rFonts w:ascii="Cordia New" w:hAnsi="Cordia New" w:cs="Cordia New"/>
                <w:sz w:val="28"/>
                <w:cs/>
                <w:lang w:val="en-AU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>Search Customer -&gt; View Customer</w:t>
            </w:r>
          </w:p>
        </w:tc>
      </w:tr>
      <w:tr w:rsidR="002408D4" w:rsidTr="00F04024">
        <w:tc>
          <w:tcPr>
            <w:tcW w:w="1242" w:type="dxa"/>
            <w:shd w:val="clear" w:color="auto" w:fill="D9D9D9" w:themeFill="background1" w:themeFillShade="D9"/>
          </w:tcPr>
          <w:p w:rsidR="002408D4" w:rsidRPr="002408D4" w:rsidRDefault="002408D4" w:rsidP="002408D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2408D4" w:rsidRPr="0057447C" w:rsidRDefault="0057447C" w:rsidP="0057447C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หน้าจอที่ใช้สำหรับแสดงรายการการลงทะเบียน </w:t>
            </w:r>
            <w:r>
              <w:rPr>
                <w:rFonts w:ascii="Cordia New" w:hAnsi="Cordia New" w:cs="Cordia New"/>
                <w:sz w:val="28"/>
              </w:rPr>
              <w:t xml:space="preserve">AnyID </w:t>
            </w:r>
            <w:r>
              <w:rPr>
                <w:rFonts w:ascii="Cordia New" w:hAnsi="Cordia New" w:cs="Cordia New" w:hint="cs"/>
                <w:sz w:val="28"/>
                <w:cs/>
              </w:rPr>
              <w:t>ชอง</w:t>
            </w:r>
            <w:r w:rsidR="002408D4">
              <w:rPr>
                <w:rFonts w:ascii="Cordia New" w:hAnsi="Cordia New" w:cs="Cordia New" w:hint="cs"/>
                <w:sz w:val="28"/>
                <w:cs/>
                <w:lang w:val="en-AU"/>
              </w:rPr>
              <w:t>ลูกค้า โดย</w:t>
            </w: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จะประกอบด้วยส่วนของข้อมูลลูกค้า กับข้อมูลรายการการลงทะเบียน </w:t>
            </w:r>
            <w:r>
              <w:rPr>
                <w:rFonts w:ascii="Cordia New" w:hAnsi="Cordia New" w:cs="Cordia New"/>
                <w:sz w:val="28"/>
              </w:rPr>
              <w:t>AnyID</w:t>
            </w:r>
          </w:p>
        </w:tc>
      </w:tr>
      <w:tr w:rsidR="002408D4" w:rsidTr="00F04024">
        <w:tc>
          <w:tcPr>
            <w:tcW w:w="1242" w:type="dxa"/>
            <w:shd w:val="clear" w:color="auto" w:fill="D9D9D9" w:themeFill="background1" w:themeFillShade="D9"/>
          </w:tcPr>
          <w:p w:rsidR="002408D4" w:rsidRDefault="002408D4" w:rsidP="002408D4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2408D4" w:rsidRDefault="002408D4" w:rsidP="00005A2B">
            <w:pPr>
              <w:ind w:firstLine="0"/>
              <w:rPr>
                <w:rFonts w:ascii="Cordia New" w:hAnsi="Cordia New" w:cs="Cordia New"/>
                <w:sz w:val="28"/>
                <w:cs/>
                <w:lang w:val="en-AU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>Maker</w:t>
            </w:r>
          </w:p>
        </w:tc>
      </w:tr>
      <w:tr w:rsidR="00240EA7" w:rsidTr="00F04024">
        <w:tc>
          <w:tcPr>
            <w:tcW w:w="1242" w:type="dxa"/>
            <w:shd w:val="clear" w:color="auto" w:fill="D9D9D9" w:themeFill="background1" w:themeFillShade="D9"/>
          </w:tcPr>
          <w:p w:rsidR="00240EA7" w:rsidRPr="00240EA7" w:rsidRDefault="00240EA7" w:rsidP="002408D4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240EA7" w:rsidRDefault="00240EA7" w:rsidP="002408D4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2408D4" w:rsidTr="00F04024">
        <w:tc>
          <w:tcPr>
            <w:tcW w:w="1242" w:type="dxa"/>
            <w:shd w:val="clear" w:color="auto" w:fill="D9D9D9" w:themeFill="background1" w:themeFillShade="D9"/>
          </w:tcPr>
          <w:p w:rsidR="002408D4" w:rsidRPr="002408D4" w:rsidRDefault="002408D4" w:rsidP="002408D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2408D4" w:rsidRDefault="00EF311F" w:rsidP="002408D4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8816340" cy="3467735"/>
                  <wp:effectExtent l="19050" t="0" r="3810" b="0"/>
                  <wp:docPr id="3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34677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B7153" w:rsidRDefault="00CB7153" w:rsidP="002408D4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</w:tc>
      </w:tr>
      <w:tr w:rsidR="002408D4" w:rsidTr="00F04024">
        <w:tc>
          <w:tcPr>
            <w:tcW w:w="1242" w:type="dxa"/>
            <w:shd w:val="clear" w:color="auto" w:fill="D9D9D9" w:themeFill="background1" w:themeFillShade="D9"/>
          </w:tcPr>
          <w:p w:rsidR="002408D4" w:rsidRPr="00D1313C" w:rsidRDefault="00F04024" w:rsidP="002408D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2408D4" w:rsidRPr="00F04024" w:rsidRDefault="0057447C" w:rsidP="00F04024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 w:rsidRPr="00F04024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ลูกค้า</w:t>
            </w:r>
            <w:r w:rsidR="00F04024">
              <w:rPr>
                <w:rFonts w:ascii="Cordia New" w:hAnsi="Cordia New" w:cs="Cordia New"/>
                <w:b/>
                <w:bCs/>
                <w:sz w:val="28"/>
                <w:u w:val="single"/>
              </w:rPr>
              <w:t xml:space="preserve"> </w:t>
            </w:r>
            <w:r w:rsidR="00F04024">
              <w:rPr>
                <w:rFonts w:ascii="Cordia New" w:hAnsi="Cordia New" w:cs="Cordia New" w:hint="cs"/>
                <w:b/>
                <w:bCs/>
                <w:sz w:val="28"/>
                <w:cs/>
              </w:rPr>
              <w:t xml:space="preserve">ใช้ข้อมูลจาก </w:t>
            </w:r>
            <w:r w:rsidR="00F04024">
              <w:rPr>
                <w:rFonts w:ascii="Cordia New" w:hAnsi="Cordia New" w:cs="Cordia New"/>
                <w:b/>
                <w:bCs/>
                <w:sz w:val="28"/>
              </w:rPr>
              <w:t>CIS Web service</w:t>
            </w:r>
          </w:p>
          <w:p w:rsidR="009A3FE3" w:rsidRPr="00F04024" w:rsidRDefault="009A3FE3" w:rsidP="001A5CE4">
            <w:pPr>
              <w:pStyle w:val="ListParagraph"/>
              <w:numPr>
                <w:ilvl w:val="0"/>
                <w:numId w:val="5"/>
              </w:numPr>
              <w:rPr>
                <w:rFonts w:ascii="Cordia New" w:hAnsi="Cordia New" w:cs="Cordia New"/>
                <w:sz w:val="28"/>
              </w:rPr>
            </w:pPr>
            <w:r w:rsidRPr="00F04024">
              <w:rPr>
                <w:rFonts w:ascii="Cordia New" w:hAnsi="Cordia New" w:cs="Cordia New"/>
                <w:sz w:val="28"/>
              </w:rPr>
              <w:t xml:space="preserve">inquiryCustProfile Main 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100"/>
              <w:gridCol w:w="7796"/>
              <w:gridCol w:w="3827"/>
            </w:tblGrid>
            <w:tr w:rsidR="009A3FE3" w:rsidTr="00F04024">
              <w:tc>
                <w:tcPr>
                  <w:tcW w:w="2100" w:type="dxa"/>
                  <w:shd w:val="clear" w:color="auto" w:fill="DBE5F1" w:themeFill="accent1" w:themeFillTint="33"/>
                </w:tcPr>
                <w:p w:rsidR="009A3FE3" w:rsidRPr="009A3FE3" w:rsidRDefault="009A3FE3" w:rsidP="002408D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796" w:type="dxa"/>
                  <w:shd w:val="clear" w:color="auto" w:fill="DBE5F1" w:themeFill="accent1" w:themeFillTint="33"/>
                </w:tcPr>
                <w:p w:rsidR="009A3FE3" w:rsidRPr="009A3FE3" w:rsidRDefault="009A3FE3" w:rsidP="002408D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9A3FE3" w:rsidRPr="009A3FE3" w:rsidRDefault="00CB7153" w:rsidP="002408D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9A3FE3" w:rsidTr="00F04024">
              <w:tc>
                <w:tcPr>
                  <w:tcW w:w="2100" w:type="dxa"/>
                </w:tcPr>
                <w:p w:rsidR="009A3FE3" w:rsidRDefault="009A3FE3" w:rsidP="00070AF0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="00070AF0">
                    <w:rPr>
                      <w:rFonts w:ascii="Cordia New" w:hAnsi="Cordia New" w:cs="Cordia New"/>
                      <w:sz w:val="28"/>
                    </w:rPr>
                    <w:t>CIS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796" w:type="dxa"/>
                </w:tcPr>
                <w:p w:rsidR="009A3FE3" w:rsidRDefault="00070AF0" w:rsidP="009A3FE3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หัสลูกค้า</w:t>
                  </w:r>
                </w:p>
              </w:tc>
              <w:tc>
                <w:tcPr>
                  <w:tcW w:w="3827" w:type="dxa"/>
                </w:tcPr>
                <w:p w:rsidR="009A3FE3" w:rsidRDefault="009A3FE3" w:rsidP="002408D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</w:tbl>
          <w:p w:rsidR="00343631" w:rsidRPr="009A3FE3" w:rsidRDefault="00343631" w:rsidP="00302788">
            <w:pPr>
              <w:ind w:firstLine="0"/>
              <w:rPr>
                <w:rFonts w:ascii="Cordia New" w:hAnsi="Cordia New" w:cs="Cordia New"/>
                <w:sz w:val="28"/>
              </w:rPr>
            </w:pPr>
          </w:p>
          <w:p w:rsidR="009A3FE3" w:rsidRPr="00F04024" w:rsidRDefault="009A3FE3" w:rsidP="001A5CE4">
            <w:pPr>
              <w:pStyle w:val="ListParagraph"/>
              <w:numPr>
                <w:ilvl w:val="0"/>
                <w:numId w:val="5"/>
              </w:numPr>
              <w:rPr>
                <w:rFonts w:ascii="Cordia New" w:hAnsi="Cordia New" w:cs="Cordia New"/>
                <w:sz w:val="28"/>
              </w:rPr>
            </w:pPr>
            <w:r w:rsidRPr="00F04024">
              <w:rPr>
                <w:rFonts w:ascii="Cordia New" w:hAnsi="Cordia New" w:cs="Cordia New"/>
                <w:sz w:val="28"/>
              </w:rPr>
              <w:t>inquiryCustomerAddress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100"/>
              <w:gridCol w:w="7796"/>
              <w:gridCol w:w="3827"/>
            </w:tblGrid>
            <w:tr w:rsidR="009A3FE3" w:rsidTr="00F04024">
              <w:tc>
                <w:tcPr>
                  <w:tcW w:w="2100" w:type="dxa"/>
                  <w:shd w:val="clear" w:color="auto" w:fill="DBE5F1" w:themeFill="accent1" w:themeFillTint="33"/>
                </w:tcPr>
                <w:p w:rsidR="009A3FE3" w:rsidRPr="009A3FE3" w:rsidRDefault="009A3FE3" w:rsidP="00DD725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796" w:type="dxa"/>
                  <w:shd w:val="clear" w:color="auto" w:fill="DBE5F1" w:themeFill="accent1" w:themeFillTint="33"/>
                </w:tcPr>
                <w:p w:rsidR="009A3FE3" w:rsidRPr="009A3FE3" w:rsidRDefault="009A3FE3" w:rsidP="00DD725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9A3FE3" w:rsidRPr="009A3FE3" w:rsidRDefault="00CB7153" w:rsidP="00DD725F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9A3FE3" w:rsidTr="00F04024">
              <w:tc>
                <w:tcPr>
                  <w:tcW w:w="2100" w:type="dxa"/>
                </w:tcPr>
                <w:p w:rsidR="009A3FE3" w:rsidRDefault="009A3FE3" w:rsidP="00070AF0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="00070AF0">
                    <w:rPr>
                      <w:rFonts w:ascii="Cordia New" w:hAnsi="Cordia New" w:cs="Cordia New"/>
                      <w:sz w:val="28"/>
                    </w:rPr>
                    <w:t>CIS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796" w:type="dxa"/>
                </w:tcPr>
                <w:p w:rsidR="009A3FE3" w:rsidRDefault="00070AF0" w:rsidP="00DD725F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หัสลูกค้า</w:t>
                  </w:r>
                </w:p>
              </w:tc>
              <w:tc>
                <w:tcPr>
                  <w:tcW w:w="3827" w:type="dxa"/>
                </w:tcPr>
                <w:p w:rsidR="009A3FE3" w:rsidRDefault="009A3FE3" w:rsidP="00DD725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</w:tbl>
          <w:p w:rsidR="0057447C" w:rsidRPr="0057447C" w:rsidRDefault="0057447C" w:rsidP="002408D4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</w:p>
        </w:tc>
      </w:tr>
      <w:tr w:rsidR="002408D4" w:rsidTr="00F04024">
        <w:tc>
          <w:tcPr>
            <w:tcW w:w="1242" w:type="dxa"/>
            <w:shd w:val="clear" w:color="auto" w:fill="D9D9D9" w:themeFill="background1" w:themeFillShade="D9"/>
          </w:tcPr>
          <w:p w:rsidR="002408D4" w:rsidRPr="0073165D" w:rsidRDefault="00F04024" w:rsidP="002408D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Mapping Field</w:t>
            </w:r>
          </w:p>
        </w:tc>
        <w:tc>
          <w:tcPr>
            <w:tcW w:w="14110" w:type="dxa"/>
          </w:tcPr>
          <w:p w:rsidR="002408D4" w:rsidRPr="00F04024" w:rsidRDefault="00F04024" w:rsidP="002408D4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  <w:r w:rsidRPr="00F04024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ลูกค้า</w:t>
            </w:r>
          </w:p>
          <w:tbl>
            <w:tblPr>
              <w:tblStyle w:val="TableGrid"/>
              <w:tblW w:w="13965" w:type="dxa"/>
              <w:tblLayout w:type="fixed"/>
              <w:tblLook w:val="04A0"/>
            </w:tblPr>
            <w:tblGrid>
              <w:gridCol w:w="2241"/>
              <w:gridCol w:w="1757"/>
              <w:gridCol w:w="2835"/>
              <w:gridCol w:w="7132"/>
            </w:tblGrid>
            <w:tr w:rsidR="00F04024" w:rsidTr="001C5F04">
              <w:tc>
                <w:tcPr>
                  <w:tcW w:w="2241" w:type="dxa"/>
                  <w:shd w:val="clear" w:color="auto" w:fill="DBE5F1" w:themeFill="accent1" w:themeFillTint="33"/>
                </w:tcPr>
                <w:p w:rsidR="00F04024" w:rsidRDefault="00F04024" w:rsidP="00244B8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 w:rsidR="00244B85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2835" w:type="dxa"/>
                  <w:shd w:val="clear" w:color="auto" w:fill="DBE5F1" w:themeFill="accent1" w:themeFillTint="33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7132" w:type="dxa"/>
                  <w:shd w:val="clear" w:color="auto" w:fill="DBE5F1" w:themeFill="accent1" w:themeFillTint="33"/>
                </w:tcPr>
                <w:p w:rsidR="00F04024" w:rsidRPr="0057447C" w:rsidRDefault="00F04024" w:rsidP="00FE522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 w:rsidR="00244B85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FC1C3C" w:rsidTr="001C5F04">
              <w:tc>
                <w:tcPr>
                  <w:tcW w:w="2241" w:type="dxa"/>
                </w:tcPr>
                <w:p w:rsidR="00FC1C3C" w:rsidRPr="0057447C" w:rsidRDefault="00FC1C3C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noProof/>
                      <w:sz w:val="28"/>
                    </w:rPr>
                    <w:drawing>
                      <wp:inline distT="0" distB="0" distL="0" distR="0">
                        <wp:extent cx="247650" cy="247650"/>
                        <wp:effectExtent l="19050" t="0" r="0" b="0"/>
                        <wp:docPr id="7" name="Picture 7" descr="D:\++Work\AnyID\Register\Screen\images\minus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 descr="D:\++Work\AnyID\Register\Screen\images\minus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4765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1757" w:type="dxa"/>
                </w:tcPr>
                <w:p w:rsidR="00FC1C3C" w:rsidRPr="0057447C" w:rsidRDefault="00FC1C3C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2835" w:type="dxa"/>
                </w:tcPr>
                <w:p w:rsidR="00FC1C3C" w:rsidRDefault="00FC1C3C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ุ่มสำหรับซ่อนข้อมูลลูกค้า</w:t>
                  </w:r>
                </w:p>
              </w:tc>
              <w:tc>
                <w:tcPr>
                  <w:tcW w:w="7132" w:type="dxa"/>
                </w:tcPr>
                <w:p w:rsidR="00FC1C3C" w:rsidRPr="00FC1C3C" w:rsidRDefault="00FC1C3C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FC1C3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FC1C3C" w:rsidRDefault="00FC1C3C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มื่อกด </w:t>
                  </w:r>
                  <w:r w:rsidRPr="00FC1C3C">
                    <w:rPr>
                      <w:rFonts w:ascii="Cordia New" w:hAnsi="Cordia New" w:cs="Cordia New"/>
                      <w:noProof/>
                      <w:sz w:val="28"/>
                      <w:cs/>
                    </w:rPr>
                    <w:drawing>
                      <wp:inline distT="0" distB="0" distL="0" distR="0">
                        <wp:extent cx="247650" cy="247650"/>
                        <wp:effectExtent l="19050" t="0" r="0" b="0"/>
                        <wp:docPr id="8" name="Picture 7" descr="D:\++Work\AnyID\Register\Screen\images\minus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 descr="D:\++Work\AnyID\Register\Screen\images\minus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47650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ให้ซ่อนข้อมูลลูกค้าไป ดังภาพ</w:t>
                  </w:r>
                </w:p>
                <w:p w:rsidR="00FC1C3C" w:rsidRDefault="00EF311F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noProof/>
                      <w:sz w:val="28"/>
                    </w:rPr>
                    <w:drawing>
                      <wp:inline distT="0" distB="0" distL="0" distR="0">
                        <wp:extent cx="4382135" cy="810895"/>
                        <wp:effectExtent l="19050" t="0" r="0" b="0"/>
                        <wp:docPr id="33" name="Picture 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2135" cy="8108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FC1C3C" w:rsidRDefault="00FC1C3C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มื่อกดปุ่ม </w:t>
                  </w:r>
                  <w:r>
                    <w:rPr>
                      <w:rFonts w:ascii="Cordia New" w:hAnsi="Cordia New" w:cs="Cordia New" w:hint="cs"/>
                      <w:noProof/>
                      <w:sz w:val="28"/>
                    </w:rPr>
                    <w:drawing>
                      <wp:inline distT="0" distB="0" distL="0" distR="0">
                        <wp:extent cx="266700" cy="266700"/>
                        <wp:effectExtent l="19050" t="0" r="0" b="0"/>
                        <wp:docPr id="11" name="Picture 11" descr="D:\++Work\AnyID\Register\Screen\images\plus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 descr="D:\++Work\AnyID\Register\Screen\images\plus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3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66700" cy="266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ให้แสดงข้อมูลลูกค้าเหมือนเดิม ดังภาพ</w:t>
                  </w:r>
                </w:p>
                <w:p w:rsidR="00FC1C3C" w:rsidRDefault="00EF311F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noProof/>
                      <w:sz w:val="28"/>
                    </w:rPr>
                    <w:drawing>
                      <wp:inline distT="0" distB="0" distL="0" distR="0">
                        <wp:extent cx="4382135" cy="1716405"/>
                        <wp:effectExtent l="19050" t="0" r="0" b="0"/>
                        <wp:docPr id="32" name="Picture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 cstate="print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82135" cy="17164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Pr="0057447C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Segment</w:t>
                  </w:r>
                </w:p>
              </w:tc>
              <w:tc>
                <w:tcPr>
                  <w:tcW w:w="1757" w:type="dxa"/>
                </w:tcPr>
                <w:p w:rsidR="00F04024" w:rsidRPr="0057447C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Pr="0057447C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Segmen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องลูกค้า</w:t>
                  </w:r>
                </w:p>
              </w:tc>
              <w:tc>
                <w:tcPr>
                  <w:tcW w:w="7132" w:type="dxa"/>
                </w:tcPr>
                <w:p w:rsidR="00F04024" w:rsidRPr="0057447C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&lt;CUST_SEGMENT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Pr="0057447C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M</w:t>
                  </w:r>
                </w:p>
              </w:tc>
              <w:tc>
                <w:tcPr>
                  <w:tcW w:w="1757" w:type="dxa"/>
                </w:tcPr>
                <w:p w:rsidR="00F04024" w:rsidRPr="0057447C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พนักงานที่ดูแลลูกค้า</w:t>
                  </w:r>
                </w:p>
              </w:tc>
              <w:tc>
                <w:tcPr>
                  <w:tcW w:w="7132" w:type="dxa"/>
                </w:tcPr>
                <w:p w:rsidR="00F04024" w:rsidRPr="0057447C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&lt;CUST_RM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Main Branch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สาขาหลักของลูกค้า</w:t>
                  </w:r>
                </w:p>
              </w:tc>
              <w:tc>
                <w:tcPr>
                  <w:tcW w:w="7132" w:type="dxa"/>
                </w:tcPr>
                <w:p w:rsidR="00F04024" w:rsidRPr="0057447C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&lt;HOME_BRANCH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</w:t>
                  </w:r>
                </w:p>
              </w:tc>
              <w:tc>
                <w:tcPr>
                  <w:tcW w:w="1757" w:type="dxa"/>
                </w:tcPr>
                <w:p w:rsidR="00F04024" w:rsidRPr="0057447C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ภาษาไทยของลูกค้า</w:t>
                  </w:r>
                </w:p>
              </w:tc>
              <w:tc>
                <w:tcPr>
                  <w:tcW w:w="7132" w:type="dxa"/>
                </w:tcPr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</w:p>
                <w:p w:rsidR="00F04024" w:rsidRPr="0057447C" w:rsidRDefault="00F04024" w:rsidP="001C5F0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&lt;</w:t>
                  </w:r>
                  <w:r>
                    <w:rPr>
                      <w:rFonts w:ascii="Cordia New" w:hAnsi="Cordia New" w:cs="Cordia New"/>
                      <w:sz w:val="28"/>
                    </w:rPr>
                    <w:t>FIRSTNAME_TH</w:t>
                  </w:r>
                  <w:r w:rsidR="001C5F0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&gt;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&lt;SURNAME_TH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ame-Surname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ภาษาอังกฤษของลูกค้า</w:t>
                  </w:r>
                </w:p>
              </w:tc>
              <w:tc>
                <w:tcPr>
                  <w:tcW w:w="7132" w:type="dxa"/>
                </w:tcPr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</w:p>
                <w:p w:rsidR="00F04024" w:rsidRDefault="00F04024" w:rsidP="001C5F0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&lt;</w:t>
                  </w:r>
                  <w:r>
                    <w:rPr>
                      <w:rFonts w:ascii="Cordia New" w:hAnsi="Cordia New" w:cs="Cordia New"/>
                      <w:sz w:val="28"/>
                    </w:rPr>
                    <w:t>FIRSTNAME_EN</w:t>
                  </w:r>
                  <w:r w:rsidR="001C5F0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&gt;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&lt;SURNAME_EN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CIS ID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รหัสลูกค้า</w:t>
                  </w:r>
                </w:p>
              </w:tc>
              <w:tc>
                <w:tcPr>
                  <w:tcW w:w="7132" w:type="dxa"/>
                </w:tcPr>
                <w:p w:rsidR="00F04024" w:rsidRPr="00DD725F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F04024">
                    <w:rPr>
                      <w:rFonts w:ascii="Cordia New" w:hAnsi="Cordia New" w:cs="Cordia New"/>
                      <w:sz w:val="28"/>
                    </w:rPr>
                    <w:t>&lt;CISID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บัตร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บัตรประจำตัวลูกค้า</w:t>
                  </w:r>
                </w:p>
              </w:tc>
              <w:tc>
                <w:tcPr>
                  <w:tcW w:w="7132" w:type="dxa"/>
                </w:tcPr>
                <w:p w:rsidR="00F04024" w:rsidRPr="00FB7A87" w:rsidRDefault="00070AF0" w:rsidP="00FB7A87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F04024">
                    <w:rPr>
                      <w:rFonts w:ascii="Cordia New" w:hAnsi="Cordia New" w:cs="Cordia New"/>
                      <w:sz w:val="28"/>
                    </w:rPr>
                    <w:t>&lt;ID_TYPE&gt;</w:t>
                  </w:r>
                  <w:r w:rsidR="00FB7A87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โดย </w:t>
                  </w:r>
                  <w:r w:rsidR="00FB7A87"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 w:rsidR="00FB7A8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ได้มาจะเป็น </w:t>
                  </w:r>
                  <w:r w:rsidR="00FB7A87">
                    <w:rPr>
                      <w:rFonts w:ascii="Cordia New" w:hAnsi="Cordia New" w:cs="Cordia New"/>
                      <w:sz w:val="28"/>
                    </w:rPr>
                    <w:t xml:space="preserve">code </w:t>
                  </w:r>
                  <w:r w:rsidR="00FB7A8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เอาไปหา </w:t>
                  </w:r>
                  <w:r w:rsidR="00FB7A87">
                    <w:rPr>
                      <w:rFonts w:ascii="Cordia New" w:hAnsi="Cordia New" w:cs="Cordia New"/>
                      <w:sz w:val="28"/>
                    </w:rPr>
                    <w:t xml:space="preserve">type </w:t>
                  </w:r>
                  <w:r w:rsidR="00FB7A8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พื่อนำมาแสดงใน </w:t>
                  </w:r>
                  <w:hyperlink w:anchor="_Appendix_A" w:history="1">
                    <w:r w:rsidR="00FB7A87" w:rsidRPr="00FB7A8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1. </w:t>
                    </w:r>
                    <w:r w:rsidR="00FB7A87" w:rsidRPr="00FB7A8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บัตร</w:t>
                    </w:r>
                  </w:hyperlink>
                  <w:r w:rsidR="00FB7A8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เลขที่บัตรประจำตัวลูกค้า</w:t>
                  </w:r>
                </w:p>
              </w:tc>
              <w:tc>
                <w:tcPr>
                  <w:tcW w:w="7132" w:type="dxa"/>
                </w:tcPr>
                <w:p w:rsidR="00F04024" w:rsidRPr="00E47992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F04024">
                    <w:rPr>
                      <w:rFonts w:ascii="Cordia New" w:hAnsi="Cordia New" w:cs="Cordia New"/>
                      <w:sz w:val="28"/>
                    </w:rPr>
                    <w:t>&lt;CARD_ID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เดือนปีเกิด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เดือนปีเกิด</w:t>
                  </w:r>
                </w:p>
              </w:tc>
              <w:tc>
                <w:tcPr>
                  <w:tcW w:w="7132" w:type="dxa"/>
                </w:tcPr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F04024" w:rsidRPr="00E47992">
                    <w:rPr>
                      <w:rFonts w:ascii="Cordia New" w:hAnsi="Cordia New" w:cs="Cordia New"/>
                      <w:sz w:val="28"/>
                    </w:rPr>
                    <w:t>&lt;BIRTH_DATE&gt;</w:t>
                  </w:r>
                </w:p>
                <w:p w:rsidR="00F04024" w:rsidRPr="00E47992" w:rsidRDefault="00F04024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ให้แสดงผล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>dd/mm/yyyy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ถานะสมรส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ถานะสมรส</w:t>
                  </w:r>
                </w:p>
              </w:tc>
              <w:tc>
                <w:tcPr>
                  <w:tcW w:w="7132" w:type="dxa"/>
                </w:tcPr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F04024" w:rsidRPr="00E47992">
                    <w:rPr>
                      <w:rFonts w:ascii="Cordia New" w:hAnsi="Cordia New" w:cs="Cordia New"/>
                      <w:sz w:val="28"/>
                      <w:lang w:val="en-AU"/>
                    </w:rPr>
                    <w:t>&lt;MARITAL_STATUS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พศ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พศ</w:t>
                  </w:r>
                </w:p>
              </w:tc>
              <w:tc>
                <w:tcPr>
                  <w:tcW w:w="7132" w:type="dxa"/>
                </w:tcPr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 w:rsidR="00F04024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F04024" w:rsidRPr="00E47992">
                    <w:rPr>
                      <w:rFonts w:ascii="Cordia New" w:hAnsi="Cordia New" w:cs="Cordia New"/>
                      <w:sz w:val="28"/>
                      <w:lang w:val="en-AU"/>
                    </w:rPr>
                    <w:t>&lt;GENDER&gt;</w:t>
                  </w:r>
                </w:p>
                <w:p w:rsidR="00F04024" w:rsidRDefault="00F04024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ถ้า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= F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ผล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หญิง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  <w:p w:rsidR="00F04024" w:rsidRPr="00B639AF" w:rsidRDefault="00F04024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ถ้า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= M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ผล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าย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ที่อยู่ตามทะเบียนบ้าน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ที่อยู่ตามทะเบียนบ้าน</w:t>
                  </w:r>
                </w:p>
              </w:tc>
              <w:tc>
                <w:tcPr>
                  <w:tcW w:w="7132" w:type="dxa"/>
                </w:tcPr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inquiryCustomerAddress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="00F04024"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lt;ADDRESS_TYPE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= 02</w:t>
                  </w:r>
                  <w:r w:rsidR="00F04024"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gt;</w:t>
                  </w:r>
                </w:p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โดยนำค่ามาต่อกันดังนี้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บ้านเลขที่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ADDRESS_NUMBER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หมู่บ้าน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VILLAG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อาคาร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BUILDING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ชั้น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FLOOR_NO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หมู่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MOO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ถนน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STREET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ซอย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SOI&gt;</w:t>
                  </w:r>
                </w:p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</w:rPr>
                    <w:t>ตำบล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SUB__DISTRICT_NAM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อำเภอ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DISTRICT_NAM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ังหวัด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PROVINCE_NAME&gt;</w:t>
                  </w:r>
                </w:p>
                <w:p w:rsidR="00B475C1" w:rsidRDefault="00B475C1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B475C1">
                    <w:rPr>
                      <w:rFonts w:ascii="Cordia New" w:hAnsi="Cordia New" w:cs="Cordia New"/>
                      <w:sz w:val="28"/>
                    </w:rPr>
                    <w:t>&lt;POSTAL_CODE&gt;</w:t>
                  </w:r>
                </w:p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</w:rPr>
                    <w:lastRenderedPageBreak/>
                    <w:t>&lt;COUNTRY_CODE&gt;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  <w:p w:rsidR="00070AF0" w:rsidRP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มายเหตุ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ค่าใดไม่มีค่า ให้ตัดคำออกด้วย เช่น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BUILDING&gt;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ม่มีค่า ให้ตัดคำว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าคาร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ออกไปด้วย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ที่อยู่ปัจจุบัน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ที่อยู่ปัจจุบัน</w:t>
                  </w:r>
                </w:p>
              </w:tc>
              <w:tc>
                <w:tcPr>
                  <w:tcW w:w="7132" w:type="dxa"/>
                </w:tcPr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inquiryCustomerAddress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="00F04024"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lt;ADDRESS_TYPE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= 03</w:t>
                  </w:r>
                  <w:r w:rsidR="00F04024"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โดยนำค่ามาต่อกันดังนี้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บ้านเลขที่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ADDRESS_NUMBER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หมู่บ้าน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VILLAG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อาคาร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BUILDING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ชั้น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FLOOR_NO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หมู่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MOO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ถนน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STREET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ซอย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SOI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</w:rPr>
                    <w:t>ตำบล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SUB__DISTRICT_NAM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อำเภอ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DISTRICT_NAM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ังหวัด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PROVINCE_NAME&gt;</w:t>
                  </w:r>
                </w:p>
                <w:p w:rsidR="00B475C1" w:rsidRDefault="00B475C1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B475C1">
                    <w:rPr>
                      <w:rFonts w:ascii="Cordia New" w:hAnsi="Cordia New" w:cs="Cordia New"/>
                      <w:sz w:val="28"/>
                    </w:rPr>
                    <w:t>&lt;POSTAL_COD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</w:rPr>
                    <w:t>&lt;COUNTRY_CODE&gt;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มายเหตุ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ค่าใดไม่มีค่า ให้ตัดคำออกด้วย เช่น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BUILDING&gt;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ม่มีค่า ให้ตัดคำว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าคาร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ออกไปด้วย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ที่อยู่จัดส่งเอกสาร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ที่อยู่จัดส่งเอกสาร</w:t>
                  </w:r>
                </w:p>
              </w:tc>
              <w:tc>
                <w:tcPr>
                  <w:tcW w:w="7132" w:type="dxa"/>
                </w:tcPr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="00F04024"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inquiryCustomerAddress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="00F04024"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lt;ADDRESS_TYPE</w:t>
                  </w:r>
                  <w:r w:rsidR="00F04024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= 04</w:t>
                  </w:r>
                  <w:r w:rsidR="00F04024"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โดยนำค่ามาต่อกันดังนี้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บ้านเลขที่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ADDRESS_NUMBER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หมู่บ้าน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VILLAG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lastRenderedPageBreak/>
                    <w:t>อาคาร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BUILDING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ชั้น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FLOOR_NO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หมู่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MOO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ถนน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STREET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ซอย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SOI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</w:rPr>
                    <w:t>ตำบล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SUB__DISTRICT_NAM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อำเภอ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DISTRICT_NAM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ังหวัด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PROVINCE_NAME&gt;</w:t>
                  </w:r>
                </w:p>
                <w:p w:rsidR="00B475C1" w:rsidRDefault="00B475C1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B475C1">
                    <w:rPr>
                      <w:rFonts w:ascii="Cordia New" w:hAnsi="Cordia New" w:cs="Cordia New"/>
                      <w:sz w:val="28"/>
                    </w:rPr>
                    <w:t>&lt;POSTAL_COD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</w:rPr>
                    <w:t>&lt;COUNTRY_CODE&gt;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มายเหตุ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ค่าใดไม่มีค่า ให้ตัดคำออกด้วย เช่น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BUILDING&gt;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ม่มีค่า ให้ตัดคำว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าคาร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ออกไปด้วย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โทรศัพท์บ้าน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070AF0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เบอร์โทรศัพท์บ้าน</w:t>
                  </w:r>
                </w:p>
              </w:tc>
              <w:tc>
                <w:tcPr>
                  <w:tcW w:w="7132" w:type="dxa"/>
                </w:tcPr>
                <w:p w:rsidR="00F04024" w:rsidRDefault="00403E28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&lt;</w:t>
                  </w:r>
                  <w:r w:rsidRPr="00403E28">
                    <w:rPr>
                      <w:rFonts w:ascii="Cordia New" w:hAnsi="Cordia New" w:cs="Cordia New"/>
                      <w:sz w:val="28"/>
                      <w:lang w:val="en-AU"/>
                    </w:rPr>
                    <w:t>HOME_TEL_NO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โทรศัพท์มือถือ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070AF0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เบอร์โทรศัพท์มือถือ</w:t>
                  </w:r>
                </w:p>
              </w:tc>
              <w:tc>
                <w:tcPr>
                  <w:tcW w:w="7132" w:type="dxa"/>
                </w:tcPr>
                <w:p w:rsidR="00F04024" w:rsidRDefault="00403E28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Pr="00403E28">
                    <w:rPr>
                      <w:rFonts w:ascii="Cordia New" w:hAnsi="Cordia New" w:cs="Cordia New"/>
                      <w:sz w:val="28"/>
                      <w:lang w:val="en-AU"/>
                    </w:rPr>
                    <w:t>&lt;MOBILE_NO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โทรศัพท์ที่ทำงาน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070AF0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เบอร์โทรศัพท์ที่ทำงาน</w:t>
                  </w:r>
                </w:p>
              </w:tc>
              <w:tc>
                <w:tcPr>
                  <w:tcW w:w="7132" w:type="dxa"/>
                </w:tcPr>
                <w:p w:rsidR="001C5F04" w:rsidRDefault="001C5F04" w:rsidP="001C5F0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inquiryCustomerAddress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lt;ADDRESS_TYPE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= 05</w:t>
                  </w:r>
                  <w:r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gt;</w:t>
                  </w:r>
                </w:p>
                <w:p w:rsidR="001C5F04" w:rsidRDefault="001C5F04" w:rsidP="001C5F0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โดยนำค่ามาต่อกันดังนี้</w:t>
                  </w:r>
                </w:p>
                <w:p w:rsidR="00F04024" w:rsidRPr="001C5F04" w:rsidRDefault="001C5F04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“</w:t>
                  </w:r>
                  <w:r w:rsidRPr="001C5F04">
                    <w:rPr>
                      <w:rFonts w:ascii="Cordia New" w:hAnsi="Cordia New" w:cs="Cordia New"/>
                      <w:sz w:val="28"/>
                      <w:lang w:val="en-AU"/>
                    </w:rPr>
                    <w:t>&lt;OFFICE_TELEPHONE_NO&gt;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ต่อ </w:t>
                  </w:r>
                  <w:r w:rsidRPr="001C5F04">
                    <w:rPr>
                      <w:rFonts w:ascii="Cordia New" w:hAnsi="Cordia New" w:cs="Cordia New"/>
                      <w:sz w:val="28"/>
                      <w:lang w:val="en-AU"/>
                    </w:rPr>
                    <w:t>&lt;OFFICE_EXTENSION_NO&gt;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email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Pr="00070AF0" w:rsidRDefault="00070AF0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email</w:t>
                  </w:r>
                </w:p>
              </w:tc>
              <w:tc>
                <w:tcPr>
                  <w:tcW w:w="7132" w:type="dxa"/>
                </w:tcPr>
                <w:p w:rsidR="00F04024" w:rsidRDefault="00403E28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Pr="00403E28">
                    <w:rPr>
                      <w:rFonts w:ascii="Cordia New" w:hAnsi="Cordia New" w:cs="Cordia New"/>
                      <w:sz w:val="28"/>
                      <w:lang w:val="en-AU"/>
                    </w:rPr>
                    <w:t>&lt;EMAIL&gt;</w:t>
                  </w:r>
                </w:p>
                <w:p w:rsidR="00FB7A87" w:rsidRPr="00FB7A87" w:rsidRDefault="00FB7A87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ห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retur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มาแค่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@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ตัวเดียว ไม่ต้องแสดงค่าในช่องนี้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ถานที่ทำงาน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070AF0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ที่อยู่ที่ทำงาน</w:t>
                  </w:r>
                </w:p>
              </w:tc>
              <w:tc>
                <w:tcPr>
                  <w:tcW w:w="7132" w:type="dxa"/>
                </w:tcPr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inquiryCustomerAddress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lt;ADDRESS_TYPE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= 05</w:t>
                  </w:r>
                  <w:r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>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โดยนำค่ามาต่อกันดังนี้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บ้านเลขที่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ADDRESS_NUMBER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หมู่บ้าน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VILLAG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lastRenderedPageBreak/>
                    <w:t>อาคาร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BUILDING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ชั้น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FLOOR_NO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หมู่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MOO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ถนน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STREET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  <w:t>ซอย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SOI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  <w:cs/>
                    </w:rPr>
                    <w:t>ตำบล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SUB__DISTRICT_NAM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อำเภอ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DISTRICT_NAM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ังหวัด </w:t>
                  </w:r>
                  <w:r w:rsidRPr="00070AF0">
                    <w:rPr>
                      <w:rFonts w:ascii="Cordia New" w:hAnsi="Cordia New" w:cs="Cordia New"/>
                      <w:sz w:val="28"/>
                    </w:rPr>
                    <w:t>&lt;PROVINCE_NAME&gt;</w:t>
                  </w:r>
                </w:p>
                <w:p w:rsidR="00B475C1" w:rsidRDefault="00B475C1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B475C1">
                    <w:rPr>
                      <w:rFonts w:ascii="Cordia New" w:hAnsi="Cordia New" w:cs="Cordia New"/>
                      <w:sz w:val="28"/>
                    </w:rPr>
                    <w:t>&lt;POSTAL_CODE&gt;</w:t>
                  </w:r>
                </w:p>
                <w:p w:rsidR="00070AF0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70AF0">
                    <w:rPr>
                      <w:rFonts w:ascii="Cordia New" w:hAnsi="Cordia New" w:cs="Cordia New"/>
                      <w:sz w:val="28"/>
                    </w:rPr>
                    <w:t>&lt;COUNTRY_CODE&gt;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  <w:p w:rsidR="00F04024" w:rsidRDefault="00070AF0" w:rsidP="00070AF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มายเหตุ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ค่าใดไม่มีค่า ให้ตัดคำออกด้วย เช่น </w:t>
                  </w:r>
                  <w:r w:rsidRPr="00070AF0">
                    <w:rPr>
                      <w:rFonts w:ascii="Cordia New" w:hAnsi="Cordia New" w:cs="Cordia New"/>
                      <w:sz w:val="28"/>
                      <w:lang w:val="en-AU"/>
                    </w:rPr>
                    <w:t>&lt;BUILDING&gt;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ม่มีค่า ให้ตัดคำว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าคาร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ออกไปด้วย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FATCA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403E28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ATCA</w:t>
                  </w:r>
                </w:p>
              </w:tc>
              <w:tc>
                <w:tcPr>
                  <w:tcW w:w="7132" w:type="dxa"/>
                </w:tcPr>
                <w:p w:rsidR="00F04024" w:rsidRDefault="00403E28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Pr="00403E28">
                    <w:rPr>
                      <w:rFonts w:ascii="Cordia New" w:hAnsi="Cordia New" w:cs="Cordia New"/>
                      <w:sz w:val="28"/>
                      <w:lang w:val="en-AU"/>
                    </w:rPr>
                    <w:t>&lt;FATCA_TYPE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anction List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403E28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anction List</w:t>
                  </w:r>
                </w:p>
              </w:tc>
              <w:tc>
                <w:tcPr>
                  <w:tcW w:w="7132" w:type="dxa"/>
                </w:tcPr>
                <w:p w:rsidR="00F04024" w:rsidRDefault="00403E28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Pr="00403E28">
                    <w:rPr>
                      <w:rFonts w:ascii="Cordia New" w:hAnsi="Cordia New" w:cs="Cordia New"/>
                      <w:sz w:val="28"/>
                      <w:lang w:val="en-AU"/>
                    </w:rPr>
                    <w:t>&lt;SANCTION_FLAG&gt;</w:t>
                  </w:r>
                </w:p>
              </w:tc>
            </w:tr>
            <w:tr w:rsidR="00F04024" w:rsidTr="001C5F04">
              <w:tc>
                <w:tcPr>
                  <w:tcW w:w="2241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ะดับความเสี่ยงฟอกเงิน</w:t>
                  </w:r>
                </w:p>
              </w:tc>
              <w:tc>
                <w:tcPr>
                  <w:tcW w:w="1757" w:type="dxa"/>
                </w:tcPr>
                <w:p w:rsidR="00F04024" w:rsidRDefault="00F04024" w:rsidP="00FE522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2835" w:type="dxa"/>
                </w:tcPr>
                <w:p w:rsidR="00F04024" w:rsidRDefault="00403E28" w:rsidP="00FE522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ะดับความเสี่ยงฟอกเงิน</w:t>
                  </w:r>
                </w:p>
              </w:tc>
              <w:tc>
                <w:tcPr>
                  <w:tcW w:w="7132" w:type="dxa"/>
                </w:tcPr>
                <w:p w:rsidR="00F04024" w:rsidRDefault="00403E28" w:rsidP="00403E2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inquiryCustProfileMain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Pr="00403E28">
                    <w:rPr>
                      <w:rFonts w:ascii="Cordia New" w:hAnsi="Cordia New" w:cs="Cordia New"/>
                      <w:sz w:val="28"/>
                      <w:lang w:val="en-AU"/>
                    </w:rPr>
                    <w:t>&lt;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KYC</w:t>
                  </w:r>
                  <w:r w:rsidRPr="00403E28">
                    <w:rPr>
                      <w:rFonts w:ascii="Cordia New" w:hAnsi="Cordia New" w:cs="Cordia New"/>
                      <w:sz w:val="28"/>
                      <w:lang w:val="en-AU"/>
                    </w:rPr>
                    <w:t>&gt;</w:t>
                  </w:r>
                </w:p>
              </w:tc>
            </w:tr>
          </w:tbl>
          <w:p w:rsidR="00F04024" w:rsidRDefault="00F04024" w:rsidP="002408D4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A45683" w:rsidRDefault="00A45683" w:rsidP="002408D4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244B85" w:rsidRDefault="004830E7" w:rsidP="00244B8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รายการ</w:t>
            </w:r>
            <w:r w:rsidR="00244B85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 xml:space="preserve">ลงทะเบียน </w:t>
            </w:r>
            <w:r w:rsidR="00244B85">
              <w:rPr>
                <w:rFonts w:ascii="Cordia New" w:hAnsi="Cordia New" w:cs="Cordia New"/>
                <w:b/>
                <w:bCs/>
                <w:sz w:val="28"/>
                <w:u w:val="single"/>
              </w:rPr>
              <w:t>AnyID</w:t>
            </w:r>
          </w:p>
          <w:p w:rsidR="006167E7" w:rsidRDefault="006167E7" w:rsidP="00244B85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แสดงผลเป็นตาราง โดยให้มี </w:t>
            </w:r>
            <w:r>
              <w:rPr>
                <w:rFonts w:ascii="Cordia New" w:hAnsi="Cordia New" w:cs="Cordia New"/>
                <w:sz w:val="28"/>
              </w:rPr>
              <w:t xml:space="preserve">Paging (default </w:t>
            </w:r>
            <w:r>
              <w:rPr>
                <w:rFonts w:ascii="Cordia New" w:hAnsi="Cordia New" w:cs="Cordia New" w:hint="cs"/>
                <w:sz w:val="28"/>
                <w:cs/>
              </w:rPr>
              <w:t>จำนวนรายการ</w:t>
            </w:r>
            <w:r w:rsidR="00DF2743">
              <w:rPr>
                <w:rFonts w:ascii="Cordia New" w:hAnsi="Cordia New" w:cs="Cordia New"/>
                <w:sz w:val="28"/>
              </w:rPr>
              <w:t xml:space="preserve"> = 15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รายการ</w:t>
            </w:r>
            <w:r>
              <w:rPr>
                <w:rFonts w:ascii="Cordia New" w:hAnsi="Cordia New" w:cs="Cordia New"/>
                <w:sz w:val="28"/>
              </w:rPr>
              <w:t>)</w:t>
            </w:r>
            <w:r w:rsidR="00DF2743">
              <w:rPr>
                <w:rFonts w:ascii="Cordia New" w:hAnsi="Cordia New" w:cs="Cordia New"/>
                <w:sz w:val="28"/>
              </w:rPr>
              <w:t xml:space="preserve"> </w:t>
            </w:r>
            <w:r w:rsidR="00DF2743">
              <w:rPr>
                <w:rFonts w:ascii="Cordia New" w:hAnsi="Cordia New" w:cs="Cordia New" w:hint="cs"/>
                <w:sz w:val="28"/>
                <w:cs/>
              </w:rPr>
              <w:t>เรียงลำดับตาม วันที่ดำเนินการที่ใหม่ที่สุด</w:t>
            </w:r>
          </w:p>
          <w:p w:rsidR="00867849" w:rsidRPr="006167E7" w:rsidRDefault="00867849" w:rsidP="00244B85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โดยให้ </w:t>
            </w:r>
            <w:r>
              <w:rPr>
                <w:rFonts w:ascii="Cordia New" w:hAnsi="Cordia New" w:cs="Cordia New"/>
                <w:sz w:val="28"/>
              </w:rPr>
              <w:t xml:space="preserve">Query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ข้อมูลการ </w:t>
            </w:r>
            <w:r>
              <w:rPr>
                <w:rFonts w:ascii="Cordia New" w:hAnsi="Cordia New" w:cs="Cordia New"/>
                <w:sz w:val="28"/>
              </w:rPr>
              <w:t xml:space="preserve">Regist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ของลูกค้ารายนั้นๆ มาแสดงผลในตาราง หากไม่มีค่าให้แสดงผลเป็น </w:t>
            </w:r>
            <w:r>
              <w:rPr>
                <w:rFonts w:ascii="Cordia New" w:hAnsi="Cordia New" w:cs="Cordia New"/>
                <w:sz w:val="28"/>
              </w:rPr>
              <w:t>“No data found”</w:t>
            </w:r>
          </w:p>
          <w:tbl>
            <w:tblPr>
              <w:tblStyle w:val="TableGrid"/>
              <w:tblW w:w="13965" w:type="dxa"/>
              <w:tblLayout w:type="fixed"/>
              <w:tblLook w:val="04A0"/>
            </w:tblPr>
            <w:tblGrid>
              <w:gridCol w:w="2241"/>
              <w:gridCol w:w="1757"/>
              <w:gridCol w:w="5387"/>
              <w:gridCol w:w="4580"/>
            </w:tblGrid>
            <w:tr w:rsidR="00244B85" w:rsidTr="00DA1EE3">
              <w:tc>
                <w:tcPr>
                  <w:tcW w:w="2241" w:type="dxa"/>
                  <w:shd w:val="clear" w:color="auto" w:fill="DBE5F1" w:themeFill="accent1" w:themeFillTint="33"/>
                </w:tcPr>
                <w:p w:rsidR="00244B85" w:rsidRDefault="00244B85" w:rsidP="00244B8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244B85" w:rsidRDefault="00244B85" w:rsidP="006666E1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387" w:type="dxa"/>
                  <w:shd w:val="clear" w:color="auto" w:fill="DBE5F1" w:themeFill="accent1" w:themeFillTint="33"/>
                </w:tcPr>
                <w:p w:rsidR="00244B85" w:rsidRDefault="00244B85" w:rsidP="006666E1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580" w:type="dxa"/>
                  <w:shd w:val="clear" w:color="auto" w:fill="DBE5F1" w:themeFill="accent1" w:themeFillTint="33"/>
                </w:tcPr>
                <w:p w:rsidR="00244B85" w:rsidRPr="0057447C" w:rsidRDefault="00244B85" w:rsidP="006666E1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 w:rsidR="006167E7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9E00A0" w:rsidTr="00DA1EE3">
              <w:tc>
                <w:tcPr>
                  <w:tcW w:w="2241" w:type="dxa"/>
                </w:tcPr>
                <w:p w:rsidR="009E00A0" w:rsidRDefault="009E00A0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+</w:t>
                  </w:r>
                  <w:r w:rsidR="00383E08">
                    <w:rPr>
                      <w:rFonts w:ascii="Cordia New" w:hAnsi="Cordia New" w:cs="Cordia New"/>
                      <w:sz w:val="28"/>
                    </w:rPr>
                    <w:t>Create</w:t>
                  </w:r>
                </w:p>
              </w:tc>
              <w:tc>
                <w:tcPr>
                  <w:tcW w:w="1757" w:type="dxa"/>
                </w:tcPr>
                <w:p w:rsidR="009E00A0" w:rsidRPr="009E00A0" w:rsidRDefault="009E00A0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387" w:type="dxa"/>
                </w:tcPr>
                <w:p w:rsidR="009E00A0" w:rsidRDefault="009E00A0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ุ่มสำหรับทำการลงทะเบียนใหม่ </w:t>
                  </w:r>
                </w:p>
              </w:tc>
              <w:tc>
                <w:tcPr>
                  <w:tcW w:w="4580" w:type="dxa"/>
                </w:tcPr>
                <w:p w:rsidR="009E00A0" w:rsidRDefault="009E00A0" w:rsidP="006666E1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E00A0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9E00A0" w:rsidRPr="009E00A0" w:rsidRDefault="009E00A0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จอ </w:t>
                  </w:r>
                  <w:hyperlink w:anchor="_SC-04_:_Create" w:history="1">
                    <w:r w:rsidRPr="00857993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4 Create Regist</w:t>
                    </w:r>
                    <w:r w:rsidR="0073165D" w:rsidRPr="00857993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ration</w:t>
                    </w:r>
                  </w:hyperlink>
                </w:p>
              </w:tc>
            </w:tr>
            <w:tr w:rsidR="006167E7" w:rsidTr="00DA1EE3">
              <w:tc>
                <w:tcPr>
                  <w:tcW w:w="2241" w:type="dxa"/>
                </w:tcPr>
                <w:p w:rsidR="006167E7" w:rsidRPr="00244B85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No.</w:t>
                  </w:r>
                </w:p>
              </w:tc>
              <w:tc>
                <w:tcPr>
                  <w:tcW w:w="1757" w:type="dxa"/>
                </w:tcPr>
                <w:p w:rsidR="006167E7" w:rsidRPr="0057447C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387" w:type="dxa"/>
                </w:tcPr>
                <w:p w:rsidR="006167E7" w:rsidRPr="0057447C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ow number</w:t>
                  </w:r>
                </w:p>
              </w:tc>
              <w:tc>
                <w:tcPr>
                  <w:tcW w:w="4580" w:type="dxa"/>
                </w:tcPr>
                <w:p w:rsidR="006167E7" w:rsidRPr="004C5900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unning number</w:t>
                  </w:r>
                </w:p>
              </w:tc>
            </w:tr>
            <w:tr w:rsidR="006167E7" w:rsidTr="00DA1EE3">
              <w:tc>
                <w:tcPr>
                  <w:tcW w:w="2241" w:type="dxa"/>
                </w:tcPr>
                <w:p w:rsidR="006167E7" w:rsidRPr="0057447C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6167E7" w:rsidRPr="0057447C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387" w:type="dxa"/>
                </w:tcPr>
                <w:p w:rsidR="00867849" w:rsidRPr="00B757D6" w:rsidRDefault="00867849" w:rsidP="00B757D6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ระเภท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 w:rsidR="00B757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ใน </w:t>
                  </w:r>
                  <w:hyperlink w:anchor="_Appendix_A" w:history="1">
                    <w:r w:rsidR="00B757D6"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2. </w:t>
                    </w:r>
                    <w:r w:rsidR="00B757D6" w:rsidRPr="00B757D6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="00B757D6"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4580" w:type="dxa"/>
                </w:tcPr>
                <w:p w:rsidR="006167E7" w:rsidRPr="00867849" w:rsidRDefault="00867849" w:rsidP="006666E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167E7" w:rsidTr="00DA1EE3">
              <w:tc>
                <w:tcPr>
                  <w:tcW w:w="2241" w:type="dxa"/>
                </w:tcPr>
                <w:p w:rsidR="006167E7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6167E7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387" w:type="dxa"/>
                </w:tcPr>
                <w:p w:rsidR="006167E7" w:rsidRPr="00867849" w:rsidRDefault="00867849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580" w:type="dxa"/>
                </w:tcPr>
                <w:p w:rsidR="006167E7" w:rsidRDefault="00867849" w:rsidP="006666E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167E7" w:rsidTr="00DA1EE3">
              <w:tc>
                <w:tcPr>
                  <w:tcW w:w="2241" w:type="dxa"/>
                </w:tcPr>
                <w:p w:rsidR="006167E7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</w:t>
                  </w:r>
                </w:p>
              </w:tc>
              <w:tc>
                <w:tcPr>
                  <w:tcW w:w="1757" w:type="dxa"/>
                </w:tcPr>
                <w:p w:rsidR="006167E7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387" w:type="dxa"/>
                </w:tcPr>
                <w:p w:rsidR="006167E7" w:rsidRPr="00464544" w:rsidRDefault="00464544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egistration ID 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ได้มา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ITMX)</w:t>
                  </w:r>
                </w:p>
              </w:tc>
              <w:tc>
                <w:tcPr>
                  <w:tcW w:w="4580" w:type="dxa"/>
                </w:tcPr>
                <w:p w:rsidR="006167E7" w:rsidRDefault="00867849" w:rsidP="006666E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F311F" w:rsidTr="00DA1EE3">
              <w:tc>
                <w:tcPr>
                  <w:tcW w:w="2241" w:type="dxa"/>
                </w:tcPr>
                <w:p w:rsidR="00EF311F" w:rsidRDefault="00EF311F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EF311F" w:rsidRDefault="00EF311F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387" w:type="dxa"/>
                </w:tcPr>
                <w:p w:rsidR="00EF311F" w:rsidRDefault="00EF311F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ผู้ที่ทำรายการ</w:t>
                  </w:r>
                </w:p>
              </w:tc>
              <w:tc>
                <w:tcPr>
                  <w:tcW w:w="4580" w:type="dxa"/>
                </w:tcPr>
                <w:p w:rsidR="00EF311F" w:rsidRDefault="00EF311F" w:rsidP="006666E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F311F" w:rsidTr="00DA1EE3">
              <w:tc>
                <w:tcPr>
                  <w:tcW w:w="2241" w:type="dxa"/>
                </w:tcPr>
                <w:p w:rsidR="00EF311F" w:rsidRDefault="00EF311F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าขา</w:t>
                  </w:r>
                </w:p>
              </w:tc>
              <w:tc>
                <w:tcPr>
                  <w:tcW w:w="1757" w:type="dxa"/>
                </w:tcPr>
                <w:p w:rsidR="00EF311F" w:rsidRDefault="00EF311F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387" w:type="dxa"/>
                </w:tcPr>
                <w:p w:rsidR="00EF311F" w:rsidRDefault="00EF311F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สาขาของผู้ที่ทำรายการ</w:t>
                  </w:r>
                </w:p>
              </w:tc>
              <w:tc>
                <w:tcPr>
                  <w:tcW w:w="4580" w:type="dxa"/>
                </w:tcPr>
                <w:p w:rsidR="00EF311F" w:rsidRDefault="00EF311F" w:rsidP="006666E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F311F" w:rsidTr="00DA1EE3">
              <w:tc>
                <w:tcPr>
                  <w:tcW w:w="2241" w:type="dxa"/>
                </w:tcPr>
                <w:p w:rsidR="00EF311F" w:rsidRDefault="00EF311F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EF311F" w:rsidRDefault="00EF311F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387" w:type="dxa"/>
                </w:tcPr>
                <w:p w:rsidR="00EF311F" w:rsidRDefault="00EF311F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ทำรายการ</w:t>
                  </w:r>
                </w:p>
              </w:tc>
              <w:tc>
                <w:tcPr>
                  <w:tcW w:w="4580" w:type="dxa"/>
                </w:tcPr>
                <w:p w:rsidR="00EF311F" w:rsidRDefault="00EF311F" w:rsidP="006666E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</w:rPr>
                    <w:t>format dd/mm/yyyy HH:MM:SS</w:t>
                  </w:r>
                </w:p>
              </w:tc>
            </w:tr>
            <w:tr w:rsidR="006167E7" w:rsidTr="00DA1EE3">
              <w:tc>
                <w:tcPr>
                  <w:tcW w:w="2241" w:type="dxa"/>
                </w:tcPr>
                <w:p w:rsidR="006167E7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Status</w:t>
                  </w:r>
                </w:p>
              </w:tc>
              <w:tc>
                <w:tcPr>
                  <w:tcW w:w="1757" w:type="dxa"/>
                </w:tcPr>
                <w:p w:rsidR="006167E7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387" w:type="dxa"/>
                </w:tcPr>
                <w:p w:rsidR="006167E7" w:rsidRPr="00464544" w:rsidRDefault="00464544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สถานะการลงทะเบียน ดูใน </w:t>
                  </w:r>
                  <w:hyperlink w:anchor="_Appendix_A" w:history="1">
                    <w:r w:rsidRPr="00464544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3. Registration Status</w:t>
                    </w:r>
                  </w:hyperlink>
                  <w:r w:rsidR="009E00A0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</w:p>
              </w:tc>
              <w:tc>
                <w:tcPr>
                  <w:tcW w:w="4580" w:type="dxa"/>
                </w:tcPr>
                <w:p w:rsidR="006167E7" w:rsidRDefault="00867849" w:rsidP="006666E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167E7" w:rsidTr="00DA1EE3">
              <w:tc>
                <w:tcPr>
                  <w:tcW w:w="2241" w:type="dxa"/>
                </w:tcPr>
                <w:p w:rsidR="006167E7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6167E7" w:rsidRDefault="006167E7" w:rsidP="006666E1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Button)</w:t>
                  </w:r>
                </w:p>
              </w:tc>
              <w:tc>
                <w:tcPr>
                  <w:tcW w:w="5387" w:type="dxa"/>
                </w:tcPr>
                <w:p w:rsidR="008D0CF9" w:rsidRPr="008D0CF9" w:rsidRDefault="008D0CF9" w:rsidP="008D0C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View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ายละเอียดของการลงทะเบียน</w:t>
                  </w:r>
                </w:p>
              </w:tc>
              <w:tc>
                <w:tcPr>
                  <w:tcW w:w="4580" w:type="dxa"/>
                </w:tcPr>
                <w:p w:rsidR="006167E7" w:rsidRDefault="008D0CF9" w:rsidP="006666E1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8D0CF9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8D0CF9" w:rsidRPr="008D0CF9" w:rsidRDefault="008D0CF9" w:rsidP="006666E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ปหน้าจอ</w:t>
                  </w:r>
                  <w:r w:rsidR="0073165D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hyperlink w:anchor="_SC-07_:_View" w:history="1">
                    <w:r w:rsidR="00857993" w:rsidRPr="00AB410F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7</w:t>
                    </w:r>
                    <w:r w:rsidRPr="00AB410F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 </w:t>
                    </w:r>
                    <w:r w:rsidRPr="00AB410F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View Regist</w:t>
                    </w:r>
                    <w:r w:rsidR="00857993" w:rsidRPr="00AB410F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ration</w:t>
                    </w:r>
                  </w:hyperlink>
                </w:p>
              </w:tc>
            </w:tr>
          </w:tbl>
          <w:p w:rsidR="00244B85" w:rsidRDefault="00244B85" w:rsidP="002408D4">
            <w:pPr>
              <w:ind w:firstLine="0"/>
              <w:rPr>
                <w:rFonts w:ascii="Cordia New" w:hAnsi="Cordia New" w:cs="Cordia New"/>
                <w:sz w:val="28"/>
                <w:cs/>
                <w:lang w:val="en-AU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2408D4" w:rsidRDefault="002408D4" w:rsidP="002408D4">
      <w:pPr>
        <w:pStyle w:val="ListParagraph"/>
        <w:ind w:left="927"/>
        <w:rPr>
          <w:rFonts w:ascii="Cordia New" w:hAnsi="Cordia New" w:cs="Cordia New"/>
          <w:sz w:val="28"/>
        </w:rPr>
      </w:pPr>
    </w:p>
    <w:p w:rsidR="0073165D" w:rsidRPr="0073165D" w:rsidRDefault="0073165D" w:rsidP="00CE73CE">
      <w:pPr>
        <w:pStyle w:val="Heading2"/>
      </w:pPr>
      <w:bookmarkStart w:id="221" w:name="_SC-04_:_Create"/>
      <w:bookmarkStart w:id="222" w:name="_Toc453753039"/>
      <w:bookmarkEnd w:id="221"/>
      <w:r>
        <w:t>SC-</w:t>
      </w:r>
      <w:proofErr w:type="gramStart"/>
      <w:r>
        <w:t>04 :</w:t>
      </w:r>
      <w:proofErr w:type="gramEnd"/>
      <w:r>
        <w:t xml:space="preserve"> Create Registration</w:t>
      </w:r>
      <w:bookmarkEnd w:id="222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73165D" w:rsidTr="00822105">
        <w:tc>
          <w:tcPr>
            <w:tcW w:w="1242" w:type="dxa"/>
            <w:shd w:val="clear" w:color="auto" w:fill="D9D9D9" w:themeFill="background1" w:themeFillShade="D9"/>
          </w:tcPr>
          <w:p w:rsidR="0073165D" w:rsidRPr="002408D4" w:rsidRDefault="0073165D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73165D" w:rsidRPr="0073165D" w:rsidRDefault="0073165D" w:rsidP="0073165D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iew Customer -&gt; Create Registration</w:t>
            </w:r>
          </w:p>
        </w:tc>
      </w:tr>
      <w:tr w:rsidR="0073165D" w:rsidTr="00822105">
        <w:tc>
          <w:tcPr>
            <w:tcW w:w="1242" w:type="dxa"/>
            <w:shd w:val="clear" w:color="auto" w:fill="D9D9D9" w:themeFill="background1" w:themeFillShade="D9"/>
          </w:tcPr>
          <w:p w:rsidR="0073165D" w:rsidRPr="002408D4" w:rsidRDefault="0073165D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73165D" w:rsidRPr="00456F61" w:rsidRDefault="0073165D" w:rsidP="00456F61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>หน้าจอที่ใช้สำหรับ</w:t>
            </w:r>
            <w:r w:rsidR="00456F61"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ทำการ </w:t>
            </w:r>
            <w:r w:rsidR="00456F61">
              <w:rPr>
                <w:rFonts w:ascii="Cordia New" w:hAnsi="Cordia New" w:cs="Cordia New"/>
                <w:sz w:val="28"/>
              </w:rPr>
              <w:t>Register AnyID</w:t>
            </w:r>
          </w:p>
        </w:tc>
      </w:tr>
      <w:tr w:rsidR="0073165D" w:rsidTr="00822105">
        <w:tc>
          <w:tcPr>
            <w:tcW w:w="1242" w:type="dxa"/>
            <w:shd w:val="clear" w:color="auto" w:fill="D9D9D9" w:themeFill="background1" w:themeFillShade="D9"/>
          </w:tcPr>
          <w:p w:rsidR="0073165D" w:rsidRDefault="0073165D" w:rsidP="00822105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73165D" w:rsidRDefault="0073165D" w:rsidP="00456F61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>Maker</w:t>
            </w:r>
          </w:p>
        </w:tc>
      </w:tr>
      <w:tr w:rsidR="0073165D" w:rsidTr="00822105">
        <w:tc>
          <w:tcPr>
            <w:tcW w:w="1242" w:type="dxa"/>
            <w:shd w:val="clear" w:color="auto" w:fill="D9D9D9" w:themeFill="background1" w:themeFillShade="D9"/>
          </w:tcPr>
          <w:p w:rsidR="0073165D" w:rsidRPr="00240EA7" w:rsidRDefault="0073165D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73165D" w:rsidRDefault="0073165D" w:rsidP="00822105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73165D" w:rsidTr="00822105">
        <w:tc>
          <w:tcPr>
            <w:tcW w:w="1242" w:type="dxa"/>
            <w:shd w:val="clear" w:color="auto" w:fill="D9D9D9" w:themeFill="background1" w:themeFillShade="D9"/>
          </w:tcPr>
          <w:p w:rsidR="0073165D" w:rsidRPr="002408D4" w:rsidRDefault="0073165D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73165D" w:rsidRDefault="00383E08" w:rsidP="00822105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8816340" cy="2880995"/>
                  <wp:effectExtent l="19050" t="0" r="3810" b="0"/>
                  <wp:docPr id="1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28809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3165D" w:rsidRDefault="0073165D" w:rsidP="00822105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</w:tc>
      </w:tr>
      <w:tr w:rsidR="0073165D" w:rsidTr="00822105">
        <w:tc>
          <w:tcPr>
            <w:tcW w:w="1242" w:type="dxa"/>
            <w:shd w:val="clear" w:color="auto" w:fill="D9D9D9" w:themeFill="background1" w:themeFillShade="D9"/>
          </w:tcPr>
          <w:p w:rsidR="0073165D" w:rsidRPr="00D1313C" w:rsidRDefault="0073165D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73165D" w:rsidRPr="00456F61" w:rsidRDefault="00456F61" w:rsidP="00456F61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2A43EA">
              <w:rPr>
                <w:rFonts w:ascii="Cordia New" w:hAnsi="Cordia New" w:cs="Cordia New"/>
                <w:sz w:val="28"/>
              </w:rPr>
              <w:t xml:space="preserve">CIS Web service : </w:t>
            </w:r>
            <w:r w:rsidRPr="00456F61">
              <w:rPr>
                <w:rFonts w:ascii="Cordia New" w:hAnsi="Cordia New" w:cs="Cordia New"/>
                <w:sz w:val="28"/>
              </w:rPr>
              <w:t>inquiryAccountbyFunding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297"/>
              <w:gridCol w:w="7599"/>
              <w:gridCol w:w="3827"/>
            </w:tblGrid>
            <w:tr w:rsidR="0073165D" w:rsidTr="00B11404">
              <w:tc>
                <w:tcPr>
                  <w:tcW w:w="2297" w:type="dxa"/>
                  <w:shd w:val="clear" w:color="auto" w:fill="DBE5F1" w:themeFill="accent1" w:themeFillTint="33"/>
                </w:tcPr>
                <w:p w:rsidR="0073165D" w:rsidRPr="009A3FE3" w:rsidRDefault="0073165D" w:rsidP="0082210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599" w:type="dxa"/>
                  <w:shd w:val="clear" w:color="auto" w:fill="DBE5F1" w:themeFill="accent1" w:themeFillTint="33"/>
                </w:tcPr>
                <w:p w:rsidR="0073165D" w:rsidRPr="009A3FE3" w:rsidRDefault="0073165D" w:rsidP="0082210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73165D" w:rsidRPr="009A3FE3" w:rsidRDefault="0073165D" w:rsidP="0082210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73165D" w:rsidTr="00B11404">
              <w:tc>
                <w:tcPr>
                  <w:tcW w:w="2297" w:type="dxa"/>
                </w:tcPr>
                <w:p w:rsidR="0073165D" w:rsidRDefault="00F70531" w:rsidP="009E547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CARD_ID&gt;</w:t>
                  </w:r>
                </w:p>
              </w:tc>
              <w:tc>
                <w:tcPr>
                  <w:tcW w:w="7599" w:type="dxa"/>
                </w:tcPr>
                <w:p w:rsidR="0073165D" w:rsidRDefault="00F70531" w:rsidP="00822105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เลขที่บัตรประจำตัวประชาชน/เลขที่หนังสือเดินทาง/เลขที่จดทะเบียนนิติบุคคล</w:t>
                  </w:r>
                </w:p>
              </w:tc>
              <w:tc>
                <w:tcPr>
                  <w:tcW w:w="3827" w:type="dxa"/>
                </w:tcPr>
                <w:p w:rsidR="0073165D" w:rsidRDefault="0073165D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9E5475" w:rsidTr="00B11404">
              <w:tc>
                <w:tcPr>
                  <w:tcW w:w="2297" w:type="dxa"/>
                </w:tcPr>
                <w:p w:rsidR="009E5475" w:rsidRDefault="00F70531" w:rsidP="009E547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ID_TYPE&gt;</w:t>
                  </w:r>
                </w:p>
              </w:tc>
              <w:tc>
                <w:tcPr>
                  <w:tcW w:w="7599" w:type="dxa"/>
                </w:tcPr>
                <w:p w:rsidR="009E5475" w:rsidRDefault="00F70531" w:rsidP="00822105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ประเภทบัตรประจำตัวลูกค้า</w:t>
                  </w:r>
                </w:p>
              </w:tc>
              <w:tc>
                <w:tcPr>
                  <w:tcW w:w="3827" w:type="dxa"/>
                </w:tcPr>
                <w:p w:rsidR="009E5475" w:rsidRDefault="009E5475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B11404" w:rsidTr="00B11404">
              <w:tc>
                <w:tcPr>
                  <w:tcW w:w="2297" w:type="dxa"/>
                </w:tcPr>
                <w:p w:rsidR="00B11404" w:rsidRDefault="00B11404" w:rsidP="009E547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B11404">
                    <w:rPr>
                      <w:rFonts w:ascii="Cordia New" w:hAnsi="Cordia New" w:cs="Cordia New"/>
                      <w:sz w:val="28"/>
                    </w:rPr>
                    <w:t>INCLUDEJOINTACC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599" w:type="dxa"/>
                </w:tcPr>
                <w:p w:rsidR="00B11404" w:rsidRPr="00B11404" w:rsidRDefault="00B11404" w:rsidP="00B11404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B11404">
                    <w:rPr>
                      <w:rFonts w:ascii="Cordia New" w:hAnsi="Cordia New" w:cs="Cordia New"/>
                      <w:sz w:val="28"/>
                      <w:cs/>
                    </w:rPr>
                    <w:t xml:space="preserve">ต้องการบัญชีที่เป็น </w:t>
                  </w:r>
                  <w:r w:rsidRPr="00B11404">
                    <w:rPr>
                      <w:rFonts w:ascii="Cordia New" w:hAnsi="Cordia New" w:cs="Cordia New"/>
                      <w:sz w:val="28"/>
                    </w:rPr>
                    <w:t xml:space="preserve">JOINT ACCOUNT </w:t>
                  </w:r>
                  <w:r w:rsidRPr="00B11404">
                    <w:rPr>
                      <w:rFonts w:ascii="Cordia New" w:hAnsi="Cordia New" w:cs="Cordia New"/>
                      <w:sz w:val="28"/>
                      <w:cs/>
                    </w:rPr>
                    <w:t>หรือไม่</w:t>
                  </w:r>
                </w:p>
                <w:p w:rsidR="00B11404" w:rsidRPr="00B11404" w:rsidRDefault="00B11404" w:rsidP="00B11404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B11404">
                    <w:rPr>
                      <w:rFonts w:ascii="Cordia New" w:hAnsi="Cordia New" w:cs="Cordia New"/>
                      <w:sz w:val="28"/>
                      <w:cs/>
                    </w:rPr>
                    <w:t>ถ้าไม่ใส่เอามาทุกบัญชี</w:t>
                  </w:r>
                </w:p>
                <w:p w:rsidR="00B11404" w:rsidRPr="009A3FE3" w:rsidRDefault="00B11404" w:rsidP="00B11404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11404">
                    <w:rPr>
                      <w:rFonts w:ascii="Cordia New" w:hAnsi="Cordia New" w:cs="Cordia New"/>
                      <w:sz w:val="28"/>
                    </w:rPr>
                    <w:t xml:space="preserve">IF FALSE </w:t>
                  </w:r>
                  <w:r w:rsidRPr="00B11404">
                    <w:rPr>
                      <w:rFonts w:ascii="Cordia New" w:hAnsi="Cordia New" w:cs="Cordia New"/>
                      <w:sz w:val="28"/>
                      <w:cs/>
                    </w:rPr>
                    <w:t xml:space="preserve">เอาเฉพาะบัญชีเดี่ยวมา ไม่รวม </w:t>
                  </w:r>
                  <w:r w:rsidRPr="00B11404">
                    <w:rPr>
                      <w:rFonts w:ascii="Cordia New" w:hAnsi="Cordia New" w:cs="Cordia New"/>
                      <w:sz w:val="28"/>
                    </w:rPr>
                    <w:t>Joint Account (Where flg_joint_acct= 'N')</w:t>
                  </w:r>
                </w:p>
              </w:tc>
              <w:tc>
                <w:tcPr>
                  <w:tcW w:w="3827" w:type="dxa"/>
                </w:tcPr>
                <w:p w:rsidR="00B11404" w:rsidRDefault="00B11404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‘N’</w:t>
                  </w:r>
                </w:p>
              </w:tc>
            </w:tr>
          </w:tbl>
          <w:p w:rsidR="003E7F4A" w:rsidRDefault="003E7F4A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</w:p>
          <w:p w:rsidR="00E26765" w:rsidRDefault="00E26765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</w:p>
          <w:p w:rsidR="00E26765" w:rsidRDefault="00E26765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</w:p>
          <w:p w:rsidR="0026597A" w:rsidRPr="00456F61" w:rsidRDefault="0026597A" w:rsidP="0026597A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lastRenderedPageBreak/>
              <w:t xml:space="preserve">CAA </w:t>
            </w:r>
            <w:r w:rsidRPr="002A43EA">
              <w:rPr>
                <w:rFonts w:ascii="Cordia New" w:hAnsi="Cordia New" w:cs="Cordia New"/>
                <w:sz w:val="28"/>
              </w:rPr>
              <w:t xml:space="preserve">Web service : </w:t>
            </w:r>
            <w:r>
              <w:rPr>
                <w:rFonts w:ascii="Cordia New" w:hAnsi="Cordia New" w:cs="Cordia New"/>
                <w:sz w:val="28"/>
              </w:rPr>
              <w:t>GenerateOTP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439"/>
              <w:gridCol w:w="7457"/>
              <w:gridCol w:w="3827"/>
            </w:tblGrid>
            <w:tr w:rsidR="0026597A" w:rsidTr="00E47126">
              <w:tc>
                <w:tcPr>
                  <w:tcW w:w="2439" w:type="dxa"/>
                  <w:shd w:val="clear" w:color="auto" w:fill="DBE5F1" w:themeFill="accent1" w:themeFillTint="33"/>
                </w:tcPr>
                <w:p w:rsidR="0026597A" w:rsidRPr="009A3FE3" w:rsidRDefault="0026597A" w:rsidP="000C5C2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457" w:type="dxa"/>
                  <w:shd w:val="clear" w:color="auto" w:fill="DBE5F1" w:themeFill="accent1" w:themeFillTint="33"/>
                </w:tcPr>
                <w:p w:rsidR="0026597A" w:rsidRPr="009A3FE3" w:rsidRDefault="0026597A" w:rsidP="000C5C2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26597A" w:rsidRPr="009A3FE3" w:rsidRDefault="0026597A" w:rsidP="000C5C2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E47126" w:rsidTr="00E47126">
              <w:tc>
                <w:tcPr>
                  <w:tcW w:w="2439" w:type="dxa"/>
                </w:tcPr>
                <w:p w:rsidR="00E47126" w:rsidRDefault="00E47126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ReferenceNo&gt;</w:t>
                  </w:r>
                </w:p>
              </w:tc>
              <w:tc>
                <w:tcPr>
                  <w:tcW w:w="7457" w:type="dxa"/>
                </w:tcPr>
                <w:p w:rsidR="00E47126" w:rsidRDefault="001D1C69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ransaction Reference Number</w:t>
                  </w:r>
                </w:p>
              </w:tc>
              <w:tc>
                <w:tcPr>
                  <w:tcW w:w="3827" w:type="dxa"/>
                </w:tcPr>
                <w:p w:rsidR="00E47126" w:rsidRDefault="003E7F4A" w:rsidP="0037061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</w:t>
                  </w:r>
                  <w:r w:rsidR="0037061C">
                    <w:rPr>
                      <w:rFonts w:ascii="Cordia New" w:hAnsi="Cordia New" w:cs="Cordia New"/>
                      <w:sz w:val="28"/>
                    </w:rPr>
                    <w:t>SSS</w:t>
                  </w:r>
                </w:p>
                <w:p w:rsidR="0037061C" w:rsidRDefault="0037061C" w:rsidP="0037061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SSS = running 3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หลัก</w:t>
                  </w:r>
                </w:p>
              </w:tc>
            </w:tr>
            <w:tr w:rsidR="00E47126" w:rsidTr="00E47126">
              <w:tc>
                <w:tcPr>
                  <w:tcW w:w="2439" w:type="dxa"/>
                </w:tcPr>
                <w:p w:rsidR="00E47126" w:rsidRDefault="00E47126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TransactionDateTime&gt;</w:t>
                  </w:r>
                </w:p>
              </w:tc>
              <w:tc>
                <w:tcPr>
                  <w:tcW w:w="7457" w:type="dxa"/>
                </w:tcPr>
                <w:p w:rsidR="00E47126" w:rsidRDefault="00E47126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ทำรายการ</w:t>
                  </w:r>
                </w:p>
              </w:tc>
              <w:tc>
                <w:tcPr>
                  <w:tcW w:w="3827" w:type="dxa"/>
                </w:tcPr>
                <w:p w:rsidR="00E47126" w:rsidRDefault="003E7F4A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</w:t>
                  </w:r>
                </w:p>
              </w:tc>
            </w:tr>
            <w:tr w:rsidR="00E47126" w:rsidTr="00E47126">
              <w:tc>
                <w:tcPr>
                  <w:tcW w:w="2439" w:type="dxa"/>
                </w:tcPr>
                <w:p w:rsidR="00E47126" w:rsidRPr="00E47126" w:rsidRDefault="00E47126" w:rsidP="00E47126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Nam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E47126" w:rsidRDefault="00E47126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ชื่อ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ervice </w:t>
                  </w:r>
                </w:p>
              </w:tc>
              <w:tc>
                <w:tcPr>
                  <w:tcW w:w="3827" w:type="dxa"/>
                </w:tcPr>
                <w:p w:rsidR="00E47126" w:rsidRDefault="003E7F4A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GenerateOTP”</w:t>
                  </w:r>
                </w:p>
              </w:tc>
            </w:tr>
            <w:tr w:rsidR="00E47126" w:rsidTr="00E47126">
              <w:tc>
                <w:tcPr>
                  <w:tcW w:w="2439" w:type="dxa"/>
                </w:tcPr>
                <w:p w:rsidR="00E47126" w:rsidRDefault="00E47126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E47126" w:rsidRPr="00E47126" w:rsidRDefault="00E47126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ระบบที่เรียก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</w:t>
                  </w:r>
                </w:p>
              </w:tc>
              <w:tc>
                <w:tcPr>
                  <w:tcW w:w="3827" w:type="dxa"/>
                </w:tcPr>
                <w:p w:rsidR="00E47126" w:rsidRPr="003E7F4A" w:rsidRDefault="003E7F4A" w:rsidP="003E7F4A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E47126" w:rsidTr="00E47126">
              <w:tc>
                <w:tcPr>
                  <w:tcW w:w="2439" w:type="dxa"/>
                </w:tcPr>
                <w:p w:rsidR="00E47126" w:rsidRDefault="00E47126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Channel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E47126" w:rsidRPr="00E47126" w:rsidRDefault="00E47126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ในกรณีที่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ป็นผู้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all Service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อง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ID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จะเป็นค่าเดียวกับ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</w:p>
              </w:tc>
              <w:tc>
                <w:tcPr>
                  <w:tcW w:w="3827" w:type="dxa"/>
                </w:tcPr>
                <w:p w:rsidR="00E47126" w:rsidRDefault="003E7F4A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26597A" w:rsidTr="00E47126">
              <w:tc>
                <w:tcPr>
                  <w:tcW w:w="2439" w:type="dxa"/>
                </w:tcPr>
                <w:p w:rsidR="0026597A" w:rsidRDefault="0026597A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F70531">
                    <w:rPr>
                      <w:rFonts w:ascii="Cordia New" w:hAnsi="Cordia New" w:cs="Cordia New"/>
                      <w:sz w:val="28"/>
                    </w:rPr>
                    <w:t>MobileNumber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26597A" w:rsidRDefault="0026597A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บอร์โทรศัพท์ที่จะทำการส่ง </w:t>
                  </w:r>
                  <w:r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26597A" w:rsidRDefault="002267E3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10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ลัก 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>0891234567</w:t>
                  </w:r>
                </w:p>
              </w:tc>
            </w:tr>
            <w:tr w:rsidR="0026597A" w:rsidTr="00E47126">
              <w:tc>
                <w:tcPr>
                  <w:tcW w:w="2439" w:type="dxa"/>
                </w:tcPr>
                <w:p w:rsidR="0026597A" w:rsidRDefault="0026597A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Templat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26597A" w:rsidRPr="00334B42" w:rsidRDefault="0026597A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Template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ในการส่ง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OT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Setu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ไว้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AXMX</w:t>
                  </w:r>
                </w:p>
              </w:tc>
              <w:tc>
                <w:tcPr>
                  <w:tcW w:w="3827" w:type="dxa"/>
                </w:tcPr>
                <w:p w:rsidR="0026597A" w:rsidRPr="003E7F4A" w:rsidRDefault="003E7F4A" w:rsidP="0074358B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="0074358B" w:rsidRPr="0074358B">
                    <w:rPr>
                      <w:rFonts w:ascii="Cordia New" w:hAnsi="Cordia New" w:cs="Cordia New"/>
                      <w:sz w:val="28"/>
                    </w:rPr>
                    <w:t>anyid_otp</w:t>
                  </w:r>
                  <w:r w:rsidRPr="0074358B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</w:p>
              </w:tc>
            </w:tr>
            <w:tr w:rsidR="0026597A" w:rsidTr="00E47126">
              <w:tc>
                <w:tcPr>
                  <w:tcW w:w="2439" w:type="dxa"/>
                </w:tcPr>
                <w:p w:rsidR="0026597A" w:rsidRPr="00334B42" w:rsidRDefault="0026597A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Policy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26597A" w:rsidRDefault="0026597A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Policy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ใช้ในการส่ง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OT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Setu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ไว้ใน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AXMX</w:t>
                  </w:r>
                </w:p>
              </w:tc>
              <w:tc>
                <w:tcPr>
                  <w:tcW w:w="3827" w:type="dxa"/>
                </w:tcPr>
                <w:p w:rsidR="0026597A" w:rsidRPr="0074358B" w:rsidRDefault="003E7F4A" w:rsidP="0074358B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cs="Arial"/>
                      <w:color w:val="2F2F2F"/>
                      <w:sz w:val="18"/>
                      <w:szCs w:val="1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="0074358B" w:rsidRPr="0074358B">
                    <w:rPr>
                      <w:rFonts w:ascii="Cordia New" w:hAnsi="Cordia New" w:cs="Cordia New"/>
                      <w:color w:val="000000"/>
                      <w:sz w:val="28"/>
                    </w:rPr>
                    <w:t>AnyIdSmsOtpPolicy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”</w:t>
                  </w:r>
                </w:p>
              </w:tc>
            </w:tr>
            <w:tr w:rsidR="006A6883" w:rsidTr="00E47126">
              <w:tc>
                <w:tcPr>
                  <w:tcW w:w="2439" w:type="dxa"/>
                </w:tcPr>
                <w:p w:rsidR="006A6883" w:rsidRDefault="006A688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ClientIp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6A6883" w:rsidRPr="00334B42" w:rsidRDefault="006A6883" w:rsidP="006A6883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6A6883">
                    <w:rPr>
                      <w:rFonts w:ascii="Cordia New" w:hAnsi="Cordia New" w:cs="Cordia New"/>
                      <w:sz w:val="28"/>
                    </w:rPr>
                    <w:t xml:space="preserve">IP </w:t>
                  </w:r>
                  <w:r w:rsidRPr="006A6883">
                    <w:rPr>
                      <w:rFonts w:ascii="Cordia New" w:hAnsi="Cordia New" w:cs="Cordia New"/>
                      <w:sz w:val="28"/>
                      <w:cs/>
                    </w:rPr>
                    <w:t>ของเครื่อง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Generate 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6A6883" w:rsidRDefault="006A6883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C37E9E" w:rsidTr="00E47126">
              <w:tc>
                <w:tcPr>
                  <w:tcW w:w="2439" w:type="dxa"/>
                </w:tcPr>
                <w:p w:rsidR="00C37E9E" w:rsidRDefault="00C37E9E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MsgPrefix&gt;</w:t>
                  </w:r>
                </w:p>
              </w:tc>
              <w:tc>
                <w:tcPr>
                  <w:tcW w:w="7457" w:type="dxa"/>
                </w:tcPr>
                <w:p w:rsidR="00C37E9E" w:rsidRPr="006A6883" w:rsidRDefault="00C37E9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ความเพิ่มเติมในข้อความ</w:t>
                  </w:r>
                </w:p>
              </w:tc>
              <w:tc>
                <w:tcPr>
                  <w:tcW w:w="3827" w:type="dxa"/>
                </w:tcPr>
                <w:p w:rsidR="00C37E9E" w:rsidRPr="00C37E9E" w:rsidRDefault="00C37E9E" w:rsidP="00C37E9E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="00826A06">
                    <w:rPr>
                      <w:rFonts w:ascii="Cordia New" w:hAnsi="Cordia New" w:cs="Cordia New"/>
                      <w:color w:val="000000"/>
                      <w:sz w:val="28"/>
                      <w:cs/>
                    </w:rPr>
                    <w:t xml:space="preserve">รหัส </w:t>
                  </w:r>
                  <w:r w:rsidR="00826A06">
                    <w:rPr>
                      <w:rFonts w:ascii="Cordia New" w:hAnsi="Cordia New" w:cs="Cordia New"/>
                      <w:color w:val="000000"/>
                      <w:sz w:val="28"/>
                    </w:rPr>
                    <w:t xml:space="preserve">OTP 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“</w:t>
                  </w:r>
                </w:p>
              </w:tc>
            </w:tr>
            <w:tr w:rsidR="00C37E9E" w:rsidTr="00E47126">
              <w:tc>
                <w:tcPr>
                  <w:tcW w:w="2439" w:type="dxa"/>
                </w:tcPr>
                <w:p w:rsidR="00C37E9E" w:rsidRDefault="00C37E9E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MsgDetail&gt;</w:t>
                  </w:r>
                </w:p>
              </w:tc>
              <w:tc>
                <w:tcPr>
                  <w:tcW w:w="7457" w:type="dxa"/>
                </w:tcPr>
                <w:p w:rsidR="00C37E9E" w:rsidRPr="006A6883" w:rsidRDefault="00C37E9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ความเพิ่มเติมในข้อความ</w:t>
                  </w:r>
                </w:p>
              </w:tc>
              <w:tc>
                <w:tcPr>
                  <w:tcW w:w="3827" w:type="dxa"/>
                </w:tcPr>
                <w:p w:rsidR="00C37E9E" w:rsidRDefault="00C37E9E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</w:tbl>
          <w:p w:rsidR="0026597A" w:rsidRPr="0026597A" w:rsidRDefault="0026597A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</w:rPr>
            </w:pPr>
          </w:p>
        </w:tc>
      </w:tr>
      <w:tr w:rsidR="0073165D" w:rsidTr="00822105">
        <w:tc>
          <w:tcPr>
            <w:tcW w:w="1242" w:type="dxa"/>
            <w:shd w:val="clear" w:color="auto" w:fill="D9D9D9" w:themeFill="background1" w:themeFillShade="D9"/>
          </w:tcPr>
          <w:p w:rsidR="0073165D" w:rsidRPr="0073165D" w:rsidRDefault="0073165D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Mapping Field</w:t>
            </w:r>
          </w:p>
        </w:tc>
        <w:tc>
          <w:tcPr>
            <w:tcW w:w="14110" w:type="dxa"/>
          </w:tcPr>
          <w:p w:rsidR="000C5C2B" w:rsidRDefault="00AB410F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sz w:val="28"/>
                <w:u w:val="single"/>
              </w:rPr>
              <w:t>On Page Load</w:t>
            </w:r>
          </w:p>
          <w:p w:rsidR="000C5C2B" w:rsidRDefault="000C5C2B" w:rsidP="00822105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Call Web Service </w:t>
            </w:r>
            <w:r w:rsidRPr="00456F61">
              <w:rPr>
                <w:rFonts w:ascii="Cordia New" w:hAnsi="Cordia New" w:cs="Cordia New"/>
                <w:sz w:val="28"/>
              </w:rPr>
              <w:t>inquiryAccountbyFunding</w:t>
            </w:r>
            <w:r w:rsidRPr="00B639AF">
              <w:rPr>
                <w:rFonts w:ascii="Cordia New" w:hAnsi="Cordia New" w:cs="Cordia New"/>
                <w:sz w:val="28"/>
                <w:lang w:val="en-AU"/>
              </w:rPr>
              <w:t xml:space="preserve"> </w:t>
            </w:r>
            <w:r w:rsidR="007146F2">
              <w:rPr>
                <w:rFonts w:ascii="Cordia New" w:hAnsi="Cordia New" w:cs="Cordia New" w:hint="cs"/>
                <w:sz w:val="28"/>
                <w:cs/>
              </w:rPr>
              <w:t xml:space="preserve">เพื่อ </w:t>
            </w:r>
            <w:r w:rsidR="007146F2">
              <w:rPr>
                <w:rFonts w:ascii="Cordia New" w:hAnsi="Cordia New" w:cs="Cordia New"/>
                <w:sz w:val="28"/>
              </w:rPr>
              <w:t xml:space="preserve">List Account </w:t>
            </w:r>
            <w:r w:rsidR="007146F2">
              <w:rPr>
                <w:rFonts w:ascii="Cordia New" w:hAnsi="Cordia New" w:cs="Cordia New" w:hint="cs"/>
                <w:sz w:val="28"/>
                <w:cs/>
              </w:rPr>
              <w:t>ทั้งหมดของลูกค้าคนนั้น</w:t>
            </w:r>
            <w:r>
              <w:rPr>
                <w:rFonts w:ascii="Cordia New" w:hAnsi="Cordia New" w:cs="Cordia New" w:hint="cs"/>
                <w:sz w:val="28"/>
                <w:cs/>
              </w:rPr>
              <w:t>โดย</w:t>
            </w:r>
            <w:r w:rsidR="007146F2">
              <w:rPr>
                <w:rFonts w:ascii="Cordia New" w:hAnsi="Cordia New" w:cs="Cordia New" w:hint="cs"/>
                <w:sz w:val="28"/>
                <w:cs/>
              </w:rPr>
              <w:t xml:space="preserve">ส่งค่า </w:t>
            </w:r>
            <w:r w:rsidR="007146F2">
              <w:rPr>
                <w:rFonts w:ascii="Cordia New" w:hAnsi="Cordia New" w:cs="Cordia New"/>
                <w:sz w:val="28"/>
              </w:rPr>
              <w:t xml:space="preserve">input </w:t>
            </w:r>
            <w:r>
              <w:rPr>
                <w:rFonts w:ascii="Cordia New" w:hAnsi="Cordia New" w:cs="Cordia New" w:hint="cs"/>
                <w:sz w:val="28"/>
                <w:cs/>
              </w:rPr>
              <w:t>ดังนี้</w:t>
            </w:r>
          </w:p>
          <w:p w:rsidR="000C5C2B" w:rsidRDefault="000C5C2B" w:rsidP="00791ED0">
            <w:pPr>
              <w:pStyle w:val="ListParagraph"/>
              <w:numPr>
                <w:ilvl w:val="0"/>
                <w:numId w:val="35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&lt;CARD_ID&gt; = </w:t>
            </w:r>
            <w:r>
              <w:rPr>
                <w:rFonts w:ascii="Cordia New" w:hAnsi="Cordia New" w:cs="Cordia New" w:hint="cs"/>
                <w:sz w:val="28"/>
                <w:cs/>
              </w:rPr>
              <w:t>เลขที่บัตรในข้อมูลลูกค้า</w:t>
            </w:r>
          </w:p>
          <w:p w:rsidR="000C5C2B" w:rsidRDefault="000C5C2B" w:rsidP="00791ED0">
            <w:pPr>
              <w:pStyle w:val="ListParagraph"/>
              <w:numPr>
                <w:ilvl w:val="0"/>
                <w:numId w:val="35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&lt;ID_TYPE&gt; = </w:t>
            </w:r>
            <w:r>
              <w:rPr>
                <w:rFonts w:ascii="Cordia New" w:hAnsi="Cordia New" w:cs="Cordia New" w:hint="cs"/>
                <w:sz w:val="28"/>
                <w:cs/>
              </w:rPr>
              <w:t>ประเภทบัตรในข้อมูลลูกค้า</w:t>
            </w:r>
            <w:r w:rsidR="00E47126">
              <w:rPr>
                <w:rFonts w:ascii="Cordia New" w:hAnsi="Cordia New" w:cs="Cordia New"/>
                <w:sz w:val="28"/>
              </w:rPr>
              <w:t xml:space="preserve"> </w:t>
            </w:r>
            <w:r w:rsidR="00E47126">
              <w:rPr>
                <w:rFonts w:ascii="Cordia New" w:hAnsi="Cordia New" w:cs="Cordia New" w:hint="cs"/>
                <w:sz w:val="28"/>
                <w:cs/>
              </w:rPr>
              <w:t xml:space="preserve">โดยให้ส่งเป็นค่า </w:t>
            </w:r>
            <w:r w:rsidR="00E47126">
              <w:rPr>
                <w:rFonts w:ascii="Cordia New" w:hAnsi="Cordia New" w:cs="Cordia New"/>
                <w:sz w:val="28"/>
              </w:rPr>
              <w:t xml:space="preserve">Code </w:t>
            </w:r>
            <w:r w:rsidR="00E47126">
              <w:rPr>
                <w:rFonts w:ascii="Cordia New" w:hAnsi="Cordia New" w:cs="Cordia New" w:hint="cs"/>
                <w:sz w:val="28"/>
                <w:cs/>
              </w:rPr>
              <w:t xml:space="preserve">ไปใน </w:t>
            </w:r>
            <w:r w:rsidR="00E47126">
              <w:rPr>
                <w:rFonts w:ascii="Cordia New" w:hAnsi="Cordia New" w:cs="Cordia New"/>
                <w:sz w:val="28"/>
              </w:rPr>
              <w:t>Service (Code</w:t>
            </w:r>
            <w:r w:rsidR="00E47126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hyperlink w:anchor="_Appendix_A" w:history="1">
              <w:r w:rsidR="00E47126" w:rsidRPr="00E47126">
                <w:rPr>
                  <w:rStyle w:val="Hyperlink"/>
                  <w:rFonts w:ascii="Cordia New" w:hAnsi="Cordia New" w:cs="Cordia New" w:hint="cs"/>
                  <w:sz w:val="28"/>
                  <w:cs/>
                </w:rPr>
                <w:t xml:space="preserve">ตาม </w:t>
              </w:r>
              <w:r w:rsidR="00E47126" w:rsidRPr="00E47126">
                <w:rPr>
                  <w:rStyle w:val="Hyperlink"/>
                  <w:rFonts w:ascii="Cordia New" w:hAnsi="Cordia New" w:cs="Cordia New"/>
                  <w:sz w:val="28"/>
                </w:rPr>
                <w:t xml:space="preserve">Appendix A : </w:t>
              </w:r>
              <w:r w:rsidR="00E47126" w:rsidRPr="00E47126">
                <w:rPr>
                  <w:rStyle w:val="Hyperlink"/>
                  <w:rFonts w:ascii="Cordia New" w:hAnsi="Cordia New" w:cs="Cordia New" w:hint="cs"/>
                  <w:sz w:val="28"/>
                  <w:cs/>
                </w:rPr>
                <w:t>ประเภทบัตร</w:t>
              </w:r>
            </w:hyperlink>
            <w:r w:rsidR="00E47126">
              <w:rPr>
                <w:rFonts w:ascii="Cordia New" w:hAnsi="Cordia New" w:cs="Cordia New"/>
                <w:sz w:val="28"/>
              </w:rPr>
              <w:t>)</w:t>
            </w:r>
          </w:p>
          <w:p w:rsidR="00B9187A" w:rsidRDefault="00B9187A" w:rsidP="00791ED0">
            <w:pPr>
              <w:pStyle w:val="ListParagraph"/>
              <w:numPr>
                <w:ilvl w:val="0"/>
                <w:numId w:val="35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&lt;</w:t>
            </w:r>
            <w:r w:rsidRPr="00B11404">
              <w:rPr>
                <w:rFonts w:ascii="Cordia New" w:hAnsi="Cordia New" w:cs="Cordia New"/>
                <w:sz w:val="28"/>
              </w:rPr>
              <w:t xml:space="preserve"> INCLUDEJOINTACC</w:t>
            </w:r>
            <w:r>
              <w:rPr>
                <w:rFonts w:ascii="Cordia New" w:hAnsi="Cordia New" w:cs="Cordia New"/>
                <w:sz w:val="28"/>
              </w:rPr>
              <w:t>&gt; = ‘N’</w:t>
            </w:r>
          </w:p>
          <w:p w:rsidR="000C5C2B" w:rsidRDefault="000C5C2B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</w:p>
          <w:p w:rsidR="00B9187A" w:rsidRDefault="00B9187A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</w:p>
          <w:p w:rsidR="0073165D" w:rsidRDefault="0073165D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  <w:r w:rsidRPr="00F04024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lastRenderedPageBreak/>
              <w:t>ข้อมูลลูกค้า</w:t>
            </w:r>
          </w:p>
          <w:p w:rsidR="00456F61" w:rsidRPr="00456F61" w:rsidRDefault="00456F61" w:rsidP="00822105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ใช้ข้อมูลลูกค้าจากหน้าจอ </w:t>
            </w:r>
            <w:r>
              <w:rPr>
                <w:rFonts w:ascii="Cordia New" w:hAnsi="Cordia New" w:cs="Cordia New"/>
                <w:sz w:val="28"/>
              </w:rPr>
              <w:t xml:space="preserve">SC-03 View Custom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ต่ให้ทำการ </w:t>
            </w:r>
            <w:r>
              <w:rPr>
                <w:rFonts w:ascii="Cordia New" w:hAnsi="Cordia New" w:cs="Cordia New"/>
                <w:sz w:val="28"/>
              </w:rPr>
              <w:t xml:space="preserve">Hide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ไว้ โดยสามารถคลิกเพื่อ </w:t>
            </w:r>
            <w:r>
              <w:rPr>
                <w:rFonts w:ascii="Cordia New" w:hAnsi="Cordia New" w:cs="Cordia New"/>
                <w:sz w:val="28"/>
              </w:rPr>
              <w:t xml:space="preserve">Show </w:t>
            </w:r>
            <w:r>
              <w:rPr>
                <w:rFonts w:ascii="Cordia New" w:hAnsi="Cordia New" w:cs="Cordia New" w:hint="cs"/>
                <w:sz w:val="28"/>
                <w:cs/>
              </w:rPr>
              <w:t>ข้อมูลได้</w:t>
            </w:r>
          </w:p>
          <w:p w:rsidR="00822105" w:rsidRDefault="00822105" w:rsidP="00822105">
            <w:pPr>
              <w:ind w:firstLine="0"/>
              <w:rPr>
                <w:rFonts w:ascii="Cordia New" w:hAnsi="Cordia New" w:cs="Cordia New"/>
                <w:sz w:val="28"/>
              </w:rPr>
            </w:pPr>
          </w:p>
          <w:p w:rsidR="00822105" w:rsidRDefault="00822105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 w:rsidRPr="00822105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</w:rPr>
              <w:t xml:space="preserve">ลงทะเบียน </w:t>
            </w:r>
            <w:r w:rsidRPr="00822105">
              <w:rPr>
                <w:rFonts w:ascii="Cordia New" w:hAnsi="Cordia New" w:cs="Cordia New"/>
                <w:b/>
                <w:bCs/>
                <w:sz w:val="28"/>
                <w:u w:val="single"/>
              </w:rPr>
              <w:t>AnyID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3686"/>
              <w:gridCol w:w="6237"/>
            </w:tblGrid>
            <w:tr w:rsidR="00822105" w:rsidTr="009A67E5">
              <w:tc>
                <w:tcPr>
                  <w:tcW w:w="2241" w:type="dxa"/>
                  <w:shd w:val="clear" w:color="auto" w:fill="DBE5F1" w:themeFill="accent1" w:themeFillTint="33"/>
                </w:tcPr>
                <w:p w:rsidR="00822105" w:rsidRDefault="00822105" w:rsidP="0082210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822105" w:rsidRDefault="00822105" w:rsidP="0082210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3686" w:type="dxa"/>
                  <w:shd w:val="clear" w:color="auto" w:fill="DBE5F1" w:themeFill="accent1" w:themeFillTint="33"/>
                </w:tcPr>
                <w:p w:rsidR="00822105" w:rsidRDefault="00822105" w:rsidP="0082210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6237" w:type="dxa"/>
                  <w:shd w:val="clear" w:color="auto" w:fill="DBE5F1" w:themeFill="accent1" w:themeFillTint="33"/>
                </w:tcPr>
                <w:p w:rsidR="00822105" w:rsidRPr="0057447C" w:rsidRDefault="00822105" w:rsidP="0082210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822105" w:rsidRPr="004608D6" w:rsidTr="009A67E5">
              <w:tc>
                <w:tcPr>
                  <w:tcW w:w="2241" w:type="dxa"/>
                </w:tcPr>
                <w:p w:rsidR="00822105" w:rsidRDefault="00822105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  <w:r w:rsidR="009A67E5">
                    <w:rPr>
                      <w:rFonts w:ascii="Cordia New" w:hAnsi="Cordia New" w:cs="Cordia New"/>
                      <w:sz w:val="28"/>
                    </w:rPr>
                    <w:t>*</w:t>
                  </w:r>
                </w:p>
              </w:tc>
              <w:tc>
                <w:tcPr>
                  <w:tcW w:w="1757" w:type="dxa"/>
                </w:tcPr>
                <w:p w:rsidR="00822105" w:rsidRPr="009E00A0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3686" w:type="dxa"/>
                </w:tcPr>
                <w:p w:rsidR="00822105" w:rsidRPr="00B757D6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ระเภทของ 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 w:rsidRPr="00B757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ใน </w:t>
                  </w:r>
                  <w:hyperlink w:anchor="_Appendix_A" w:history="1">
                    <w:r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2. </w:t>
                    </w:r>
                    <w:r w:rsidRPr="00B757D6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6237" w:type="dxa"/>
                </w:tcPr>
                <w:p w:rsidR="00822105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ใ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rop dow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จะแสดงดังนี้</w:t>
                  </w:r>
                </w:p>
                <w:p w:rsidR="004608D6" w:rsidRDefault="00B757D6" w:rsidP="00DB2CA3">
                  <w:pPr>
                    <w:pStyle w:val="ListParagraph"/>
                    <w:numPr>
                      <w:ilvl w:val="0"/>
                      <w:numId w:val="9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กรณีที่ยังไม่มี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</w:p>
                <w:p w:rsidR="004608D6" w:rsidRDefault="00B757D6" w:rsidP="00DB2CA3">
                  <w:pPr>
                    <w:pStyle w:val="ListParagraph"/>
                    <w:numPr>
                      <w:ilvl w:val="1"/>
                      <w:numId w:val="9"/>
                    </w:numPr>
                    <w:ind w:left="45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ให้แสดง</w:t>
                  </w:r>
                  <w:r w:rsidR="004608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 w:rsidR="00201FD9"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บัตรประชาชน</w:t>
                  </w:r>
                  <w:r w:rsidR="00201FD9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 w:rsidR="004608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 </w:t>
                  </w:r>
                  <w:r w:rsidR="004608D6"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  <w:p w:rsidR="00B757D6" w:rsidRDefault="00201FD9" w:rsidP="00DB2CA3">
                  <w:pPr>
                    <w:pStyle w:val="ListParagraph"/>
                    <w:numPr>
                      <w:ilvl w:val="1"/>
                      <w:numId w:val="9"/>
                    </w:numPr>
                    <w:ind w:left="45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สดงค่า เลขบัตรประชาชน</w:t>
                  </w:r>
                  <w:r w:rsidR="004608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="004608D6">
                    <w:rPr>
                      <w:rFonts w:ascii="Cordia New" w:hAnsi="Cordia New" w:cs="Cordia New"/>
                      <w:sz w:val="28"/>
                    </w:rPr>
                    <w:t>(</w:t>
                  </w:r>
                  <w:r w:rsidR="004608D6">
                    <w:rPr>
                      <w:rFonts w:ascii="Cordia New" w:hAnsi="Cordia New" w:cs="Cordia New" w:hint="cs"/>
                      <w:sz w:val="28"/>
                      <w:cs/>
                    </w:rPr>
                    <w:t>จากข้อมูลลูกค้า</w:t>
                  </w:r>
                  <w:r w:rsidR="004608D6">
                    <w:rPr>
                      <w:rFonts w:ascii="Cordia New" w:hAnsi="Cordia New" w:cs="Cordia New"/>
                      <w:sz w:val="28"/>
                    </w:rPr>
                    <w:t xml:space="preserve">)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ช่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  <w:r w:rsidR="004608D6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</w:p>
                <w:p w:rsidR="004608D6" w:rsidRDefault="004608D6" w:rsidP="00DB2CA3">
                  <w:pPr>
                    <w:pStyle w:val="ListParagraph"/>
                    <w:numPr>
                      <w:ilvl w:val="1"/>
                      <w:numId w:val="9"/>
                    </w:numPr>
                    <w:ind w:left="45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able Text box AnyID</w:t>
                  </w:r>
                </w:p>
                <w:p w:rsidR="004608D6" w:rsidRDefault="00201FD9" w:rsidP="00DB2CA3">
                  <w:pPr>
                    <w:pStyle w:val="ListParagraph"/>
                    <w:numPr>
                      <w:ilvl w:val="0"/>
                      <w:numId w:val="9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กรณีที่มี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  <w:r w:rsidR="004608D6">
                    <w:rPr>
                      <w:rFonts w:ascii="Cordia New" w:hAnsi="Cordia New" w:cs="Cordia New" w:hint="cs"/>
                      <w:sz w:val="28"/>
                      <w:cs/>
                    </w:rPr>
                    <w:t>ด้วย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บัตรประชาชนไปแล้ว</w:t>
                  </w:r>
                </w:p>
                <w:p w:rsidR="00201FD9" w:rsidRDefault="004608D6" w:rsidP="00DB2CA3">
                  <w:pPr>
                    <w:pStyle w:val="ListParagraph"/>
                    <w:numPr>
                      <w:ilvl w:val="1"/>
                      <w:numId w:val="9"/>
                    </w:numPr>
                    <w:ind w:left="45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บอร์โทรศัพท์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 </w:t>
                  </w: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  <w:p w:rsidR="004608D6" w:rsidRPr="00B757D6" w:rsidRDefault="004608D6" w:rsidP="00DB2CA3">
                  <w:pPr>
                    <w:pStyle w:val="ListParagraph"/>
                    <w:numPr>
                      <w:ilvl w:val="1"/>
                      <w:numId w:val="9"/>
                    </w:numPr>
                    <w:ind w:left="45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หมายเลขโทรศัพท์มือถือ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จากข้อมูลลูกค้า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)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ช่อ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ละสามารถให้แก้ไขเป็นเบอร์อื่นได้</w:t>
                  </w:r>
                </w:p>
              </w:tc>
            </w:tr>
            <w:tr w:rsidR="00822105" w:rsidTr="009A67E5">
              <w:tc>
                <w:tcPr>
                  <w:tcW w:w="2241" w:type="dxa"/>
                </w:tcPr>
                <w:p w:rsidR="00822105" w:rsidRPr="00244B85" w:rsidRDefault="00822105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  <w:r w:rsidR="009A67E5">
                    <w:rPr>
                      <w:rFonts w:ascii="Cordia New" w:hAnsi="Cordia New" w:cs="Cordia New"/>
                      <w:sz w:val="28"/>
                    </w:rPr>
                    <w:t>*</w:t>
                  </w:r>
                </w:p>
              </w:tc>
              <w:tc>
                <w:tcPr>
                  <w:tcW w:w="1757" w:type="dxa"/>
                </w:tcPr>
                <w:p w:rsidR="00822105" w:rsidRPr="0057447C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3686" w:type="dxa"/>
                </w:tcPr>
                <w:p w:rsidR="00822105" w:rsidRPr="0057447C" w:rsidRDefault="004608D6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6237" w:type="dxa"/>
                </w:tcPr>
                <w:p w:rsidR="00822105" w:rsidRPr="004C5900" w:rsidRDefault="004608D6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ายละเอียดอยู่ใน ประเภท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AnyID</w:t>
                  </w:r>
                </w:p>
              </w:tc>
            </w:tr>
            <w:tr w:rsidR="00822105" w:rsidTr="009A67E5">
              <w:tc>
                <w:tcPr>
                  <w:tcW w:w="2241" w:type="dxa"/>
                </w:tcPr>
                <w:p w:rsidR="00822105" w:rsidRPr="0057447C" w:rsidRDefault="00822105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  <w:r w:rsidR="009A67E5">
                    <w:rPr>
                      <w:rFonts w:ascii="Cordia New" w:hAnsi="Cordia New" w:cs="Cordia New"/>
                      <w:sz w:val="28"/>
                    </w:rPr>
                    <w:t>*</w:t>
                  </w:r>
                </w:p>
              </w:tc>
              <w:tc>
                <w:tcPr>
                  <w:tcW w:w="1757" w:type="dxa"/>
                </w:tcPr>
                <w:p w:rsidR="00822105" w:rsidRPr="0057447C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Drop down</w:t>
                  </w:r>
                </w:p>
              </w:tc>
              <w:tc>
                <w:tcPr>
                  <w:tcW w:w="3686" w:type="dxa"/>
                </w:tcPr>
                <w:p w:rsidR="00822105" w:rsidRPr="00B744B9" w:rsidRDefault="00B744B9" w:rsidP="00B744B9">
                  <w:pPr>
                    <w:ind w:firstLine="0"/>
                    <w:rPr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is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ของ</w:t>
                  </w:r>
                  <w:r w:rsidRPr="00B744B9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เลขที่บัญชี</w:t>
                  </w:r>
                  <w:r w:rsidRPr="00F14955">
                    <w:rPr>
                      <w:rFonts w:asciiTheme="minorBidi" w:hAnsiTheme="minorBidi" w:cstheme="minorBidi"/>
                      <w:cs/>
                    </w:rPr>
                    <w:t>ของลูกค้า</w:t>
                  </w:r>
                </w:p>
              </w:tc>
              <w:tc>
                <w:tcPr>
                  <w:tcW w:w="6237" w:type="dxa"/>
                </w:tcPr>
                <w:p w:rsidR="00AC4076" w:rsidRDefault="00AC4076" w:rsidP="00FA6AC6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ที่แสดงใ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ropdow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ให้เลือกจาก</w:t>
                  </w:r>
                </w:p>
                <w:p w:rsidR="00AC4076" w:rsidRPr="00B9187A" w:rsidRDefault="00FA6AC6" w:rsidP="00B9187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B9187A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 w:rsidRPr="00B9187A"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 w:rsidRPr="00B9187A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 w:rsidRPr="00B9187A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B9187A">
                    <w:rPr>
                      <w:rFonts w:ascii="Cordia New" w:hAnsi="Cordia New" w:cs="Cordia New"/>
                      <w:sz w:val="28"/>
                    </w:rPr>
                    <w:t>inquiryAccountbyFunding</w:t>
                  </w:r>
                  <w:r w:rsidRPr="00B9187A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="00DA1EE3" w:rsidRPr="00B9187A">
                    <w:rPr>
                      <w:rFonts w:ascii="Cordia New" w:hAnsi="Cordia New" w:cs="Cordia New" w:hint="cs"/>
                      <w:sz w:val="28"/>
                      <w:cs/>
                    </w:rPr>
                    <w:t>โดยมีเงื่อนไขว่า จะต้องเลือกมาเฉพาะ</w:t>
                  </w:r>
                </w:p>
                <w:p w:rsidR="00AC4076" w:rsidRDefault="00FA6AC6" w:rsidP="00AC4076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AC4076">
                    <w:rPr>
                      <w:rFonts w:ascii="Cordia New" w:hAnsi="Cordia New" w:cs="Cordia New"/>
                      <w:sz w:val="28"/>
                      <w:lang w:val="en-AU"/>
                    </w:rPr>
                    <w:t>&lt;</w:t>
                  </w:r>
                  <w:r w:rsidR="00954EB7" w:rsidRPr="00AC4076">
                    <w:rPr>
                      <w:rFonts w:ascii="Cordia New" w:hAnsi="Cordia New" w:cs="Cordia New"/>
                      <w:sz w:val="28"/>
                    </w:rPr>
                    <w:t xml:space="preserve">DepositStatusCode&gt; </w:t>
                  </w:r>
                  <w:r w:rsidR="00DA1EE3" w:rsidRPr="00AC4076">
                    <w:rPr>
                      <w:rFonts w:ascii="Cordia New" w:hAnsi="Cordia New" w:cs="Cordia New"/>
                      <w:sz w:val="28"/>
                    </w:rPr>
                    <w:t>=</w:t>
                  </w:r>
                  <w:r w:rsidR="00954EB7" w:rsidRPr="00AC4076">
                    <w:rPr>
                      <w:rFonts w:ascii="Cordia New" w:hAnsi="Cordia New" w:cs="Cordia New"/>
                      <w:sz w:val="28"/>
                    </w:rPr>
                    <w:t xml:space="preserve"> 6,</w:t>
                  </w:r>
                  <w:r w:rsidR="00DA1EE3" w:rsidRPr="00AC4076">
                    <w:rPr>
                      <w:rFonts w:ascii="Cordia New" w:hAnsi="Cordia New" w:cs="Cordia New"/>
                      <w:sz w:val="28"/>
                    </w:rPr>
                    <w:t>8</w:t>
                  </w:r>
                  <w:r w:rsidR="00DA1EE3" w:rsidRPr="00AC4076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 w:rsidR="00DA1EE3" w:rsidRPr="00AC407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และ</w:t>
                  </w:r>
                </w:p>
                <w:p w:rsidR="007146F2" w:rsidRPr="00B9187A" w:rsidRDefault="00DA1EE3" w:rsidP="00B9187A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&lt;</w:t>
                  </w:r>
                  <w:r w:rsidRPr="00DA1EE3">
                    <w:rPr>
                      <w:rFonts w:ascii="Cordia New" w:hAnsi="Cordia New" w:cs="Cordia New"/>
                      <w:sz w:val="28"/>
                      <w:lang w:val="en-AU"/>
                    </w:rPr>
                    <w:t>PROD_TYPE</w:t>
                  </w:r>
                  <w:r w:rsidR="003E7F4A">
                    <w:rPr>
                      <w:rFonts w:ascii="Cordia New" w:hAnsi="Cordia New" w:cs="Cordia New"/>
                      <w:sz w:val="28"/>
                    </w:rPr>
                    <w:t>&gt;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</w:rPr>
                    <w:t>= CA</w:t>
                  </w:r>
                  <w:r w:rsidR="00954EB7">
                    <w:rPr>
                      <w:rFonts w:ascii="Cordia New" w:hAnsi="Cordia New" w:cs="Cordia New"/>
                      <w:sz w:val="28"/>
                    </w:rPr>
                    <w:t>,</w:t>
                  </w:r>
                  <w:r>
                    <w:rPr>
                      <w:rFonts w:ascii="Cordia New" w:hAnsi="Cordia New" w:cs="Cordia New"/>
                      <w:sz w:val="28"/>
                    </w:rPr>
                    <w:t>SA</w:t>
                  </w:r>
                </w:p>
              </w:tc>
            </w:tr>
            <w:tr w:rsidR="00822105" w:rsidTr="009A67E5">
              <w:tc>
                <w:tcPr>
                  <w:tcW w:w="2241" w:type="dxa"/>
                </w:tcPr>
                <w:p w:rsidR="00822105" w:rsidRDefault="00822105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1757" w:type="dxa"/>
                </w:tcPr>
                <w:p w:rsidR="00822105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(disable)</w:t>
                  </w:r>
                </w:p>
              </w:tc>
              <w:tc>
                <w:tcPr>
                  <w:tcW w:w="3686" w:type="dxa"/>
                </w:tcPr>
                <w:p w:rsidR="00822105" w:rsidRPr="00867849" w:rsidRDefault="00B744B9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จะแสดงตามเลขที่บัญชีที่เลือก</w:t>
                  </w:r>
                </w:p>
              </w:tc>
              <w:tc>
                <w:tcPr>
                  <w:tcW w:w="6237" w:type="dxa"/>
                </w:tcPr>
                <w:p w:rsidR="00822105" w:rsidRDefault="00DA1EE3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CIS WS : </w:t>
                  </w:r>
                  <w:r w:rsidRPr="00456F61">
                    <w:rPr>
                      <w:rFonts w:ascii="Cordia New" w:hAnsi="Cordia New" w:cs="Cordia New"/>
                      <w:sz w:val="28"/>
                    </w:rPr>
                    <w:t>inquiryAccountbyFunding</w:t>
                  </w:r>
                  <w:r w:rsidRPr="00B639AF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>
                    <w:t xml:space="preserve"> </w:t>
                  </w:r>
                  <w:r w:rsidRPr="00DA1EE3">
                    <w:rPr>
                      <w:rFonts w:ascii="Cordia New" w:hAnsi="Cordia New" w:cs="Cordia New"/>
                      <w:sz w:val="28"/>
                    </w:rPr>
                    <w:t>ACCOUNTNAME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&gt;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&lt;ACCOUNTNO&gt;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ที่เลือก</w:t>
                  </w:r>
                </w:p>
              </w:tc>
            </w:tr>
            <w:tr w:rsidR="00822105" w:rsidTr="009A67E5">
              <w:tc>
                <w:tcPr>
                  <w:tcW w:w="2241" w:type="dxa"/>
                </w:tcPr>
                <w:p w:rsidR="00822105" w:rsidRDefault="00822105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1757" w:type="dxa"/>
                </w:tcPr>
                <w:p w:rsidR="00822105" w:rsidRPr="00B744B9" w:rsidRDefault="00B744B9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3686" w:type="dxa"/>
                </w:tcPr>
                <w:p w:rsidR="00822105" w:rsidRPr="00464544" w:rsidRDefault="00437BD4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Lis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ประเภทเอกสาร ดูใน </w:t>
                  </w:r>
                  <w:hyperlink w:anchor="_Appendix_A" w:history="1">
                    <w:r w:rsidRPr="00FA6AC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</w:t>
                    </w:r>
                    <w:r w:rsidR="00FA6AC6" w:rsidRPr="00FA6AC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 </w:t>
                    </w:r>
                    <w:r w:rsidR="00FA6AC6" w:rsidRPr="00FA6AC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lastRenderedPageBreak/>
                      <w:t xml:space="preserve">4. </w:t>
                    </w:r>
                    <w:r w:rsidR="00FA6AC6" w:rsidRPr="00FA6AC6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เอกสาร</w:t>
                    </w:r>
                  </w:hyperlink>
                </w:p>
              </w:tc>
              <w:tc>
                <w:tcPr>
                  <w:tcW w:w="6237" w:type="dxa"/>
                </w:tcPr>
                <w:p w:rsidR="00822105" w:rsidRDefault="00DA1EE3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lastRenderedPageBreak/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B744B9" w:rsidTr="009A67E5">
              <w:tc>
                <w:tcPr>
                  <w:tcW w:w="2241" w:type="dxa"/>
                </w:tcPr>
                <w:p w:rsidR="00B744B9" w:rsidRDefault="00383E08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Browse</w:t>
                  </w:r>
                </w:p>
              </w:tc>
              <w:tc>
                <w:tcPr>
                  <w:tcW w:w="1757" w:type="dxa"/>
                </w:tcPr>
                <w:p w:rsidR="00B744B9" w:rsidRPr="00B744B9" w:rsidRDefault="00B744B9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3686" w:type="dxa"/>
                </w:tcPr>
                <w:p w:rsidR="00B744B9" w:rsidRDefault="00437BD4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เลือกไฟล์ที่จะแนบ</w:t>
                  </w:r>
                </w:p>
              </w:tc>
              <w:tc>
                <w:tcPr>
                  <w:tcW w:w="6237" w:type="dxa"/>
                </w:tcPr>
                <w:p w:rsidR="00B744B9" w:rsidRDefault="00DA1EE3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DA1E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DA1EE3" w:rsidRDefault="00DA1EE3" w:rsidP="00243AC0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ือกไฟล์จากในเครื่อง</w:t>
                  </w:r>
                  <w:r w:rsidR="00243AC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โดยขนาดไฟล์</w:t>
                  </w:r>
                  <w:r w:rsidR="00243AC0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243AC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้องไม่เกิน </w:t>
                  </w:r>
                  <w:r w:rsidR="00243AC0">
                    <w:rPr>
                      <w:rFonts w:ascii="Cordia New" w:hAnsi="Cordia New" w:cs="Cordia New"/>
                      <w:sz w:val="28"/>
                    </w:rPr>
                    <w:t xml:space="preserve">2MB </w:t>
                  </w:r>
                  <w:r w:rsidR="00243AC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่อ </w:t>
                  </w:r>
                  <w:r w:rsidR="00243AC0">
                    <w:rPr>
                      <w:rFonts w:ascii="Cordia New" w:hAnsi="Cordia New" w:cs="Cordia New"/>
                      <w:sz w:val="28"/>
                    </w:rPr>
                    <w:t xml:space="preserve">1 </w:t>
                  </w:r>
                  <w:r w:rsidR="00243AC0">
                    <w:rPr>
                      <w:rFonts w:ascii="Cordia New" w:hAnsi="Cordia New" w:cs="Cordia New" w:hint="cs"/>
                      <w:sz w:val="28"/>
                      <w:cs/>
                    </w:rPr>
                    <w:t>ไฟล์</w:t>
                  </w:r>
                  <w:r w:rsidR="00086CD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</w:p>
                <w:p w:rsidR="00086CDE" w:rsidRPr="00086CDE" w:rsidRDefault="00086CDE" w:rsidP="00086CD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086CD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กิน ให้แสดงข้อความแจ้งเตือนว่า 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086CD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นาดไฟล์ต้องไม่เกิน </w:t>
                  </w:r>
                  <w:r>
                    <w:rPr>
                      <w:rFonts w:ascii="Cordia New" w:hAnsi="Cordia New" w:cs="Cordia New"/>
                      <w:sz w:val="28"/>
                    </w:rPr>
                    <w:t>2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>MB”</w:t>
                  </w:r>
                </w:p>
              </w:tc>
            </w:tr>
            <w:tr w:rsidR="00822105" w:rsidTr="009A67E5">
              <w:tc>
                <w:tcPr>
                  <w:tcW w:w="2241" w:type="dxa"/>
                </w:tcPr>
                <w:p w:rsidR="00822105" w:rsidRDefault="00A16EBA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822105" w:rsidRDefault="00822105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3686" w:type="dxa"/>
                </w:tcPr>
                <w:p w:rsidR="00822105" w:rsidRDefault="00437BD4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ลำดับของเอกสาร</w:t>
                  </w:r>
                </w:p>
              </w:tc>
              <w:tc>
                <w:tcPr>
                  <w:tcW w:w="6237" w:type="dxa"/>
                </w:tcPr>
                <w:p w:rsidR="00822105" w:rsidRDefault="00DA1EE3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822105" w:rsidTr="009A67E5">
              <w:tc>
                <w:tcPr>
                  <w:tcW w:w="2241" w:type="dxa"/>
                </w:tcPr>
                <w:p w:rsidR="00822105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ไฟล์</w:t>
                  </w:r>
                </w:p>
              </w:tc>
              <w:tc>
                <w:tcPr>
                  <w:tcW w:w="1757" w:type="dxa"/>
                </w:tcPr>
                <w:p w:rsidR="00822105" w:rsidRDefault="00822105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3686" w:type="dxa"/>
                </w:tcPr>
                <w:p w:rsidR="00822105" w:rsidRPr="00464544" w:rsidRDefault="00437BD4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ไฟล์</w:t>
                  </w:r>
                </w:p>
              </w:tc>
              <w:tc>
                <w:tcPr>
                  <w:tcW w:w="6237" w:type="dxa"/>
                </w:tcPr>
                <w:p w:rsidR="00822105" w:rsidRDefault="00341FD1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สดงชื่อไฟล์ที่เลือก</w:t>
                  </w:r>
                </w:p>
              </w:tc>
            </w:tr>
            <w:tr w:rsidR="00822105" w:rsidTr="009A67E5">
              <w:tc>
                <w:tcPr>
                  <w:tcW w:w="2241" w:type="dxa"/>
                </w:tcPr>
                <w:p w:rsidR="00822105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1757" w:type="dxa"/>
                </w:tcPr>
                <w:p w:rsidR="00822105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</w:t>
                  </w:r>
                  <w:r w:rsidR="00822105"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3686" w:type="dxa"/>
                </w:tcPr>
                <w:p w:rsidR="00822105" w:rsidRPr="008D0CF9" w:rsidRDefault="00437BD4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6237" w:type="dxa"/>
                </w:tcPr>
                <w:p w:rsidR="00822105" w:rsidRPr="008D0CF9" w:rsidRDefault="00DA1EE3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ประเภทเอกสารที่เลือกจากใน </w:t>
                  </w: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</w:tr>
            <w:tr w:rsidR="00E95762" w:rsidTr="009A67E5">
              <w:tc>
                <w:tcPr>
                  <w:tcW w:w="2241" w:type="dxa"/>
                </w:tcPr>
                <w:p w:rsidR="00E95762" w:rsidRDefault="00E95762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E95762" w:rsidRDefault="00E95762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3686" w:type="dxa"/>
                </w:tcPr>
                <w:p w:rsidR="00E95762" w:rsidRPr="00E95762" w:rsidRDefault="00E95762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ผู้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แนบเอกสาร</w:t>
                  </w:r>
                </w:p>
              </w:tc>
              <w:tc>
                <w:tcPr>
                  <w:tcW w:w="6237" w:type="dxa"/>
                </w:tcPr>
                <w:p w:rsidR="00E95762" w:rsidRPr="00E95762" w:rsidRDefault="00E95762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ึงข้อมูล 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ามสกุล 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us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เก็บไว้ใ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essi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มา</w:t>
                  </w:r>
                </w:p>
              </w:tc>
            </w:tr>
            <w:tr w:rsidR="00E95762" w:rsidTr="009A67E5">
              <w:tc>
                <w:tcPr>
                  <w:tcW w:w="2241" w:type="dxa"/>
                </w:tcPr>
                <w:p w:rsidR="00E95762" w:rsidRDefault="00E95762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E95762" w:rsidRDefault="00E95762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3686" w:type="dxa"/>
                </w:tcPr>
                <w:p w:rsidR="00E95762" w:rsidRDefault="00E95762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ดำเนินการแนบเอกสาร</w:t>
                  </w:r>
                </w:p>
              </w:tc>
              <w:tc>
                <w:tcPr>
                  <w:tcW w:w="6237" w:type="dxa"/>
                </w:tcPr>
                <w:p w:rsidR="00E95762" w:rsidRPr="00E95762" w:rsidRDefault="00E95762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เวลาปัจจุบัน </w:t>
                  </w:r>
                  <w:r>
                    <w:rPr>
                      <w:rFonts w:ascii="Cordia New" w:hAnsi="Cordia New" w:cs="Cordia New"/>
                      <w:sz w:val="28"/>
                    </w:rPr>
                    <w:t>format dd/mm/yyyy HH:MM:SS</w:t>
                  </w:r>
                </w:p>
              </w:tc>
            </w:tr>
            <w:tr w:rsidR="00B757D6" w:rsidTr="009A67E5">
              <w:tc>
                <w:tcPr>
                  <w:tcW w:w="2241" w:type="dxa"/>
                </w:tcPr>
                <w:p w:rsidR="00B757D6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B757D6" w:rsidRDefault="00B757D6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Button)</w:t>
                  </w:r>
                </w:p>
              </w:tc>
              <w:tc>
                <w:tcPr>
                  <w:tcW w:w="3686" w:type="dxa"/>
                </w:tcPr>
                <w:p w:rsidR="00B757D6" w:rsidRDefault="00DA1EE3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ทำการลบเอกสารที่จะทำการแนบ</w:t>
                  </w:r>
                </w:p>
              </w:tc>
              <w:tc>
                <w:tcPr>
                  <w:tcW w:w="6237" w:type="dxa"/>
                </w:tcPr>
                <w:p w:rsidR="00B757D6" w:rsidRDefault="000F171E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0F171E" w:rsidRPr="000F171E" w:rsidRDefault="000F171E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ลบไฟล์อ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Lis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จะ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Register</w:t>
                  </w:r>
                </w:p>
              </w:tc>
            </w:tr>
            <w:tr w:rsidR="00DA1EE3" w:rsidTr="009A67E5">
              <w:tc>
                <w:tcPr>
                  <w:tcW w:w="2241" w:type="dxa"/>
                </w:tcPr>
                <w:p w:rsidR="00DA1EE3" w:rsidRDefault="00383E08" w:rsidP="00383E0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ubmit</w:t>
                  </w:r>
                </w:p>
              </w:tc>
              <w:tc>
                <w:tcPr>
                  <w:tcW w:w="1757" w:type="dxa"/>
                </w:tcPr>
                <w:p w:rsidR="00DA1EE3" w:rsidRPr="00DA1EE3" w:rsidRDefault="00DA1EE3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3686" w:type="dxa"/>
                </w:tcPr>
                <w:p w:rsidR="00DA1EE3" w:rsidRDefault="00DA1EE3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ทำการลงทะเบียน</w:t>
                  </w:r>
                </w:p>
              </w:tc>
              <w:tc>
                <w:tcPr>
                  <w:tcW w:w="6237" w:type="dxa"/>
                </w:tcPr>
                <w:p w:rsidR="00DA1EE3" w:rsidRDefault="000F171E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9A67E5" w:rsidRPr="009A67E5" w:rsidRDefault="009A67E5" w:rsidP="00DB2CA3">
                  <w:pPr>
                    <w:pStyle w:val="ListParagraph"/>
                    <w:numPr>
                      <w:ilvl w:val="0"/>
                      <w:numId w:val="10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idate</w:t>
                  </w:r>
                  <w:r w:rsidR="001D1C69">
                    <w:rPr>
                      <w:rFonts w:ascii="Cordia New" w:hAnsi="Cordia New" w:cs="Cordia New"/>
                      <w:sz w:val="28"/>
                    </w:rPr>
                    <w:t xml:space="preserve"> (</w:t>
                  </w:r>
                  <w:r w:rsidR="001D1C69">
                    <w:rPr>
                      <w:rFonts w:ascii="Cordia New" w:hAnsi="Cordia New" w:cs="Cordia New" w:hint="cs"/>
                      <w:sz w:val="28"/>
                      <w:cs/>
                    </w:rPr>
                    <w:t>หากไม่ถูกต้องให้แสดงข้อความแจ้งเตือน และให้รอรับการกรอกข้อมูลใหม่</w:t>
                  </w:r>
                  <w:r w:rsidR="001D1C69"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AD339C" w:rsidRDefault="000240FB" w:rsidP="00DB2CA3">
                  <w:pPr>
                    <w:pStyle w:val="ListParagraph"/>
                    <w:numPr>
                      <w:ilvl w:val="1"/>
                      <w:numId w:val="10"/>
                    </w:numPr>
                    <w:ind w:left="317" w:firstLine="0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0240FB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ตรวจสอบ </w:t>
                  </w:r>
                  <w:r w:rsidRPr="000240FB">
                    <w:rPr>
                      <w:rFonts w:ascii="Cordia New" w:hAnsi="Cordia New" w:cs="Cordia New"/>
                      <w:sz w:val="28"/>
                      <w:szCs w:val="28"/>
                    </w:rPr>
                    <w:t>Require Field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  <w:r w:rsidR="00AD339C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ดังนี้</w:t>
                  </w:r>
                </w:p>
                <w:p w:rsidR="003F5022" w:rsidRDefault="00AD339C" w:rsidP="00DB2CA3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</w:p>
                <w:p w:rsidR="003F5022" w:rsidRDefault="00AD339C" w:rsidP="00DB2CA3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3F5022">
                    <w:rPr>
                      <w:rFonts w:ascii="Cordia New" w:hAnsi="Cordia New" w:cs="Cordia New"/>
                      <w:sz w:val="28"/>
                    </w:rPr>
                    <w:t>AnyID</w:t>
                  </w:r>
                  <w:r w:rsidRPr="003F5022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</w:p>
                <w:p w:rsidR="009A67E5" w:rsidRPr="003F5022" w:rsidRDefault="009A67E5" w:rsidP="00DB2CA3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3F5022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เลขที่บัญชี</w:t>
                  </w:r>
                </w:p>
                <w:p w:rsidR="009A67E5" w:rsidRDefault="00AD339C" w:rsidP="009A67E5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หากเป็นค่าว่าง ให้แสดงข้อความแจ้งเตือนเป็นตัวสีแดงหลัง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Object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ว่า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 w:rsidRPr="00AD339C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กรุณาระบุ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: [0]”</w:t>
                  </w:r>
                </w:p>
                <w:p w:rsidR="00243AC0" w:rsidRDefault="00243AC0" w:rsidP="00243AC0">
                  <w:pPr>
                    <w:pStyle w:val="ListParagraph"/>
                    <w:numPr>
                      <w:ilvl w:val="1"/>
                      <w:numId w:val="10"/>
                    </w:numPr>
                    <w:ind w:left="317" w:firstLine="0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243AC0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ตรวจสอบขนาดไฟล์รวมทั้งหมดต้องไม่เกิน 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5 MB </w:t>
                  </w:r>
                </w:p>
                <w:p w:rsidR="00086CDE" w:rsidRDefault="00086CDE" w:rsidP="00086CDE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หากเกิน ให้แสดงข้อความแจ้งเตือนว่า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ขนาดไฟล์ทั้งหมดต้องไม่เกิน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>5MB”</w:t>
                  </w:r>
                </w:p>
                <w:p w:rsidR="009A67E5" w:rsidRPr="00243AC0" w:rsidRDefault="005327D7" w:rsidP="00243AC0">
                  <w:pPr>
                    <w:pStyle w:val="ListParagraph"/>
                    <w:numPr>
                      <w:ilvl w:val="1"/>
                      <w:numId w:val="10"/>
                    </w:numPr>
                    <w:ind w:left="317" w:firstLine="0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243AC0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ตรวจสอบว่า 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</w:t>
                  </w:r>
                  <w:r w:rsidRPr="00243AC0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ที่ทำการ 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Register </w:t>
                  </w:r>
                  <w:r w:rsidRPr="00243AC0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ไม่ซ้ำกับที่เคย 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Register </w:t>
                  </w:r>
                  <w:r w:rsidRPr="00243AC0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อยู่</w:t>
                  </w:r>
                  <w:r w:rsidRPr="00243AC0"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 xml:space="preserve">เดิม </w:t>
                  </w:r>
                  <w:r w:rsidR="009A67E5" w:rsidRPr="00243AC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ให้ตรวจสอบข้อมูลที่อยู่ในสถานะ  </w:t>
                  </w:r>
                </w:p>
                <w:p w:rsidR="009A67E5" w:rsidRDefault="009A67E5" w:rsidP="00DB2CA3">
                  <w:pPr>
                    <w:pStyle w:val="ListParagraph"/>
                    <w:numPr>
                      <w:ilvl w:val="0"/>
                      <w:numId w:val="11"/>
                    </w:numPr>
                    <w:ind w:left="884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ยู่ระหว่างรออนุมัติ</w:t>
                  </w:r>
                </w:p>
                <w:p w:rsidR="009A67E5" w:rsidRPr="000240FB" w:rsidRDefault="009A67E5" w:rsidP="00DB2CA3">
                  <w:pPr>
                    <w:pStyle w:val="ListParagraph"/>
                    <w:numPr>
                      <w:ilvl w:val="0"/>
                      <w:numId w:val="11"/>
                    </w:numPr>
                    <w:ind w:left="884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ำเร็จ</w:t>
                  </w:r>
                </w:p>
                <w:p w:rsidR="00243AC0" w:rsidRDefault="00AD339C" w:rsidP="00243AC0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 w:rsidRPr="009A67E5">
                    <w:rPr>
                      <w:rFonts w:ascii="Cordia New" w:hAnsi="Cordia New" w:cs="Cordia New" w:hint="cs"/>
                      <w:sz w:val="28"/>
                      <w:cs/>
                    </w:rPr>
                    <w:t>หาก</w:t>
                  </w:r>
                  <w:r w:rsidR="000240FB" w:rsidRPr="009A67E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ซ้ำให้แสดงข้อความแจ้งเตือน </w:t>
                  </w:r>
                  <w:r w:rsidR="000240FB" w:rsidRPr="009A67E5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9A67E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ม่สามารถลงทะเบียนได้เนื่องจาก </w:t>
                  </w:r>
                  <w:r w:rsidRPr="009A67E5">
                    <w:rPr>
                      <w:rFonts w:ascii="Cordia New" w:hAnsi="Cordia New" w:cs="Cordia New"/>
                      <w:sz w:val="28"/>
                    </w:rPr>
                    <w:t xml:space="preserve">An yID </w:t>
                  </w:r>
                  <w:r w:rsidRPr="009A67E5">
                    <w:rPr>
                      <w:rFonts w:ascii="Cordia New" w:hAnsi="Cordia New" w:cs="Cordia New" w:hint="cs"/>
                      <w:sz w:val="28"/>
                      <w:cs/>
                    </w:rPr>
                    <w:t>นี้ได้ถูกลงทะเบียนแล้ว</w:t>
                  </w:r>
                  <w:r w:rsidR="000240FB" w:rsidRPr="009A67E5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</w:p>
                <w:p w:rsidR="009A67E5" w:rsidRPr="00243AC0" w:rsidRDefault="009A67E5" w:rsidP="00243AC0">
                  <w:pPr>
                    <w:pStyle w:val="ListParagraph"/>
                    <w:numPr>
                      <w:ilvl w:val="1"/>
                      <w:numId w:val="10"/>
                    </w:numPr>
                    <w:ind w:left="317" w:firstLine="0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243AC0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ตรวจสอบพบว่าข้อมูลของ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Any ID 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ที่เป็น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Value 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ไม่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match 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กับ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  <w:r w:rsidRPr="00243AC0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ประเภท </w:t>
                  </w:r>
                  <w:r w:rsidRPr="00243AC0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</w:t>
                  </w:r>
                  <w:r w:rsidRPr="00243AC0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ดังนี้</w:t>
                  </w:r>
                </w:p>
                <w:p w:rsidR="009A67E5" w:rsidRDefault="009A67E5" w:rsidP="00DB2CA3">
                  <w:pPr>
                    <w:pStyle w:val="ListParagraph"/>
                    <w:numPr>
                      <w:ilvl w:val="0"/>
                      <w:numId w:val="11"/>
                    </w:numPr>
                    <w:ind w:left="884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ลือก 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= </w:t>
                  </w:r>
                  <w:r w:rsidR="001D1C69"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บัตรประชาชน</w:t>
                  </w:r>
                  <w:r w:rsidR="001D1C69">
                    <w:rPr>
                      <w:rFonts w:ascii="Cordia New" w:hAnsi="Cordia New" w:cs="Cordia New"/>
                      <w:sz w:val="28"/>
                    </w:rPr>
                    <w:t>”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้องมีความยาวเท่ากับ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3 </w:t>
                  </w:r>
                  <w:r w:rsidR="001D1C69">
                    <w:rPr>
                      <w:rFonts w:ascii="Cordia New" w:hAnsi="Cordia New" w:cs="Cordia New"/>
                      <w:sz w:val="28"/>
                    </w:rPr>
                    <w:t>Digits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และต้องเป็นตัวเลขเท่านั้น</w:t>
                  </w:r>
                </w:p>
                <w:p w:rsidR="001D1C69" w:rsidRDefault="001D1C69" w:rsidP="00DB2CA3">
                  <w:pPr>
                    <w:pStyle w:val="ListParagraph"/>
                    <w:numPr>
                      <w:ilvl w:val="0"/>
                      <w:numId w:val="11"/>
                    </w:numPr>
                    <w:ind w:left="884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ลือก 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 = 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บอร์โทรศัพท์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ต้อง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ขึ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้น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ต้นด้วยเลข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0 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แล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้ว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ตาม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้วย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ตัวเลขเท่านั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้น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และความยาวเท่ากับ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10 Digits</w:t>
                  </w:r>
                </w:p>
                <w:p w:rsidR="001D1C69" w:rsidRPr="00762E47" w:rsidRDefault="001D1C69" w:rsidP="001D1C69">
                  <w:pPr>
                    <w:pStyle w:val="ListParagraph"/>
                    <w:ind w:left="459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ไม่ถูกต้อง ให้แสดงข้อความแจ้งเตือน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="0047491D">
                    <w:rPr>
                      <w:rFonts w:ascii="Cordia New" w:hAnsi="Cordia New" w:cs="Cordia New" w:hint="cs"/>
                      <w:sz w:val="28"/>
                      <w:cs/>
                    </w:rPr>
                    <w:t>กรุณาระบุ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ให้ถูกต้อง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  <w:p w:rsidR="0047491D" w:rsidRDefault="00762E47" w:rsidP="00762E47">
                  <w:pPr>
                    <w:pStyle w:val="ListParagraph"/>
                    <w:numPr>
                      <w:ilvl w:val="1"/>
                      <w:numId w:val="10"/>
                    </w:numPr>
                    <w:ind w:left="317" w:firstLine="0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ตรวจสอบจำนวน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ที่ผูกอยู่กับเลขที่บัญชีนั้น โดย</w:t>
                  </w:r>
                  <w:r w:rsidR="00F21FE1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มีเงื่อนไขดังนี้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 </w:t>
                  </w:r>
                </w:p>
                <w:p w:rsidR="00F21FE1" w:rsidRDefault="00F21FE1" w:rsidP="00F21FE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 w:hint="cs"/>
                      <w:sz w:val="28"/>
                      <w:szCs w:val="28"/>
                    </w:rPr>
                  </w:pP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1 Account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 xml:space="preserve">สามารถผูก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Mobile No.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ได้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ไม่เกิน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 xml:space="preserve"> 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จำนวนที่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setup 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ไว้ใน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>Config (</w:t>
                  </w:r>
                  <w:hyperlink w:anchor="_Appendix_B" w:history="1">
                    <w:r w:rsidRPr="00762E47">
                      <w:rPr>
                        <w:rStyle w:val="Hyperlink"/>
                        <w:rFonts w:ascii="Cordia New" w:hAnsi="Cordia New" w:cs="Cordia New"/>
                        <w:sz w:val="28"/>
                        <w:szCs w:val="28"/>
                      </w:rPr>
                      <w:t xml:space="preserve">Appendix B : </w:t>
                    </w:r>
                    <w:r w:rsidRPr="00762E47">
                      <w:rPr>
                        <w:rStyle w:val="Hyperlink"/>
                        <w:rFonts w:asciiTheme="minorBidi" w:hAnsiTheme="minorBidi" w:cstheme="minorBidi"/>
                        <w:sz w:val="28"/>
                        <w:szCs w:val="28"/>
                      </w:rPr>
                      <w:t>Account Limit for Mobile Number</w:t>
                    </w:r>
                  </w:hyperlink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>)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แต่ยังสามารถ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 xml:space="preserve">ผูกกับ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Type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อื่นๆได้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อีก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 </w:t>
                  </w:r>
                </w:p>
                <w:p w:rsidR="00F21FE1" w:rsidRDefault="00F21FE1" w:rsidP="00F21FE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ที่นำมาตรวจสอบ มีสถานะเป็น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อยู่ระหว่างรออนุมัติ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>”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 และ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สำเร็จ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” </w:t>
                  </w:r>
                </w:p>
                <w:p w:rsidR="00F21FE1" w:rsidRPr="00F21FE1" w:rsidRDefault="00F21FE1" w:rsidP="00F21FE1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ถ้าไม่ตรงตามเงื่อนไขนี้ ให้แสดงข้อความแจ้งเตือน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ไม่สามารถลงทะเบียนได้ เนื่องจากเลขที่บัญชีนี้ ถูกทำการ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Register AnyID 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ไว้ครบ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lastRenderedPageBreak/>
                    <w:t>ตามจำนวนที่กำหนดแล้ว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>”</w:t>
                  </w:r>
                </w:p>
                <w:p w:rsidR="00341FD1" w:rsidRDefault="00334B42" w:rsidP="00DB2CA3">
                  <w:pPr>
                    <w:pStyle w:val="ListParagraph"/>
                    <w:numPr>
                      <w:ilvl w:val="0"/>
                      <w:numId w:val="10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Call CAA Web Service : GenerateOT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กรณีที่ 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 = “</w:t>
                  </w:r>
                  <w:r w:rsidR="0026597A">
                    <w:rPr>
                      <w:rFonts w:ascii="Cordia New" w:hAnsi="Cordia New" w:cs="Cordia New" w:hint="cs"/>
                      <w:sz w:val="28"/>
                      <w:cs/>
                    </w:rPr>
                    <w:t>เบอร์โทรศัพท์</w:t>
                  </w:r>
                  <w:r w:rsidR="0026597A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 w:rsidR="0026597A"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  <w:r w:rsidR="0026597A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26597A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ส่งค่า </w:t>
                  </w:r>
                  <w:r w:rsidR="0026597A"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 w:rsidR="0026597A">
                    <w:rPr>
                      <w:rFonts w:ascii="Cordia New" w:hAnsi="Cordia New" w:cs="Cordia New" w:hint="cs"/>
                      <w:sz w:val="28"/>
                      <w:cs/>
                    </w:rPr>
                    <w:t>ดังนี้</w:t>
                  </w:r>
                </w:p>
                <w:p w:rsidR="0026597A" w:rsidRDefault="0026597A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F70531">
                    <w:rPr>
                      <w:rFonts w:ascii="Cordia New" w:hAnsi="Cordia New" w:cs="Cordia New"/>
                      <w:sz w:val="28"/>
                    </w:rPr>
                    <w:t>MobileNumber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&gt; = 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ข้อมูล ลงทะเบียน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  <w:p w:rsidR="006A6883" w:rsidRDefault="006A6883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ClientIp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&gt; = get I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เครื่องที่ </w:t>
                  </w:r>
                  <w:r>
                    <w:rPr>
                      <w:rFonts w:ascii="Cordia New" w:hAnsi="Cordia New" w:cs="Cordia New"/>
                      <w:sz w:val="28"/>
                    </w:rPr>
                    <w:t>Client</w:t>
                  </w:r>
                </w:p>
                <w:p w:rsidR="00C37E9E" w:rsidRDefault="00C37E9E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91FE7">
                    <w:rPr>
                      <w:rFonts w:ascii="Cordia New" w:hAnsi="Cordia New" w:cs="Cordia New"/>
                      <w:sz w:val="28"/>
                    </w:rPr>
                    <w:t>&lt;MsgDetail&gt; = “</w:t>
                  </w:r>
                  <w:r w:rsidR="00362AEA">
                    <w:rPr>
                      <w:rFonts w:ascii="Cordia New" w:hAnsi="Cordia New" w:cs="Cordia New"/>
                      <w:sz w:val="28"/>
                      <w:cs/>
                    </w:rPr>
                    <w:t xml:space="preserve">สำหรับการลงทะเบียน </w:t>
                  </w:r>
                  <w:r w:rsidR="00362AEA">
                    <w:rPr>
                      <w:rFonts w:ascii="Cordia New" w:hAnsi="Cordia New" w:cs="Cordia New"/>
                      <w:sz w:val="28"/>
                    </w:rPr>
                    <w:t xml:space="preserve">Any ID </w:t>
                  </w:r>
                  <w:r>
                    <w:rPr>
                      <w:rFonts w:ascii="Cordia New" w:hAnsi="Cordia New" w:cs="Cordia New"/>
                      <w:sz w:val="28"/>
                    </w:rPr>
                    <w:t>&lt;Any</w:t>
                  </w:r>
                  <w:r w:rsidRPr="00B91FE7">
                    <w:rPr>
                      <w:rFonts w:ascii="Cordia New" w:hAnsi="Cordia New" w:cs="Cordia New"/>
                      <w:sz w:val="28"/>
                    </w:rPr>
                    <w:t>ID&gt;&lt;ACCOUNTNAME&gt;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</w:p>
                <w:p w:rsidR="00C37E9E" w:rsidRDefault="00C37E9E" w:rsidP="00C37E9E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ข้อมูล </w:t>
                  </w:r>
                </w:p>
                <w:p w:rsidR="00C37E9E" w:rsidRDefault="00C37E9E" w:rsidP="00C37E9E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AnyID&gt; = AnyID</w:t>
                  </w:r>
                </w:p>
                <w:p w:rsidR="00C37E9E" w:rsidRPr="00C37E9E" w:rsidRDefault="00C37E9E" w:rsidP="00C37E9E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&lt;ACCOUNTNAME&gt; =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  <w:p w:rsidR="002267E3" w:rsidRDefault="002267E3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่างๆ ตาม ข้อมูลใน </w:t>
                  </w:r>
                  <w:r>
                    <w:rPr>
                      <w:rFonts w:ascii="Cordia New" w:hAnsi="Cordia New" w:cs="Cordia New"/>
                      <w:sz w:val="28"/>
                    </w:rPr>
                    <w:t>Interface</w:t>
                  </w:r>
                </w:p>
                <w:p w:rsidR="0026597A" w:rsidRPr="0026597A" w:rsidRDefault="0026597A" w:rsidP="0026597A">
                  <w:pPr>
                    <w:ind w:left="317"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เก็บ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เป็นข้อมูลในหน้า </w:t>
                  </w:r>
                  <w:r>
                    <w:rPr>
                      <w:rFonts w:ascii="Cordia New" w:hAnsi="Cordia New" w:cs="Cordia New"/>
                      <w:sz w:val="28"/>
                    </w:rPr>
                    <w:t>SC-05 Confirm Registration</w:t>
                  </w:r>
                </w:p>
                <w:p w:rsidR="00334B42" w:rsidRPr="00341FD1" w:rsidRDefault="00334B42" w:rsidP="00DB2CA3">
                  <w:pPr>
                    <w:pStyle w:val="ListParagraph"/>
                    <w:numPr>
                      <w:ilvl w:val="0"/>
                      <w:numId w:val="10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จอ </w:t>
                  </w:r>
                  <w:hyperlink w:anchor="_SC-05_:_Confirm" w:history="1">
                    <w:r w:rsidRPr="00341FD1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5 Confirm Registration</w:t>
                    </w:r>
                  </w:hyperlink>
                </w:p>
              </w:tc>
            </w:tr>
            <w:tr w:rsidR="00DA1EE3" w:rsidTr="009A67E5">
              <w:tc>
                <w:tcPr>
                  <w:tcW w:w="2241" w:type="dxa"/>
                </w:tcPr>
                <w:p w:rsidR="00DA1EE3" w:rsidRDefault="00383E08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Reset</w:t>
                  </w:r>
                </w:p>
              </w:tc>
              <w:tc>
                <w:tcPr>
                  <w:tcW w:w="1757" w:type="dxa"/>
                </w:tcPr>
                <w:p w:rsidR="00DA1EE3" w:rsidRDefault="00DA1EE3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3686" w:type="dxa"/>
                </w:tcPr>
                <w:p w:rsidR="00DA1EE3" w:rsidRDefault="00DA1EE3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การล้างข้อมูล</w:t>
                  </w:r>
                </w:p>
              </w:tc>
              <w:tc>
                <w:tcPr>
                  <w:tcW w:w="6237" w:type="dxa"/>
                </w:tcPr>
                <w:p w:rsidR="00DA1EE3" w:rsidRDefault="006A6883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341FD1" w:rsidRPr="00341FD1" w:rsidRDefault="00341FD1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ล้างข้อมูล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ให้กลับมาเป็นค่าเดิม</w:t>
                  </w:r>
                </w:p>
              </w:tc>
            </w:tr>
            <w:tr w:rsidR="00383E08" w:rsidTr="009A67E5">
              <w:tc>
                <w:tcPr>
                  <w:tcW w:w="2241" w:type="dxa"/>
                </w:tcPr>
                <w:p w:rsidR="00383E08" w:rsidRDefault="00383E08" w:rsidP="0082210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ack</w:t>
                  </w:r>
                </w:p>
              </w:tc>
              <w:tc>
                <w:tcPr>
                  <w:tcW w:w="1757" w:type="dxa"/>
                </w:tcPr>
                <w:p w:rsidR="00383E08" w:rsidRDefault="00383E08" w:rsidP="0082210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3686" w:type="dxa"/>
                </w:tcPr>
                <w:p w:rsidR="00383E08" w:rsidRDefault="00383E08" w:rsidP="00383E0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ยกเลิกการลงทะเบียน แล้วย้อนกลับไปหน้าจอก่อนหน้า</w:t>
                  </w:r>
                </w:p>
              </w:tc>
              <w:tc>
                <w:tcPr>
                  <w:tcW w:w="6237" w:type="dxa"/>
                </w:tcPr>
                <w:p w:rsidR="00383E08" w:rsidRDefault="00383E08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383E08" w:rsidRPr="00383E08" w:rsidRDefault="00383E08" w:rsidP="0082210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 </w:t>
                  </w:r>
                  <w:hyperlink w:anchor="_SC-03_View_Registration" w:history="1">
                    <w:r w:rsidRPr="00383E08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3 View Customer</w:t>
                    </w:r>
                  </w:hyperlink>
                </w:p>
              </w:tc>
            </w:tr>
          </w:tbl>
          <w:p w:rsidR="00822105" w:rsidRPr="00822105" w:rsidRDefault="00822105" w:rsidP="0082210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73165D" w:rsidRPr="00B9187A" w:rsidRDefault="0073165D" w:rsidP="00B9187A">
      <w:pPr>
        <w:ind w:firstLine="0"/>
        <w:rPr>
          <w:rFonts w:ascii="Cordia New" w:hAnsi="Cordia New" w:cs="Cordia New"/>
          <w:sz w:val="28"/>
        </w:rPr>
      </w:pPr>
    </w:p>
    <w:p w:rsidR="00341FD1" w:rsidRPr="0073165D" w:rsidRDefault="00341FD1" w:rsidP="00CE73CE">
      <w:pPr>
        <w:pStyle w:val="Heading2"/>
      </w:pPr>
      <w:bookmarkStart w:id="223" w:name="_SC-05_:_Confirm"/>
      <w:bookmarkStart w:id="224" w:name="_Toc453753040"/>
      <w:bookmarkEnd w:id="163"/>
      <w:bookmarkEnd w:id="164"/>
      <w:bookmarkEnd w:id="166"/>
      <w:bookmarkEnd w:id="223"/>
      <w:r>
        <w:lastRenderedPageBreak/>
        <w:t>SC-</w:t>
      </w:r>
      <w:proofErr w:type="gramStart"/>
      <w:r>
        <w:t>05 :</w:t>
      </w:r>
      <w:proofErr w:type="gramEnd"/>
      <w:r>
        <w:t xml:space="preserve"> Confirm Registration</w:t>
      </w:r>
      <w:bookmarkEnd w:id="224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341FD1" w:rsidTr="00334B42">
        <w:tc>
          <w:tcPr>
            <w:tcW w:w="1242" w:type="dxa"/>
            <w:shd w:val="clear" w:color="auto" w:fill="D9D9D9" w:themeFill="background1" w:themeFillShade="D9"/>
          </w:tcPr>
          <w:p w:rsidR="00341FD1" w:rsidRPr="002408D4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341FD1" w:rsidRDefault="00341FD1" w:rsidP="00DB2CA3">
            <w:pPr>
              <w:pStyle w:val="ListParagraph"/>
              <w:numPr>
                <w:ilvl w:val="0"/>
                <w:numId w:val="22"/>
              </w:numPr>
              <w:rPr>
                <w:rFonts w:ascii="Cordia New" w:hAnsi="Cordia New" w:cs="Cordia New"/>
                <w:sz w:val="28"/>
              </w:rPr>
            </w:pPr>
            <w:r w:rsidRPr="00F428C5">
              <w:rPr>
                <w:rFonts w:ascii="Cordia New" w:hAnsi="Cordia New" w:cs="Cordia New"/>
                <w:sz w:val="28"/>
              </w:rPr>
              <w:t xml:space="preserve">Create Registration </w:t>
            </w:r>
            <w:r w:rsidR="00F428C5">
              <w:rPr>
                <w:rFonts w:ascii="Cordia New" w:hAnsi="Cordia New" w:cs="Cordia New"/>
                <w:sz w:val="28"/>
              </w:rPr>
              <w:t>-</w:t>
            </w:r>
            <w:r w:rsidRPr="00F428C5">
              <w:rPr>
                <w:rFonts w:ascii="Cordia New" w:hAnsi="Cordia New" w:cs="Cordia New"/>
                <w:sz w:val="28"/>
              </w:rPr>
              <w:t>&gt; Confirm Registration</w:t>
            </w:r>
          </w:p>
          <w:p w:rsidR="00F428C5" w:rsidRDefault="00F428C5" w:rsidP="00DB2CA3">
            <w:pPr>
              <w:pStyle w:val="ListParagraph"/>
              <w:numPr>
                <w:ilvl w:val="0"/>
                <w:numId w:val="22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mend Registration -&gt; Confirm Registration</w:t>
            </w:r>
          </w:p>
          <w:p w:rsidR="00421DF9" w:rsidRPr="00F428C5" w:rsidRDefault="00421DF9" w:rsidP="00DB2CA3">
            <w:pPr>
              <w:pStyle w:val="ListParagraph"/>
              <w:numPr>
                <w:ilvl w:val="0"/>
                <w:numId w:val="22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Deactivate Registration -&gt; Confirm Registration</w:t>
            </w:r>
          </w:p>
        </w:tc>
      </w:tr>
      <w:tr w:rsidR="00341FD1" w:rsidTr="00334B42">
        <w:tc>
          <w:tcPr>
            <w:tcW w:w="1242" w:type="dxa"/>
            <w:shd w:val="clear" w:color="auto" w:fill="D9D9D9" w:themeFill="background1" w:themeFillShade="D9"/>
          </w:tcPr>
          <w:p w:rsidR="00341FD1" w:rsidRPr="002408D4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341FD1" w:rsidRDefault="00341FD1" w:rsidP="00334B4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หน้าจอที่ใช้สำหรับทำการ </w:t>
            </w:r>
            <w:r>
              <w:rPr>
                <w:rFonts w:ascii="Cordia New" w:hAnsi="Cordia New" w:cs="Cordia New"/>
                <w:sz w:val="28"/>
              </w:rPr>
              <w:t>Confirm Registration</w:t>
            </w:r>
            <w:r w:rsidR="00E31EA8">
              <w:rPr>
                <w:rFonts w:ascii="Cordia New" w:hAnsi="Cordia New" w:cs="Cordia New" w:hint="cs"/>
                <w:sz w:val="28"/>
                <w:cs/>
              </w:rPr>
              <w:t xml:space="preserve"> แบ่งออกเป็น </w:t>
            </w:r>
            <w:r w:rsidR="00E31EA8">
              <w:rPr>
                <w:rFonts w:ascii="Cordia New" w:hAnsi="Cordia New" w:cs="Cordia New"/>
                <w:sz w:val="28"/>
              </w:rPr>
              <w:t xml:space="preserve">2 </w:t>
            </w:r>
            <w:r w:rsidR="00E31EA8">
              <w:rPr>
                <w:rFonts w:ascii="Cordia New" w:hAnsi="Cordia New" w:cs="Cordia New" w:hint="cs"/>
                <w:sz w:val="28"/>
                <w:cs/>
              </w:rPr>
              <w:t>กรณี</w:t>
            </w:r>
          </w:p>
          <w:p w:rsidR="00E31EA8" w:rsidRDefault="00E31EA8" w:rsidP="00DB2CA3">
            <w:pPr>
              <w:pStyle w:val="ListParagraph"/>
              <w:numPr>
                <w:ilvl w:val="0"/>
                <w:numId w:val="23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การ </w:t>
            </w:r>
            <w:r>
              <w:rPr>
                <w:rFonts w:ascii="Cordia New" w:hAnsi="Cordia New" w:cs="Cordia New"/>
                <w:sz w:val="28"/>
              </w:rPr>
              <w:t xml:space="preserve">Confirm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การ </w:t>
            </w:r>
            <w:r>
              <w:rPr>
                <w:rFonts w:ascii="Cordia New" w:hAnsi="Cordia New" w:cs="Cordia New"/>
                <w:sz w:val="28"/>
              </w:rPr>
              <w:t xml:space="preserve">Register AnyID </w:t>
            </w:r>
            <w:r>
              <w:rPr>
                <w:rFonts w:ascii="Cordia New" w:hAnsi="Cordia New" w:cs="Cordia New" w:hint="cs"/>
                <w:sz w:val="28"/>
                <w:cs/>
              </w:rPr>
              <w:t>ด้วยเบอร์โทรศัพท์</w:t>
            </w:r>
            <w:r w:rsidR="009B19E4">
              <w:rPr>
                <w:rFonts w:ascii="Cordia New" w:hAnsi="Cordia New" w:cs="Cordia New"/>
                <w:sz w:val="28"/>
              </w:rPr>
              <w:t xml:space="preserve"> </w:t>
            </w:r>
            <w:r w:rsidR="009B19E4">
              <w:rPr>
                <w:rFonts w:ascii="Cordia New" w:hAnsi="Cordia New" w:cs="Cordia New" w:hint="cs"/>
                <w:sz w:val="28"/>
                <w:cs/>
              </w:rPr>
              <w:t>จะต้องมีการ</w:t>
            </w:r>
            <w:r w:rsidR="009B19E4">
              <w:rPr>
                <w:rFonts w:ascii="Cordia New" w:hAnsi="Cordia New" w:cs="Cordia New"/>
                <w:sz w:val="28"/>
              </w:rPr>
              <w:t xml:space="preserve"> Confirm </w:t>
            </w:r>
            <w:r w:rsidR="009B19E4">
              <w:rPr>
                <w:rFonts w:ascii="Cordia New" w:hAnsi="Cordia New" w:cs="Cordia New" w:hint="cs"/>
                <w:sz w:val="28"/>
                <w:cs/>
              </w:rPr>
              <w:t xml:space="preserve">ด้วยการกรอก </w:t>
            </w:r>
            <w:r w:rsidR="009B19E4">
              <w:rPr>
                <w:rFonts w:ascii="Cordia New" w:hAnsi="Cordia New" w:cs="Cordia New"/>
                <w:sz w:val="28"/>
              </w:rPr>
              <w:t>OTP</w:t>
            </w:r>
          </w:p>
          <w:p w:rsidR="00E31EA8" w:rsidRPr="00E31EA8" w:rsidRDefault="00E31EA8" w:rsidP="00DB2CA3">
            <w:pPr>
              <w:pStyle w:val="ListParagraph"/>
              <w:numPr>
                <w:ilvl w:val="0"/>
                <w:numId w:val="23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การ </w:t>
            </w:r>
            <w:r>
              <w:rPr>
                <w:rFonts w:ascii="Cordia New" w:hAnsi="Cordia New" w:cs="Cordia New"/>
                <w:sz w:val="28"/>
              </w:rPr>
              <w:t xml:space="preserve">Confirm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การ </w:t>
            </w:r>
            <w:r>
              <w:rPr>
                <w:rFonts w:ascii="Cordia New" w:hAnsi="Cordia New" w:cs="Cordia New"/>
                <w:sz w:val="28"/>
              </w:rPr>
              <w:t xml:space="preserve">Register AnyID </w:t>
            </w:r>
            <w:r>
              <w:rPr>
                <w:rFonts w:ascii="Cordia New" w:hAnsi="Cordia New" w:cs="Cordia New" w:hint="cs"/>
                <w:sz w:val="28"/>
                <w:cs/>
              </w:rPr>
              <w:t>ด้วยบัตรประชาชน</w:t>
            </w:r>
          </w:p>
        </w:tc>
      </w:tr>
      <w:tr w:rsidR="00341FD1" w:rsidTr="00334B42">
        <w:tc>
          <w:tcPr>
            <w:tcW w:w="1242" w:type="dxa"/>
            <w:shd w:val="clear" w:color="auto" w:fill="D9D9D9" w:themeFill="background1" w:themeFillShade="D9"/>
          </w:tcPr>
          <w:p w:rsidR="00341FD1" w:rsidRDefault="00341FD1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341FD1" w:rsidRDefault="00341FD1" w:rsidP="00334B42">
            <w:pPr>
              <w:ind w:firstLine="0"/>
              <w:rPr>
                <w:rFonts w:ascii="Cordia New" w:hAnsi="Cordia New" w:cs="Cordia New"/>
                <w:sz w:val="28"/>
                <w:cs/>
                <w:lang w:val="en-AU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>Maker</w:t>
            </w:r>
          </w:p>
        </w:tc>
      </w:tr>
      <w:tr w:rsidR="00341FD1" w:rsidTr="00334B42">
        <w:tc>
          <w:tcPr>
            <w:tcW w:w="1242" w:type="dxa"/>
            <w:shd w:val="clear" w:color="auto" w:fill="D9D9D9" w:themeFill="background1" w:themeFillShade="D9"/>
          </w:tcPr>
          <w:p w:rsidR="00341FD1" w:rsidRPr="00240EA7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341FD1" w:rsidRDefault="00341FD1" w:rsidP="00334B42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  <w:p w:rsidR="00DD013C" w:rsidRDefault="00DD013C" w:rsidP="00334B42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</w:p>
        </w:tc>
      </w:tr>
      <w:tr w:rsidR="00341FD1" w:rsidTr="00334B42">
        <w:tc>
          <w:tcPr>
            <w:tcW w:w="1242" w:type="dxa"/>
            <w:shd w:val="clear" w:color="auto" w:fill="D9D9D9" w:themeFill="background1" w:themeFillShade="D9"/>
          </w:tcPr>
          <w:p w:rsidR="00341FD1" w:rsidRPr="002408D4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Screen Layout</w:t>
            </w:r>
          </w:p>
        </w:tc>
        <w:tc>
          <w:tcPr>
            <w:tcW w:w="14110" w:type="dxa"/>
          </w:tcPr>
          <w:p w:rsidR="00DD013C" w:rsidRPr="00DD013C" w:rsidRDefault="00DD013C" w:rsidP="00DD013C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 w:rsidRPr="00DD013C">
              <w:rPr>
                <w:rFonts w:ascii="Cordia New" w:hAnsi="Cordia New" w:cs="Cordia New"/>
                <w:b/>
                <w:bCs/>
                <w:sz w:val="28"/>
                <w:u w:val="single"/>
              </w:rPr>
              <w:t xml:space="preserve">Layout </w:t>
            </w:r>
            <w:r w:rsidRPr="00DD013C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</w:rPr>
              <w:t xml:space="preserve">การ </w:t>
            </w:r>
            <w:r w:rsidRPr="00DD013C">
              <w:rPr>
                <w:rFonts w:ascii="Cordia New" w:hAnsi="Cordia New" w:cs="Cordia New"/>
                <w:b/>
                <w:bCs/>
                <w:sz w:val="28"/>
                <w:u w:val="single"/>
              </w:rPr>
              <w:t xml:space="preserve">Register AnyID </w:t>
            </w:r>
            <w:r w:rsidRPr="00DD013C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</w:rPr>
              <w:t>ด้วยเบอร์โทรศัพท์</w:t>
            </w:r>
          </w:p>
          <w:p w:rsidR="00F7700C" w:rsidRDefault="00EF311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lastRenderedPageBreak/>
              <w:drawing>
                <wp:inline distT="0" distB="0" distL="0" distR="0">
                  <wp:extent cx="8816340" cy="3174365"/>
                  <wp:effectExtent l="19050" t="0" r="3810" b="0"/>
                  <wp:docPr id="34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3174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F311F" w:rsidRDefault="00EF311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375DF" w:rsidRDefault="000375D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375DF" w:rsidRDefault="000375D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375DF" w:rsidRDefault="000375D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375DF" w:rsidRDefault="000375D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375DF" w:rsidRDefault="000375D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375DF" w:rsidRDefault="000375D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375DF" w:rsidRDefault="000375D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375DF" w:rsidRDefault="000375D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375DF" w:rsidRDefault="000375D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DD013C" w:rsidRPr="00DD013C" w:rsidRDefault="00DD013C" w:rsidP="00DD013C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 w:rsidRPr="00DD013C">
              <w:rPr>
                <w:rFonts w:ascii="Cordia New" w:hAnsi="Cordia New" w:cs="Cordia New"/>
                <w:b/>
                <w:bCs/>
                <w:sz w:val="28"/>
                <w:u w:val="single"/>
              </w:rPr>
              <w:lastRenderedPageBreak/>
              <w:t xml:space="preserve">Layout </w:t>
            </w:r>
            <w:r w:rsidRPr="00DD013C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</w:rPr>
              <w:t xml:space="preserve">การ </w:t>
            </w:r>
            <w:r w:rsidRPr="00DD013C">
              <w:rPr>
                <w:rFonts w:ascii="Cordia New" w:hAnsi="Cordia New" w:cs="Cordia New"/>
                <w:b/>
                <w:bCs/>
                <w:sz w:val="28"/>
                <w:u w:val="single"/>
              </w:rPr>
              <w:t xml:space="preserve">Register AnyID </w:t>
            </w:r>
            <w:r w:rsidR="00223B94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</w:rPr>
              <w:t>ด้วยบัตรประชาชน</w:t>
            </w:r>
          </w:p>
          <w:p w:rsidR="00DD013C" w:rsidRDefault="00EF311F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8816340" cy="2752090"/>
                  <wp:effectExtent l="19050" t="0" r="3810" b="0"/>
                  <wp:docPr id="35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2752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1FD1" w:rsidTr="00334B42">
        <w:tc>
          <w:tcPr>
            <w:tcW w:w="1242" w:type="dxa"/>
            <w:shd w:val="clear" w:color="auto" w:fill="D9D9D9" w:themeFill="background1" w:themeFillShade="D9"/>
          </w:tcPr>
          <w:p w:rsidR="00341FD1" w:rsidRPr="00D1313C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Interface</w:t>
            </w:r>
          </w:p>
        </w:tc>
        <w:tc>
          <w:tcPr>
            <w:tcW w:w="14110" w:type="dxa"/>
          </w:tcPr>
          <w:p w:rsidR="00341FD1" w:rsidRPr="00456F61" w:rsidRDefault="009E5475" w:rsidP="00334B4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CAA </w:t>
            </w:r>
            <w:r w:rsidR="00341FD1" w:rsidRPr="002A43EA">
              <w:rPr>
                <w:rFonts w:ascii="Cordia New" w:hAnsi="Cordia New" w:cs="Cordia New"/>
                <w:sz w:val="28"/>
              </w:rPr>
              <w:t xml:space="preserve">Web service : </w:t>
            </w:r>
            <w:r w:rsidR="00F70531">
              <w:rPr>
                <w:rFonts w:ascii="Cordia New" w:hAnsi="Cordia New" w:cs="Cordia New"/>
                <w:sz w:val="28"/>
              </w:rPr>
              <w:t>GenerateOTP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439"/>
              <w:gridCol w:w="7457"/>
              <w:gridCol w:w="3827"/>
            </w:tblGrid>
            <w:tr w:rsidR="00341FD1" w:rsidTr="001D1C69">
              <w:tc>
                <w:tcPr>
                  <w:tcW w:w="2439" w:type="dxa"/>
                  <w:shd w:val="clear" w:color="auto" w:fill="DBE5F1" w:themeFill="accent1" w:themeFillTint="33"/>
                </w:tcPr>
                <w:p w:rsidR="00341FD1" w:rsidRPr="009A3FE3" w:rsidRDefault="00341FD1" w:rsidP="00334B4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457" w:type="dxa"/>
                  <w:shd w:val="clear" w:color="auto" w:fill="DBE5F1" w:themeFill="accent1" w:themeFillTint="33"/>
                </w:tcPr>
                <w:p w:rsidR="00341FD1" w:rsidRPr="009A3FE3" w:rsidRDefault="00341FD1" w:rsidP="00334B4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341FD1" w:rsidRPr="009A3FE3" w:rsidRDefault="00341FD1" w:rsidP="00334B4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1D1C69" w:rsidTr="001D1C69">
              <w:tc>
                <w:tcPr>
                  <w:tcW w:w="2439" w:type="dxa"/>
                </w:tcPr>
                <w:p w:rsidR="001D1C69" w:rsidRDefault="001D1C69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ReferenceNo&gt;</w:t>
                  </w:r>
                </w:p>
              </w:tc>
              <w:tc>
                <w:tcPr>
                  <w:tcW w:w="7457" w:type="dxa"/>
                </w:tcPr>
                <w:p w:rsidR="001D1C69" w:rsidRDefault="001D1C69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ransaction Reference Number</w:t>
                  </w:r>
                </w:p>
              </w:tc>
              <w:tc>
                <w:tcPr>
                  <w:tcW w:w="3827" w:type="dxa"/>
                </w:tcPr>
                <w:p w:rsidR="001D1C69" w:rsidRDefault="001D1C69" w:rsidP="0037061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SSS</w:t>
                  </w:r>
                </w:p>
                <w:p w:rsidR="0037061C" w:rsidRDefault="0037061C" w:rsidP="0037061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SSS = running 3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หลัก</w:t>
                  </w:r>
                </w:p>
              </w:tc>
            </w:tr>
            <w:tr w:rsidR="001D1C69" w:rsidTr="001D1C69">
              <w:tc>
                <w:tcPr>
                  <w:tcW w:w="2439" w:type="dxa"/>
                </w:tcPr>
                <w:p w:rsidR="001D1C69" w:rsidRDefault="001D1C69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TransactionDateTime&gt;</w:t>
                  </w:r>
                </w:p>
              </w:tc>
              <w:tc>
                <w:tcPr>
                  <w:tcW w:w="7457" w:type="dxa"/>
                </w:tcPr>
                <w:p w:rsidR="001D1C69" w:rsidRDefault="001D1C69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ทำรายการ</w:t>
                  </w:r>
                </w:p>
              </w:tc>
              <w:tc>
                <w:tcPr>
                  <w:tcW w:w="3827" w:type="dxa"/>
                </w:tcPr>
                <w:p w:rsidR="001D1C69" w:rsidRDefault="001D1C69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</w:t>
                  </w:r>
                </w:p>
              </w:tc>
            </w:tr>
            <w:tr w:rsidR="001D1C69" w:rsidTr="001D1C69">
              <w:tc>
                <w:tcPr>
                  <w:tcW w:w="2439" w:type="dxa"/>
                </w:tcPr>
                <w:p w:rsidR="001D1C69" w:rsidRDefault="001D1C69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Nam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1D1C69" w:rsidRDefault="001D1C69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ชื่อ </w:t>
                  </w:r>
                  <w:r>
                    <w:rPr>
                      <w:rFonts w:ascii="Cordia New" w:hAnsi="Cordia New" w:cs="Cordia New"/>
                      <w:sz w:val="28"/>
                    </w:rPr>
                    <w:t>Service</w:t>
                  </w:r>
                </w:p>
              </w:tc>
              <w:tc>
                <w:tcPr>
                  <w:tcW w:w="3827" w:type="dxa"/>
                </w:tcPr>
                <w:p w:rsidR="001D1C69" w:rsidRDefault="001D1C69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GenerateOTP”</w:t>
                  </w:r>
                </w:p>
              </w:tc>
            </w:tr>
            <w:tr w:rsidR="001D1C69" w:rsidTr="001D1C69">
              <w:tc>
                <w:tcPr>
                  <w:tcW w:w="2439" w:type="dxa"/>
                </w:tcPr>
                <w:p w:rsidR="001D1C69" w:rsidRDefault="001D1C69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1D1C69" w:rsidRPr="002267E3" w:rsidRDefault="002267E3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ระบบที่เรียก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</w:t>
                  </w:r>
                </w:p>
              </w:tc>
              <w:tc>
                <w:tcPr>
                  <w:tcW w:w="3827" w:type="dxa"/>
                </w:tcPr>
                <w:p w:rsidR="001D1C69" w:rsidRDefault="002267E3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1D1C69" w:rsidTr="001D1C69">
              <w:tc>
                <w:tcPr>
                  <w:tcW w:w="2439" w:type="dxa"/>
                </w:tcPr>
                <w:p w:rsidR="001D1C69" w:rsidRDefault="001D1C69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Channel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1D1C69" w:rsidRPr="002267E3" w:rsidRDefault="002267E3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ในกรณีที่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ป็นผู้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all Service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อง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ID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จะเป็นค่าเดียวกับ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</w:p>
              </w:tc>
              <w:tc>
                <w:tcPr>
                  <w:tcW w:w="3827" w:type="dxa"/>
                </w:tcPr>
                <w:p w:rsidR="001D1C69" w:rsidRDefault="002267E3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341FD1" w:rsidTr="001D1C69">
              <w:tc>
                <w:tcPr>
                  <w:tcW w:w="2439" w:type="dxa"/>
                </w:tcPr>
                <w:p w:rsidR="00341FD1" w:rsidRDefault="00341FD1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="00F70531" w:rsidRPr="00F70531">
                    <w:rPr>
                      <w:rFonts w:ascii="Cordia New" w:hAnsi="Cordia New" w:cs="Cordia New"/>
                      <w:sz w:val="28"/>
                    </w:rPr>
                    <w:t>MobileNumber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341FD1" w:rsidRDefault="00334B42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บอร์โทรศัพท์ที่จะทำการส่ง </w:t>
                  </w:r>
                  <w:r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341FD1" w:rsidRDefault="006A6883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10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ลัก 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>0891234567</w:t>
                  </w:r>
                </w:p>
              </w:tc>
            </w:tr>
            <w:tr w:rsidR="00F70531" w:rsidTr="001D1C69">
              <w:tc>
                <w:tcPr>
                  <w:tcW w:w="2439" w:type="dxa"/>
                </w:tcPr>
                <w:p w:rsidR="00F70531" w:rsidRDefault="00334B42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Templat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F70531" w:rsidRPr="00334B42" w:rsidRDefault="00334B42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Template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ในการส่ง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OT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Setu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ไว้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AXMX</w:t>
                  </w:r>
                </w:p>
              </w:tc>
              <w:tc>
                <w:tcPr>
                  <w:tcW w:w="3827" w:type="dxa"/>
                </w:tcPr>
                <w:p w:rsidR="00F70531" w:rsidRDefault="002267E3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rib_otp”</w:t>
                  </w:r>
                </w:p>
              </w:tc>
            </w:tr>
            <w:tr w:rsidR="00334B42" w:rsidTr="001D1C69">
              <w:tc>
                <w:tcPr>
                  <w:tcW w:w="2439" w:type="dxa"/>
                </w:tcPr>
                <w:p w:rsidR="00334B42" w:rsidRPr="00334B42" w:rsidRDefault="00334B42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&lt;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Policy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334B42" w:rsidRDefault="00334B42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Policy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ใช้ในการส่ง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OT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Setu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ไว้ใน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AXMX</w:t>
                  </w:r>
                </w:p>
              </w:tc>
              <w:tc>
                <w:tcPr>
                  <w:tcW w:w="3827" w:type="dxa"/>
                </w:tcPr>
                <w:p w:rsidR="00334B42" w:rsidRDefault="002267E3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RIBSmsOtpPolicy”</w:t>
                  </w:r>
                </w:p>
              </w:tc>
            </w:tr>
            <w:tr w:rsidR="006A6883" w:rsidTr="001D1C69">
              <w:tc>
                <w:tcPr>
                  <w:tcW w:w="2439" w:type="dxa"/>
                </w:tcPr>
                <w:p w:rsidR="006A6883" w:rsidRDefault="006A6883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ClientIp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6A6883" w:rsidRPr="00334B42" w:rsidRDefault="006A6883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6A6883">
                    <w:rPr>
                      <w:rFonts w:ascii="Cordia New" w:hAnsi="Cordia New" w:cs="Cordia New"/>
                      <w:sz w:val="28"/>
                    </w:rPr>
                    <w:t xml:space="preserve">IP </w:t>
                  </w:r>
                  <w:r w:rsidRPr="006A6883">
                    <w:rPr>
                      <w:rFonts w:ascii="Cordia New" w:hAnsi="Cordia New" w:cs="Cordia New"/>
                      <w:sz w:val="28"/>
                      <w:cs/>
                    </w:rPr>
                    <w:t>ของเครื่อง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Generate 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6A6883" w:rsidRDefault="006A6883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B91FE7" w:rsidTr="001D1C69">
              <w:tc>
                <w:tcPr>
                  <w:tcW w:w="2439" w:type="dxa"/>
                </w:tcPr>
                <w:p w:rsidR="00B91FE7" w:rsidRDefault="00B91FE7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MsgPrefix&gt;</w:t>
                  </w:r>
                </w:p>
              </w:tc>
              <w:tc>
                <w:tcPr>
                  <w:tcW w:w="7457" w:type="dxa"/>
                </w:tcPr>
                <w:p w:rsidR="00B91FE7" w:rsidRPr="006A6883" w:rsidRDefault="00B91FE7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ความเพิ่มเติมในข้อความ</w:t>
                  </w:r>
                </w:p>
              </w:tc>
              <w:tc>
                <w:tcPr>
                  <w:tcW w:w="3827" w:type="dxa"/>
                </w:tcPr>
                <w:p w:rsidR="00B91FE7" w:rsidRDefault="00C37E9E" w:rsidP="00B724B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="00826A06">
                    <w:rPr>
                      <w:rFonts w:ascii="Cordia New" w:hAnsi="Cordia New" w:cs="Cordia New"/>
                      <w:color w:val="000000"/>
                      <w:sz w:val="28"/>
                      <w:cs/>
                    </w:rPr>
                    <w:t xml:space="preserve">รหัส </w:t>
                  </w:r>
                  <w:r w:rsidR="00826A06">
                    <w:rPr>
                      <w:rFonts w:ascii="Cordia New" w:hAnsi="Cordia New" w:cs="Cordia New"/>
                      <w:color w:val="000000"/>
                      <w:sz w:val="28"/>
                    </w:rPr>
                    <w:t xml:space="preserve">OTP 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“</w:t>
                  </w:r>
                </w:p>
              </w:tc>
            </w:tr>
            <w:tr w:rsidR="00B91FE7" w:rsidTr="001D1C69">
              <w:tc>
                <w:tcPr>
                  <w:tcW w:w="2439" w:type="dxa"/>
                </w:tcPr>
                <w:p w:rsidR="00B91FE7" w:rsidRDefault="00B91FE7" w:rsidP="00F7053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MsgDetail&gt;</w:t>
                  </w:r>
                </w:p>
              </w:tc>
              <w:tc>
                <w:tcPr>
                  <w:tcW w:w="7457" w:type="dxa"/>
                </w:tcPr>
                <w:p w:rsidR="00B91FE7" w:rsidRPr="006A6883" w:rsidRDefault="00B91FE7" w:rsidP="00334B42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ความเพิ่มเติมในข้อความ</w:t>
                  </w:r>
                </w:p>
              </w:tc>
              <w:tc>
                <w:tcPr>
                  <w:tcW w:w="3827" w:type="dxa"/>
                </w:tcPr>
                <w:p w:rsidR="00B91FE7" w:rsidRDefault="00B91FE7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</w:tbl>
          <w:p w:rsidR="00341FD1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</w:p>
          <w:p w:rsidR="006A6883" w:rsidRDefault="006A6883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 xml:space="preserve">CAA Web service : </w:t>
            </w:r>
            <w:r w:rsidRPr="006A6883">
              <w:rPr>
                <w:rFonts w:ascii="Cordia New" w:hAnsi="Cordia New" w:cs="Cordia New"/>
                <w:sz w:val="28"/>
                <w:lang w:val="en-AU"/>
              </w:rPr>
              <w:t>VerifyOTP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439"/>
              <w:gridCol w:w="7457"/>
              <w:gridCol w:w="3827"/>
            </w:tblGrid>
            <w:tr w:rsidR="006A6883" w:rsidTr="002267E3">
              <w:tc>
                <w:tcPr>
                  <w:tcW w:w="2439" w:type="dxa"/>
                  <w:shd w:val="clear" w:color="auto" w:fill="DBE5F1" w:themeFill="accent1" w:themeFillTint="33"/>
                </w:tcPr>
                <w:p w:rsidR="006A6883" w:rsidRPr="009A3FE3" w:rsidRDefault="006A6883" w:rsidP="000C5C2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457" w:type="dxa"/>
                  <w:shd w:val="clear" w:color="auto" w:fill="DBE5F1" w:themeFill="accent1" w:themeFillTint="33"/>
                </w:tcPr>
                <w:p w:rsidR="006A6883" w:rsidRPr="009A3FE3" w:rsidRDefault="006A6883" w:rsidP="000C5C2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6A6883" w:rsidRPr="009A3FE3" w:rsidRDefault="006A6883" w:rsidP="000C5C2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2267E3" w:rsidTr="002267E3">
              <w:tc>
                <w:tcPr>
                  <w:tcW w:w="2439" w:type="dxa"/>
                </w:tcPr>
                <w:p w:rsidR="002267E3" w:rsidRDefault="002267E3" w:rsidP="006A6883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ReferenceNo&gt;</w:t>
                  </w:r>
                </w:p>
              </w:tc>
              <w:tc>
                <w:tcPr>
                  <w:tcW w:w="7457" w:type="dxa"/>
                </w:tcPr>
                <w:p w:rsidR="002267E3" w:rsidRPr="00A16EBA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ransaction Reference Number</w:t>
                  </w:r>
                </w:p>
              </w:tc>
              <w:tc>
                <w:tcPr>
                  <w:tcW w:w="3827" w:type="dxa"/>
                </w:tcPr>
                <w:p w:rsidR="002267E3" w:rsidRDefault="002267E3" w:rsidP="0037061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SSS</w:t>
                  </w:r>
                </w:p>
                <w:p w:rsidR="0037061C" w:rsidRDefault="0037061C" w:rsidP="0037061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SSS = running 3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หลัก</w:t>
                  </w:r>
                </w:p>
              </w:tc>
            </w:tr>
            <w:tr w:rsidR="002267E3" w:rsidTr="002267E3">
              <w:tc>
                <w:tcPr>
                  <w:tcW w:w="2439" w:type="dxa"/>
                </w:tcPr>
                <w:p w:rsidR="002267E3" w:rsidRDefault="002267E3" w:rsidP="006A6883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TransactionDateTime&gt;</w:t>
                  </w:r>
                </w:p>
              </w:tc>
              <w:tc>
                <w:tcPr>
                  <w:tcW w:w="7457" w:type="dxa"/>
                </w:tcPr>
                <w:p w:rsidR="002267E3" w:rsidRPr="00A16EBA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ทำรายการ</w:t>
                  </w:r>
                </w:p>
              </w:tc>
              <w:tc>
                <w:tcPr>
                  <w:tcW w:w="3827" w:type="dxa"/>
                </w:tcPr>
                <w:p w:rsidR="002267E3" w:rsidRDefault="002267E3" w:rsidP="000A46A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</w:t>
                  </w:r>
                </w:p>
              </w:tc>
            </w:tr>
            <w:tr w:rsidR="002267E3" w:rsidTr="002267E3">
              <w:tc>
                <w:tcPr>
                  <w:tcW w:w="2439" w:type="dxa"/>
                </w:tcPr>
                <w:p w:rsidR="002267E3" w:rsidRDefault="002267E3" w:rsidP="006A6883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Nam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2267E3" w:rsidRPr="00A16EBA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ชื่อ </w:t>
                  </w:r>
                  <w:r>
                    <w:rPr>
                      <w:rFonts w:ascii="Cordia New" w:hAnsi="Cordia New" w:cs="Cordia New"/>
                      <w:sz w:val="28"/>
                    </w:rPr>
                    <w:t>Service</w:t>
                  </w:r>
                </w:p>
              </w:tc>
              <w:tc>
                <w:tcPr>
                  <w:tcW w:w="3827" w:type="dxa"/>
                </w:tcPr>
                <w:p w:rsidR="002267E3" w:rsidRDefault="00A00F92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6A6883">
                    <w:rPr>
                      <w:rFonts w:ascii="Cordia New" w:hAnsi="Cordia New" w:cs="Cordia New"/>
                      <w:sz w:val="28"/>
                      <w:lang w:val="en-AU"/>
                    </w:rPr>
                    <w:t>VerifyOTP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</w:tc>
            </w:tr>
            <w:tr w:rsidR="002267E3" w:rsidTr="002267E3">
              <w:tc>
                <w:tcPr>
                  <w:tcW w:w="2439" w:type="dxa"/>
                </w:tcPr>
                <w:p w:rsidR="002267E3" w:rsidRDefault="002267E3" w:rsidP="006A6883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2267E3" w:rsidRPr="00A16EBA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ระบบที่เรียก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</w:t>
                  </w:r>
                </w:p>
              </w:tc>
              <w:tc>
                <w:tcPr>
                  <w:tcW w:w="3827" w:type="dxa"/>
                </w:tcPr>
                <w:p w:rsidR="002267E3" w:rsidRDefault="00A00F92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2267E3" w:rsidTr="002267E3">
              <w:tc>
                <w:tcPr>
                  <w:tcW w:w="2439" w:type="dxa"/>
                </w:tcPr>
                <w:p w:rsidR="002267E3" w:rsidRDefault="002267E3" w:rsidP="006A6883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Channel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2267E3" w:rsidRPr="00A16EBA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ในกรณีที่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ป็นผู้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all Service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อง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ID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จะเป็นค่าเดียวกับ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</w:p>
              </w:tc>
              <w:tc>
                <w:tcPr>
                  <w:tcW w:w="3827" w:type="dxa"/>
                </w:tcPr>
                <w:p w:rsidR="002267E3" w:rsidRDefault="00A00F92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2267E3" w:rsidTr="002267E3">
              <w:tc>
                <w:tcPr>
                  <w:tcW w:w="2439" w:type="dxa"/>
                </w:tcPr>
                <w:p w:rsidR="002267E3" w:rsidRDefault="002267E3" w:rsidP="006A6883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TokenUUID&gt;</w:t>
                  </w:r>
                </w:p>
              </w:tc>
              <w:tc>
                <w:tcPr>
                  <w:tcW w:w="7457" w:type="dxa"/>
                </w:tcPr>
                <w:p w:rsidR="002267E3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A16EBA">
                    <w:rPr>
                      <w:rFonts w:ascii="Cordia New" w:hAnsi="Cordia New" w:cs="Cordia New"/>
                      <w:sz w:val="28"/>
                    </w:rPr>
                    <w:t xml:space="preserve">Token </w:t>
                  </w:r>
                  <w:r w:rsidRPr="00A16EBA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ได้รับจากตอน </w:t>
                  </w:r>
                  <w:r w:rsidRPr="00A16EBA">
                    <w:rPr>
                      <w:rFonts w:ascii="Cordia New" w:hAnsi="Cordia New" w:cs="Cordia New"/>
                      <w:sz w:val="28"/>
                    </w:rPr>
                    <w:t>GenerateOTP</w:t>
                  </w:r>
                </w:p>
              </w:tc>
              <w:tc>
                <w:tcPr>
                  <w:tcW w:w="3827" w:type="dxa"/>
                </w:tcPr>
                <w:p w:rsidR="002267E3" w:rsidRDefault="002267E3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2267E3" w:rsidTr="002267E3">
              <w:tc>
                <w:tcPr>
                  <w:tcW w:w="2439" w:type="dxa"/>
                </w:tcPr>
                <w:p w:rsidR="002267E3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ReferenceNo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2267E3" w:rsidRPr="00334B42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A16EBA">
                    <w:rPr>
                      <w:rFonts w:ascii="Cordia New" w:hAnsi="Cordia New" w:cs="Cordia New"/>
                      <w:sz w:val="28"/>
                    </w:rPr>
                    <w:t xml:space="preserve">ReferenceNo </w:t>
                  </w:r>
                  <w:r w:rsidRPr="00A16EBA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ได้รับตอน </w:t>
                  </w:r>
                  <w:r w:rsidRPr="00A16EBA">
                    <w:rPr>
                      <w:rFonts w:ascii="Cordia New" w:hAnsi="Cordia New" w:cs="Cordia New"/>
                      <w:sz w:val="28"/>
                    </w:rPr>
                    <w:t>GenerateOTP</w:t>
                  </w:r>
                </w:p>
              </w:tc>
              <w:tc>
                <w:tcPr>
                  <w:tcW w:w="3827" w:type="dxa"/>
                </w:tcPr>
                <w:p w:rsidR="002267E3" w:rsidRDefault="002267E3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2267E3" w:rsidTr="002267E3">
              <w:tc>
                <w:tcPr>
                  <w:tcW w:w="2439" w:type="dxa"/>
                </w:tcPr>
                <w:p w:rsidR="002267E3" w:rsidRPr="00334B42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OTP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2267E3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2267E3" w:rsidRDefault="002267E3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2267E3" w:rsidTr="002267E3">
              <w:tc>
                <w:tcPr>
                  <w:tcW w:w="2439" w:type="dxa"/>
                </w:tcPr>
                <w:p w:rsidR="002267E3" w:rsidRDefault="002267E3" w:rsidP="000C5C2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ClientIp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2267E3" w:rsidRPr="00334B42" w:rsidRDefault="002267E3" w:rsidP="006A6883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6A6883">
                    <w:rPr>
                      <w:rFonts w:ascii="Cordia New" w:hAnsi="Cordia New" w:cs="Cordia New"/>
                      <w:sz w:val="28"/>
                    </w:rPr>
                    <w:t xml:space="preserve">IP </w:t>
                  </w:r>
                  <w:r w:rsidRPr="006A6883">
                    <w:rPr>
                      <w:rFonts w:ascii="Cordia New" w:hAnsi="Cordia New" w:cs="Cordia New"/>
                      <w:sz w:val="28"/>
                      <w:cs/>
                    </w:rPr>
                    <w:t>ของเครื่อง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Verify 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2267E3" w:rsidRDefault="002267E3" w:rsidP="000C5C2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</w:tbl>
          <w:p w:rsidR="006A6883" w:rsidRPr="006A6883" w:rsidRDefault="006A6883" w:rsidP="00334B42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341FD1" w:rsidTr="00334B42">
        <w:tc>
          <w:tcPr>
            <w:tcW w:w="1242" w:type="dxa"/>
            <w:shd w:val="clear" w:color="auto" w:fill="D9D9D9" w:themeFill="background1" w:themeFillShade="D9"/>
          </w:tcPr>
          <w:p w:rsidR="00341FD1" w:rsidRPr="0073165D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Mapping Field</w:t>
            </w:r>
          </w:p>
        </w:tc>
        <w:tc>
          <w:tcPr>
            <w:tcW w:w="14110" w:type="dxa"/>
          </w:tcPr>
          <w:p w:rsidR="00341FD1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  <w:r w:rsidRPr="00F04024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ลูกค้า</w:t>
            </w:r>
          </w:p>
          <w:p w:rsidR="00341FD1" w:rsidRPr="00456F61" w:rsidRDefault="00341FD1" w:rsidP="00334B42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ใช้ข้อมูลลูกค้าจากหน้าจอ </w:t>
            </w:r>
            <w:r>
              <w:rPr>
                <w:rFonts w:ascii="Cordia New" w:hAnsi="Cordia New" w:cs="Cordia New"/>
                <w:sz w:val="28"/>
              </w:rPr>
              <w:t xml:space="preserve">SC-03 View Custom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ต่ให้ทำการ </w:t>
            </w:r>
            <w:r>
              <w:rPr>
                <w:rFonts w:ascii="Cordia New" w:hAnsi="Cordia New" w:cs="Cordia New"/>
                <w:sz w:val="28"/>
              </w:rPr>
              <w:t xml:space="preserve">Hide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ไว้ โดยสามารถคลิกเพื่อ </w:t>
            </w:r>
            <w:r>
              <w:rPr>
                <w:rFonts w:ascii="Cordia New" w:hAnsi="Cordia New" w:cs="Cordia New"/>
                <w:sz w:val="28"/>
              </w:rPr>
              <w:t xml:space="preserve">Show </w:t>
            </w:r>
            <w:r>
              <w:rPr>
                <w:rFonts w:ascii="Cordia New" w:hAnsi="Cordia New" w:cs="Cordia New" w:hint="cs"/>
                <w:sz w:val="28"/>
                <w:cs/>
              </w:rPr>
              <w:t>ข้อมูลได้</w:t>
            </w:r>
          </w:p>
          <w:p w:rsidR="00341FD1" w:rsidRDefault="00341FD1" w:rsidP="00334B4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341FD1" w:rsidRDefault="00341FD1" w:rsidP="00334B42">
            <w:pPr>
              <w:ind w:firstLine="0"/>
              <w:rPr>
                <w:rFonts w:ascii="Cordia New" w:hAnsi="Cordia New" w:cs="Cordia New"/>
                <w:sz w:val="28"/>
              </w:rPr>
            </w:pPr>
          </w:p>
          <w:p w:rsidR="00341FD1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 w:rsidRPr="00822105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</w:rPr>
              <w:lastRenderedPageBreak/>
              <w:t xml:space="preserve">ลงทะเบียน </w:t>
            </w:r>
            <w:r w:rsidRPr="00822105">
              <w:rPr>
                <w:rFonts w:ascii="Cordia New" w:hAnsi="Cordia New" w:cs="Cordia New"/>
                <w:b/>
                <w:bCs/>
                <w:sz w:val="28"/>
                <w:u w:val="single"/>
              </w:rPr>
              <w:t>AnyID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341FD1" w:rsidTr="00334B42">
              <w:tc>
                <w:tcPr>
                  <w:tcW w:w="2241" w:type="dxa"/>
                  <w:shd w:val="clear" w:color="auto" w:fill="DBE5F1" w:themeFill="accent1" w:themeFillTint="33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341FD1" w:rsidRPr="0057447C" w:rsidRDefault="00341FD1" w:rsidP="00334B4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9B19E4" w:rsidRPr="004608D6" w:rsidTr="00334B42">
              <w:tc>
                <w:tcPr>
                  <w:tcW w:w="2241" w:type="dxa"/>
                </w:tcPr>
                <w:p w:rsidR="009B19E4" w:rsidRDefault="009B19E4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</w:t>
                  </w:r>
                </w:p>
              </w:tc>
              <w:tc>
                <w:tcPr>
                  <w:tcW w:w="1757" w:type="dxa"/>
                </w:tcPr>
                <w:p w:rsidR="009B19E4" w:rsidRDefault="009B19E4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9B19E4" w:rsidRPr="009B19E4" w:rsidRDefault="009B19E4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ration 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ได้รับจาก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 </w:t>
                  </w:r>
                  <w:r>
                    <w:rPr>
                      <w:rFonts w:ascii="Cordia New" w:hAnsi="Cordia New" w:cs="Cordia New"/>
                      <w:sz w:val="28"/>
                    </w:rPr>
                    <w:t>ITMX</w:t>
                  </w:r>
                </w:p>
              </w:tc>
              <w:tc>
                <w:tcPr>
                  <w:tcW w:w="4820" w:type="dxa"/>
                </w:tcPr>
                <w:p w:rsidR="009B19E4" w:rsidRDefault="009B19E4" w:rsidP="00ED2B0A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ที่ถูกเลือกมาจากหน้าจอก่อนหน้า</w:t>
                  </w:r>
                </w:p>
              </w:tc>
            </w:tr>
            <w:tr w:rsidR="009B19E4" w:rsidRPr="004608D6" w:rsidTr="00334B42">
              <w:tc>
                <w:tcPr>
                  <w:tcW w:w="2241" w:type="dxa"/>
                </w:tcPr>
                <w:p w:rsidR="009B19E4" w:rsidRDefault="00EF311F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9B19E4" w:rsidRDefault="009B19E4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9B19E4" w:rsidRPr="009B19E4" w:rsidRDefault="00EF311F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ทำรายการ</w:t>
                  </w:r>
                </w:p>
              </w:tc>
              <w:tc>
                <w:tcPr>
                  <w:tcW w:w="4820" w:type="dxa"/>
                </w:tcPr>
                <w:p w:rsidR="009B19E4" w:rsidRDefault="009B19E4" w:rsidP="00C015A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เวลาปัจจุบัน </w:t>
                  </w:r>
                  <w:r>
                    <w:rPr>
                      <w:rFonts w:ascii="Cordia New" w:hAnsi="Cordia New" w:cs="Cordia New"/>
                      <w:sz w:val="28"/>
                    </w:rPr>
                    <w:t>format dd/mm/yyyy HH:MM:SS</w:t>
                  </w:r>
                </w:p>
              </w:tc>
            </w:tr>
            <w:tr w:rsidR="00EF311F" w:rsidRPr="004608D6" w:rsidTr="00334B42">
              <w:tc>
                <w:tcPr>
                  <w:tcW w:w="2241" w:type="dxa"/>
                </w:tcPr>
                <w:p w:rsidR="00EF311F" w:rsidRDefault="00EF311F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EF311F" w:rsidRDefault="00EF311F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EF311F" w:rsidRPr="00B757D6" w:rsidRDefault="00EF311F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ผู้ที่ทำรายการ</w:t>
                  </w:r>
                </w:p>
              </w:tc>
              <w:tc>
                <w:tcPr>
                  <w:tcW w:w="4820" w:type="dxa"/>
                </w:tcPr>
                <w:p w:rsidR="00EF311F" w:rsidRDefault="00EF311F" w:rsidP="00C015A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</w:p>
              </w:tc>
            </w:tr>
            <w:tr w:rsidR="00EF311F" w:rsidRPr="004608D6" w:rsidTr="00334B42">
              <w:tc>
                <w:tcPr>
                  <w:tcW w:w="2241" w:type="dxa"/>
                </w:tcPr>
                <w:p w:rsidR="00EF311F" w:rsidRDefault="00EF311F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าขา</w:t>
                  </w:r>
                </w:p>
              </w:tc>
              <w:tc>
                <w:tcPr>
                  <w:tcW w:w="1757" w:type="dxa"/>
                </w:tcPr>
                <w:p w:rsidR="00EF311F" w:rsidRDefault="00EF311F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EF311F" w:rsidRPr="00B757D6" w:rsidRDefault="00EF311F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สาขาของผู้ที่ทำรายการ</w:t>
                  </w:r>
                </w:p>
              </w:tc>
              <w:tc>
                <w:tcPr>
                  <w:tcW w:w="4820" w:type="dxa"/>
                </w:tcPr>
                <w:p w:rsidR="00EF311F" w:rsidRDefault="00EF311F" w:rsidP="00C015A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</w:p>
              </w:tc>
            </w:tr>
            <w:tr w:rsidR="00341FD1" w:rsidRPr="004608D6" w:rsidTr="00334B42">
              <w:tc>
                <w:tcPr>
                  <w:tcW w:w="2241" w:type="dxa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341FD1" w:rsidRPr="009E00A0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341FD1" w:rsidRPr="00B757D6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ระเภทของ 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 w:rsidRPr="00B757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ใน </w:t>
                  </w:r>
                  <w:hyperlink w:anchor="_Appendix_A" w:history="1">
                    <w:r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2. </w:t>
                    </w:r>
                    <w:r w:rsidRPr="00B757D6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4820" w:type="dxa"/>
                </w:tcPr>
                <w:p w:rsidR="00341FD1" w:rsidRPr="00C015AE" w:rsidRDefault="00C015AE" w:rsidP="00C015A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ที่ถูกเลือกมาจากหน้าจอก่อนหน้า</w:t>
                  </w:r>
                </w:p>
              </w:tc>
            </w:tr>
            <w:tr w:rsidR="00341FD1" w:rsidTr="00334B42">
              <w:tc>
                <w:tcPr>
                  <w:tcW w:w="2241" w:type="dxa"/>
                </w:tcPr>
                <w:p w:rsidR="00341FD1" w:rsidRPr="00244B85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341FD1" w:rsidRPr="0057447C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341FD1" w:rsidRPr="0057447C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341FD1" w:rsidRPr="004C5900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ที่ถูกเลือกมาจากหน้าจอก่อนหน้า</w:t>
                  </w:r>
                </w:p>
              </w:tc>
            </w:tr>
            <w:tr w:rsidR="00C015AE" w:rsidTr="00334B42">
              <w:tc>
                <w:tcPr>
                  <w:tcW w:w="2241" w:type="dxa"/>
                </w:tcPr>
                <w:p w:rsidR="00C015AE" w:rsidRPr="0057447C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1757" w:type="dxa"/>
                </w:tcPr>
                <w:p w:rsidR="00C015AE" w:rsidRPr="0057447C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C015AE" w:rsidRPr="00B744B9" w:rsidRDefault="00C015AE" w:rsidP="00334B42">
                  <w:pPr>
                    <w:ind w:firstLine="0"/>
                    <w:rPr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is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Pr="009B19E4">
                    <w:rPr>
                      <w:rFonts w:asciiTheme="minorBidi" w:hAnsiTheme="minorBidi" w:cstheme="minorBidi"/>
                      <w:sz w:val="28"/>
                      <w:cs/>
                    </w:rPr>
                    <w:t>ของ</w:t>
                  </w:r>
                  <w:r w:rsidRPr="009B19E4">
                    <w:rPr>
                      <w:rFonts w:asciiTheme="minorBidi" w:hAnsiTheme="minorBidi" w:cstheme="minorBidi"/>
                      <w:sz w:val="28"/>
                      <w:cs/>
                      <w:lang w:val="en-AU"/>
                    </w:rPr>
                    <w:t>เลขที่บัญชี</w:t>
                  </w:r>
                  <w:r w:rsidRPr="009B19E4">
                    <w:rPr>
                      <w:rFonts w:asciiTheme="minorBidi" w:hAnsiTheme="minorBidi" w:cstheme="minorBidi"/>
                      <w:cs/>
                    </w:rPr>
                    <w:t>ของลูกค้า</w:t>
                  </w:r>
                </w:p>
              </w:tc>
              <w:tc>
                <w:tcPr>
                  <w:tcW w:w="4820" w:type="dxa"/>
                </w:tcPr>
                <w:p w:rsidR="00C015AE" w:rsidRDefault="00C015AE" w:rsidP="00C015AE">
                  <w:pPr>
                    <w:ind w:firstLine="0"/>
                    <w:jc w:val="both"/>
                  </w:pPr>
                  <w:r w:rsidRPr="00F9472C"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ที่ถูกเลือกมาจากหน้าจอก่อนหน้า</w:t>
                  </w:r>
                </w:p>
              </w:tc>
            </w:tr>
            <w:tr w:rsidR="00C015AE" w:rsidTr="00334B42">
              <w:tc>
                <w:tcPr>
                  <w:tcW w:w="2241" w:type="dxa"/>
                </w:tcPr>
                <w:p w:rsid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1757" w:type="dxa"/>
                </w:tcPr>
                <w:p w:rsid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C015AE" w:rsidRPr="00867849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จะแสดงตามเลขที่บัญชีที่เลือก</w:t>
                  </w:r>
                </w:p>
              </w:tc>
              <w:tc>
                <w:tcPr>
                  <w:tcW w:w="4820" w:type="dxa"/>
                </w:tcPr>
                <w:p w:rsidR="00C015AE" w:rsidRDefault="00C015AE" w:rsidP="00C015AE">
                  <w:pPr>
                    <w:ind w:firstLine="0"/>
                    <w:jc w:val="both"/>
                  </w:pPr>
                  <w:r w:rsidRPr="00F9472C"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ที่ถูกเลือกมาจากหน้าจอก่อนหน้า</w:t>
                  </w:r>
                </w:p>
              </w:tc>
            </w:tr>
            <w:tr w:rsidR="00341FD1" w:rsidTr="00334B42">
              <w:tc>
                <w:tcPr>
                  <w:tcW w:w="2241" w:type="dxa"/>
                </w:tcPr>
                <w:p w:rsidR="00341FD1" w:rsidRDefault="00A16EBA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ลำดับของเอกสาร</w:t>
                  </w:r>
                </w:p>
              </w:tc>
              <w:tc>
                <w:tcPr>
                  <w:tcW w:w="4820" w:type="dxa"/>
                </w:tcPr>
                <w:p w:rsidR="00341FD1" w:rsidRDefault="00341FD1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341FD1" w:rsidTr="00334B42">
              <w:tc>
                <w:tcPr>
                  <w:tcW w:w="2241" w:type="dxa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ไฟล์</w:t>
                  </w:r>
                </w:p>
              </w:tc>
              <w:tc>
                <w:tcPr>
                  <w:tcW w:w="1757" w:type="dxa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341FD1" w:rsidRPr="00464544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ไฟล์</w:t>
                  </w:r>
                </w:p>
              </w:tc>
              <w:tc>
                <w:tcPr>
                  <w:tcW w:w="4820" w:type="dxa"/>
                </w:tcPr>
                <w:p w:rsidR="00341FD1" w:rsidRDefault="00C015AE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ที่ถูกเลือกมาจากหน้าจอก่อนหน้า</w:t>
                  </w:r>
                </w:p>
              </w:tc>
            </w:tr>
            <w:tr w:rsidR="00341FD1" w:rsidTr="00334B42">
              <w:tc>
                <w:tcPr>
                  <w:tcW w:w="2241" w:type="dxa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1757" w:type="dxa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5103" w:type="dxa"/>
                </w:tcPr>
                <w:p w:rsidR="00341FD1" w:rsidRPr="008D0CF9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4820" w:type="dxa"/>
                </w:tcPr>
                <w:p w:rsidR="00341FD1" w:rsidRPr="008D0CF9" w:rsidRDefault="00C015AE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ที่ถูกเลือกมาจากหน้าจอก่อนหน้า</w:t>
                  </w:r>
                </w:p>
              </w:tc>
            </w:tr>
            <w:tr w:rsidR="00706367" w:rsidTr="00706367">
              <w:tc>
                <w:tcPr>
                  <w:tcW w:w="2241" w:type="dxa"/>
                </w:tcPr>
                <w:p w:rsidR="00706367" w:rsidRDefault="00706367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706367" w:rsidRDefault="00706367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5103" w:type="dxa"/>
                </w:tcPr>
                <w:p w:rsidR="00706367" w:rsidRPr="00E95762" w:rsidRDefault="00706367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ผู้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แนบเอกสาร</w:t>
                  </w:r>
                </w:p>
              </w:tc>
              <w:tc>
                <w:tcPr>
                  <w:tcW w:w="4820" w:type="dxa"/>
                </w:tcPr>
                <w:p w:rsidR="00706367" w:rsidRPr="00E95762" w:rsidRDefault="00706367" w:rsidP="00571FB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ที่ถูกเลือกมาจากหน้าจอก่อนหน้า</w:t>
                  </w:r>
                </w:p>
              </w:tc>
            </w:tr>
            <w:tr w:rsidR="00706367" w:rsidTr="00706367">
              <w:tc>
                <w:tcPr>
                  <w:tcW w:w="2241" w:type="dxa"/>
                </w:tcPr>
                <w:p w:rsidR="00706367" w:rsidRDefault="00706367" w:rsidP="00571FB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706367" w:rsidRDefault="00706367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5103" w:type="dxa"/>
                </w:tcPr>
                <w:p w:rsidR="00706367" w:rsidRDefault="00706367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ดำเนินการแนบเอกสาร</w:t>
                  </w:r>
                </w:p>
              </w:tc>
              <w:tc>
                <w:tcPr>
                  <w:tcW w:w="4820" w:type="dxa"/>
                </w:tcPr>
                <w:p w:rsidR="00706367" w:rsidRPr="00E95762" w:rsidRDefault="00706367" w:rsidP="00571FB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ที่ถูกเลือกมาจากหน้าจอก่อนหน้า</w:t>
                  </w:r>
                </w:p>
              </w:tc>
            </w:tr>
            <w:tr w:rsidR="00C015AE" w:rsidTr="00334B42">
              <w:tc>
                <w:tcPr>
                  <w:tcW w:w="2241" w:type="dxa"/>
                </w:tcPr>
                <w:p w:rsid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f</w:t>
                  </w:r>
                </w:p>
              </w:tc>
              <w:tc>
                <w:tcPr>
                  <w:tcW w:w="1757" w:type="dxa"/>
                </w:tcPr>
                <w:p w:rsid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C015AE" w:rsidRPr="00C015AE" w:rsidRDefault="00C015AE" w:rsidP="00C015A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C015AE">
                    <w:rPr>
                      <w:rFonts w:ascii="Cordia New" w:hAnsi="Cordia New" w:cs="Cordia New" w:hint="cs"/>
                      <w:sz w:val="28"/>
                      <w:cs/>
                    </w:rPr>
                    <w:t>ข้อมูล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ference No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Request OTP</w:t>
                  </w:r>
                </w:p>
              </w:tc>
              <w:tc>
                <w:tcPr>
                  <w:tcW w:w="4820" w:type="dxa"/>
                </w:tcPr>
                <w:p w:rsidR="00C015AE" w:rsidRDefault="00C015AE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 </w:t>
                  </w:r>
                  <w:r>
                    <w:rPr>
                      <w:rFonts w:ascii="Cordia New" w:hAnsi="Cordia New" w:cs="Cordia New"/>
                      <w:sz w:val="28"/>
                    </w:rPr>
                    <w:t>output CAA Web service : GenerateOTP &lt;ReferenceNo&gt;</w:t>
                  </w:r>
                </w:p>
                <w:p w:rsidR="009B19E4" w:rsidRPr="00C015AE" w:rsidRDefault="009B19E4" w:rsidP="00826A06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**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จะมี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Object 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ี้เฉพาะ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้วย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บอร์โทรศัพท์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C015AE" w:rsidTr="00334B42">
              <w:tc>
                <w:tcPr>
                  <w:tcW w:w="2241" w:type="dxa"/>
                </w:tcPr>
                <w:p w:rsid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1757" w:type="dxa"/>
                </w:tcPr>
                <w:p w:rsid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C015AE" w:rsidRP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OTP</w:t>
                  </w:r>
                </w:p>
              </w:tc>
              <w:tc>
                <w:tcPr>
                  <w:tcW w:w="4820" w:type="dxa"/>
                </w:tcPr>
                <w:p w:rsidR="00C015AE" w:rsidRDefault="00F84759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 </w:t>
                  </w:r>
                  <w:r>
                    <w:rPr>
                      <w:rFonts w:ascii="Cordia New" w:hAnsi="Cordia New" w:cs="Cordia New"/>
                      <w:sz w:val="28"/>
                    </w:rPr>
                    <w:t>Service VerifyOTP &lt;OTP&gt;</w:t>
                  </w:r>
                </w:p>
                <w:p w:rsidR="009B19E4" w:rsidRPr="00F84759" w:rsidRDefault="009B19E4" w:rsidP="00826A06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**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จะมี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Obj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ี้เฉพาะ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้วย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บอร์โทรศัพท์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C015AE" w:rsidTr="00334B42">
              <w:tc>
                <w:tcPr>
                  <w:tcW w:w="2241" w:type="dxa"/>
                </w:tcPr>
                <w:p w:rsid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quest OTP</w:t>
                  </w:r>
                </w:p>
              </w:tc>
              <w:tc>
                <w:tcPr>
                  <w:tcW w:w="1757" w:type="dxa"/>
                </w:tcPr>
                <w:p w:rsid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C015AE" w:rsidRPr="00C015AE" w:rsidRDefault="00C015AE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quest OT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ใหม่</w:t>
                  </w:r>
                </w:p>
              </w:tc>
              <w:tc>
                <w:tcPr>
                  <w:tcW w:w="4820" w:type="dxa"/>
                </w:tcPr>
                <w:p w:rsidR="009B19E4" w:rsidRDefault="009B19E4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**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จะมี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Obj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ี้เฉพาะ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้วย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บอร์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โทรศัพท์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 w:rsidR="00C37E9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ะไม่ใช่การ </w:t>
                  </w:r>
                  <w:r w:rsidR="00C37E9E">
                    <w:rPr>
                      <w:rFonts w:ascii="Cordia New" w:hAnsi="Cordia New" w:cs="Cordia New"/>
                      <w:sz w:val="28"/>
                    </w:rPr>
                    <w:t xml:space="preserve">Deactivate Regist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  <w:p w:rsidR="00C015AE" w:rsidRDefault="00F84759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F84759" w:rsidRDefault="00F84759" w:rsidP="00DB2CA3">
                  <w:pPr>
                    <w:pStyle w:val="ListParagraph"/>
                    <w:numPr>
                      <w:ilvl w:val="0"/>
                      <w:numId w:val="12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Call CAA Web Service : GenerateOT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ส่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ังนี้</w:t>
                  </w:r>
                </w:p>
                <w:p w:rsidR="002267E3" w:rsidRDefault="002267E3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F70531">
                    <w:rPr>
                      <w:rFonts w:ascii="Cordia New" w:hAnsi="Cordia New" w:cs="Cordia New"/>
                      <w:sz w:val="28"/>
                    </w:rPr>
                    <w:t>MobileNumber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&gt; = 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ข้อมูล ลงทะเบียน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  <w:p w:rsidR="002267E3" w:rsidRDefault="002267E3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ClientIp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&gt; = get I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เครื่องที่ </w:t>
                  </w:r>
                  <w:r>
                    <w:rPr>
                      <w:rFonts w:ascii="Cordia New" w:hAnsi="Cordia New" w:cs="Cordia New"/>
                      <w:sz w:val="28"/>
                    </w:rPr>
                    <w:t>Client</w:t>
                  </w:r>
                </w:p>
                <w:p w:rsidR="00C37388" w:rsidRDefault="00C37388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91FE7">
                    <w:rPr>
                      <w:rFonts w:ascii="Cordia New" w:hAnsi="Cordia New" w:cs="Cordia New"/>
                      <w:sz w:val="28"/>
                    </w:rPr>
                    <w:t>&lt;MsgDetail&gt; = “</w:t>
                  </w:r>
                  <w:r w:rsidR="00362AEA">
                    <w:rPr>
                      <w:rFonts w:ascii="Cordia New" w:hAnsi="Cordia New" w:cs="Cordia New"/>
                      <w:sz w:val="28"/>
                      <w:cs/>
                    </w:rPr>
                    <w:t xml:space="preserve">สำหรับการลงทะเบียน </w:t>
                  </w:r>
                  <w:r w:rsidR="00362AEA">
                    <w:rPr>
                      <w:rFonts w:ascii="Cordia New" w:hAnsi="Cordia New" w:cs="Cordia New"/>
                      <w:sz w:val="28"/>
                    </w:rPr>
                    <w:t xml:space="preserve">Any ID </w:t>
                  </w:r>
                  <w:r>
                    <w:rPr>
                      <w:rFonts w:ascii="Cordia New" w:hAnsi="Cordia New" w:cs="Cordia New"/>
                      <w:sz w:val="28"/>
                    </w:rPr>
                    <w:t>&lt;Any</w:t>
                  </w:r>
                  <w:r w:rsidRPr="00B91FE7">
                    <w:rPr>
                      <w:rFonts w:ascii="Cordia New" w:hAnsi="Cordia New" w:cs="Cordia New"/>
                      <w:sz w:val="28"/>
                    </w:rPr>
                    <w:t>ID&gt;&lt;ACCOUNTNAME&gt;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</w:p>
                <w:p w:rsidR="00C37388" w:rsidRDefault="00C37388" w:rsidP="00C37388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ข้อมูล </w:t>
                  </w:r>
                </w:p>
                <w:p w:rsidR="00C37388" w:rsidRDefault="00C37388" w:rsidP="00C37388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AnyID&gt; = AnyID</w:t>
                  </w:r>
                </w:p>
                <w:p w:rsidR="00C37388" w:rsidRPr="00C37388" w:rsidRDefault="00C37388" w:rsidP="00C37388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&lt;ACCOUNTNAME&gt; =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  <w:p w:rsidR="00F84759" w:rsidRPr="002267E3" w:rsidRDefault="002267E3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่างๆ ตาม ข้อมูลใน </w:t>
                  </w:r>
                  <w:r>
                    <w:rPr>
                      <w:rFonts w:ascii="Cordia New" w:hAnsi="Cordia New" w:cs="Cordia New"/>
                      <w:sz w:val="28"/>
                    </w:rPr>
                    <w:t>Interface</w:t>
                  </w:r>
                </w:p>
                <w:p w:rsidR="00F84759" w:rsidRPr="00F84759" w:rsidRDefault="00F84759" w:rsidP="00DB2CA3">
                  <w:pPr>
                    <w:pStyle w:val="ListParagraph"/>
                    <w:numPr>
                      <w:ilvl w:val="0"/>
                      <w:numId w:val="12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outpu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ervice GenerateOTP &lt;ReferenceNo&gt;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Field Ref </w:t>
                  </w:r>
                </w:p>
              </w:tc>
            </w:tr>
            <w:tr w:rsidR="00341FD1" w:rsidTr="00334B42">
              <w:tc>
                <w:tcPr>
                  <w:tcW w:w="2241" w:type="dxa"/>
                </w:tcPr>
                <w:p w:rsidR="00341FD1" w:rsidRDefault="00F7700C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Confirm</w:t>
                  </w:r>
                </w:p>
              </w:tc>
              <w:tc>
                <w:tcPr>
                  <w:tcW w:w="1757" w:type="dxa"/>
                </w:tcPr>
                <w:p w:rsidR="00341FD1" w:rsidRPr="00DA1EE3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ทำการลงทะเบียน</w:t>
                  </w:r>
                </w:p>
              </w:tc>
              <w:tc>
                <w:tcPr>
                  <w:tcW w:w="4820" w:type="dxa"/>
                </w:tcPr>
                <w:p w:rsidR="00341FD1" w:rsidRDefault="00341FD1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BB1E5E" w:rsidRDefault="00341FD1" w:rsidP="00DB2CA3">
                  <w:pPr>
                    <w:pStyle w:val="ListParagraph"/>
                    <w:numPr>
                      <w:ilvl w:val="0"/>
                      <w:numId w:val="13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BB1E5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ฉพาะเป็นการ </w:t>
                  </w:r>
                  <w:r w:rsidR="00BB1E5E"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  <w:r w:rsidR="00BB1E5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้วย </w:t>
                  </w:r>
                  <w:r w:rsidR="00BB1E5E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="00BB1E5E">
                    <w:rPr>
                      <w:rFonts w:ascii="Cordia New" w:hAnsi="Cordia New" w:cs="Cordia New" w:hint="cs"/>
                      <w:sz w:val="28"/>
                      <w:cs/>
                    </w:rPr>
                    <w:t>เบอร์โทรศัพท์</w:t>
                  </w:r>
                  <w:r w:rsidR="00BB1E5E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 w:rsidR="00C37E9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ะไม่ใช่การ </w:t>
                  </w:r>
                  <w:r w:rsidR="00C37E9E">
                    <w:rPr>
                      <w:rFonts w:ascii="Cordia New" w:hAnsi="Cordia New" w:cs="Cordia New"/>
                      <w:sz w:val="28"/>
                    </w:rPr>
                    <w:t xml:space="preserve">Deactivate Register </w:t>
                  </w:r>
                  <w:r w:rsidR="00BB1E5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ท่านั้น หากไม่ใช่ ให้ข้ามข้อนี้ไปเลย </w:t>
                  </w:r>
                </w:p>
                <w:p w:rsidR="00341FD1" w:rsidRDefault="000C5C2B" w:rsidP="00BB1E5E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Call CAA Web Service : VerifyOT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ส่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ังนี้</w:t>
                  </w:r>
                </w:p>
                <w:p w:rsidR="000C5C2B" w:rsidRDefault="000C5C2B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&lt;TokenUUID&gt; =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ได้รับมา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Service GenerateOTP</w:t>
                  </w:r>
                </w:p>
                <w:p w:rsidR="000C5C2B" w:rsidRDefault="000C5C2B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&lt;ReferenceNo&gt; =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ค่า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ได้รับมา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Service GenerateOTP</w:t>
                  </w:r>
                </w:p>
                <w:p w:rsidR="000C5C2B" w:rsidRDefault="000C5C2B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OTP&gt; = OTP</w:t>
                  </w:r>
                </w:p>
                <w:p w:rsidR="00B91FE7" w:rsidRDefault="000C5C2B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&lt;ClientIp&gt; = get I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เครื่องที่ </w:t>
                  </w:r>
                  <w:r>
                    <w:rPr>
                      <w:rFonts w:ascii="Cordia New" w:hAnsi="Cordia New" w:cs="Cordia New"/>
                      <w:sz w:val="28"/>
                    </w:rPr>
                    <w:t>Client</w:t>
                  </w:r>
                </w:p>
                <w:p w:rsidR="00A00F92" w:rsidRDefault="00A00F92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่างๆ ตาม ข้อมูลใน </w:t>
                  </w:r>
                  <w:r>
                    <w:rPr>
                      <w:rFonts w:ascii="Cordia New" w:hAnsi="Cordia New" w:cs="Cordia New"/>
                      <w:sz w:val="28"/>
                    </w:rPr>
                    <w:t>Interface</w:t>
                  </w:r>
                </w:p>
                <w:p w:rsidR="00A00F92" w:rsidRDefault="00A00F92" w:rsidP="00A00F92">
                  <w:pPr>
                    <w:ind w:left="317"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มี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rro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มา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ervice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ข้อความแจ้งเตือนว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ข้อมูล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OTP 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ที่ระบุมาไม่ถูกต้องไม่สามารถทารายการต่อไปได้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  <w:p w:rsidR="002E67C7" w:rsidRDefault="00A00F92" w:rsidP="00DB2CA3">
                  <w:pPr>
                    <w:pStyle w:val="ListParagraph"/>
                    <w:numPr>
                      <w:ilvl w:val="0"/>
                      <w:numId w:val="13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ข้อ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ผ่าน ให้</w:t>
                  </w:r>
                  <w:r w:rsidR="002E67C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บันทึกข้อมูลลง </w:t>
                  </w:r>
                  <w:r w:rsidR="002E67C7">
                    <w:rPr>
                      <w:rFonts w:ascii="Cordia New" w:hAnsi="Cordia New" w:cs="Cordia New"/>
                      <w:sz w:val="28"/>
                    </w:rPr>
                    <w:t xml:space="preserve">Database </w:t>
                  </w:r>
                  <w:r w:rsidR="002E67C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ให้เก็บข้อมูลให้สามารถดึงขึ้นมาเพื่อโชว์เป็น </w:t>
                  </w:r>
                  <w:r w:rsidR="002E67C7">
                    <w:rPr>
                      <w:rFonts w:ascii="Cordia New" w:hAnsi="Cordia New" w:cs="Cordia New"/>
                      <w:sz w:val="28"/>
                    </w:rPr>
                    <w:t xml:space="preserve">History </w:t>
                  </w:r>
                  <w:r w:rsidR="002E67C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ด้ตาม </w:t>
                  </w:r>
                  <w:r w:rsidR="002E67C7"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 w:rsidR="002E67C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รายละเอียดการแสดงข้อมูล </w:t>
                  </w:r>
                  <w:r w:rsidR="002E67C7">
                    <w:rPr>
                      <w:rFonts w:ascii="Cordia New" w:hAnsi="Cordia New" w:cs="Cordia New"/>
                      <w:sz w:val="28"/>
                    </w:rPr>
                    <w:t xml:space="preserve">History </w:t>
                  </w:r>
                  <w:r w:rsidR="002E67C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บนหน้าจอ </w:t>
                  </w:r>
                  <w:hyperlink w:anchor="_SC-12_:_View" w:history="1">
                    <w:r w:rsidR="00CA2172" w:rsidRPr="00EE7EFB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12</w:t>
                    </w:r>
                    <w:r w:rsidR="002E67C7" w:rsidRPr="00EE7EFB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 View History</w:t>
                    </w:r>
                  </w:hyperlink>
                </w:p>
                <w:p w:rsidR="00A00F92" w:rsidRPr="00A00F92" w:rsidRDefault="00A00F92" w:rsidP="00DB2CA3">
                  <w:pPr>
                    <w:pStyle w:val="ListParagraph"/>
                    <w:numPr>
                      <w:ilvl w:val="0"/>
                      <w:numId w:val="13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ที่หน้าจอ </w:t>
                  </w:r>
                  <w:hyperlink w:anchor="_SC-03_:_View" w:history="1">
                    <w:r w:rsidRPr="00A00F92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3 View Customer</w:t>
                    </w:r>
                  </w:hyperlink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ะแสด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cor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พิ่มที่รายการลงทะเบีย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โดยมีสถานะเป็น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ยู่ระหว่างรออนุมัติ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</w:tc>
            </w:tr>
            <w:tr w:rsidR="00341FD1" w:rsidTr="00334B42">
              <w:tc>
                <w:tcPr>
                  <w:tcW w:w="2241" w:type="dxa"/>
                </w:tcPr>
                <w:p w:rsidR="00341FD1" w:rsidRDefault="00F7700C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Back</w:t>
                  </w:r>
                </w:p>
              </w:tc>
              <w:tc>
                <w:tcPr>
                  <w:tcW w:w="1757" w:type="dxa"/>
                </w:tcPr>
                <w:p w:rsidR="00341FD1" w:rsidRDefault="00341FD1" w:rsidP="00334B4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341FD1" w:rsidRDefault="00341FD1" w:rsidP="00A00F9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การ</w:t>
                  </w:r>
                  <w:r w:rsidR="00A00F92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ยกเลิกการดำเนินการ</w:t>
                  </w:r>
                </w:p>
              </w:tc>
              <w:tc>
                <w:tcPr>
                  <w:tcW w:w="4820" w:type="dxa"/>
                </w:tcPr>
                <w:p w:rsidR="00341FD1" w:rsidRDefault="00341FD1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341FD1" w:rsidRPr="00341FD1" w:rsidRDefault="00A00F92" w:rsidP="00334B4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กลับไปหน้าจอก่อนหน้า โดยให้คงข้อมูลเดิมไว้ด้วย</w:t>
                  </w:r>
                </w:p>
              </w:tc>
            </w:tr>
          </w:tbl>
          <w:p w:rsidR="00341FD1" w:rsidRPr="00822105" w:rsidRDefault="00341FD1" w:rsidP="00334B4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341FD1" w:rsidRPr="002408D4" w:rsidRDefault="00341FD1" w:rsidP="00341FD1">
      <w:pPr>
        <w:pStyle w:val="ListParagraph"/>
        <w:ind w:left="927"/>
        <w:rPr>
          <w:rFonts w:ascii="Cordia New" w:hAnsi="Cordia New" w:cs="Cordia New"/>
          <w:sz w:val="28"/>
        </w:rPr>
      </w:pPr>
    </w:p>
    <w:p w:rsidR="00A8356A" w:rsidRPr="0073165D" w:rsidRDefault="00A8356A" w:rsidP="00CE73CE">
      <w:pPr>
        <w:pStyle w:val="Heading2"/>
      </w:pPr>
      <w:bookmarkStart w:id="225" w:name="_SC-06_:_My"/>
      <w:bookmarkStart w:id="226" w:name="_Toc453753041"/>
      <w:bookmarkEnd w:id="225"/>
      <w:r>
        <w:lastRenderedPageBreak/>
        <w:t>SC-</w:t>
      </w:r>
      <w:proofErr w:type="gramStart"/>
      <w:r>
        <w:t>06 :</w:t>
      </w:r>
      <w:proofErr w:type="gramEnd"/>
      <w:r>
        <w:t xml:space="preserve"> My Work</w:t>
      </w:r>
      <w:bookmarkEnd w:id="226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A8356A" w:rsidTr="00B02282">
        <w:tc>
          <w:tcPr>
            <w:tcW w:w="1242" w:type="dxa"/>
            <w:shd w:val="clear" w:color="auto" w:fill="D9D9D9" w:themeFill="background1" w:themeFillShade="D9"/>
          </w:tcPr>
          <w:p w:rsidR="00A8356A" w:rsidRPr="002408D4" w:rsidRDefault="00A8356A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A8356A" w:rsidRPr="00AB410F" w:rsidRDefault="0043779F" w:rsidP="00DB2CA3">
            <w:pPr>
              <w:pStyle w:val="ListParagraph"/>
              <w:numPr>
                <w:ilvl w:val="0"/>
                <w:numId w:val="20"/>
              </w:numPr>
              <w:rPr>
                <w:rFonts w:ascii="Cordia New" w:hAnsi="Cordia New" w:cs="Cordia New"/>
                <w:sz w:val="28"/>
              </w:rPr>
            </w:pPr>
            <w:r w:rsidRPr="00AB410F">
              <w:rPr>
                <w:rFonts w:ascii="Cordia New" w:hAnsi="Cordia New" w:cs="Cordia New"/>
                <w:sz w:val="28"/>
                <w:lang w:val="en-AU"/>
              </w:rPr>
              <w:t xml:space="preserve">Login </w:t>
            </w:r>
            <w:r w:rsidR="00AB410F" w:rsidRPr="00AB410F">
              <w:rPr>
                <w:rFonts w:ascii="Cordia New" w:hAnsi="Cordia New" w:cs="Cordia New"/>
                <w:sz w:val="28"/>
                <w:lang w:val="en-AU"/>
              </w:rPr>
              <w:t>-</w:t>
            </w:r>
            <w:r w:rsidRPr="00AB410F">
              <w:rPr>
                <w:rFonts w:ascii="Cordia New" w:hAnsi="Cordia New" w:cs="Cordia New"/>
                <w:sz w:val="28"/>
                <w:lang w:val="en-AU"/>
              </w:rPr>
              <w:t xml:space="preserve">&gt; </w:t>
            </w:r>
            <w:r w:rsidR="00642F61" w:rsidRPr="00AB410F">
              <w:rPr>
                <w:rFonts w:ascii="Cordia New" w:hAnsi="Cordia New" w:cs="Cordia New"/>
                <w:sz w:val="28"/>
                <w:lang w:val="en-AU"/>
              </w:rPr>
              <w:t>My Work</w:t>
            </w:r>
          </w:p>
          <w:p w:rsidR="0043779F" w:rsidRPr="00AB410F" w:rsidRDefault="0043779F" w:rsidP="00DB2CA3">
            <w:pPr>
              <w:pStyle w:val="ListParagraph"/>
              <w:numPr>
                <w:ilvl w:val="0"/>
                <w:numId w:val="20"/>
              </w:numPr>
              <w:rPr>
                <w:rFonts w:ascii="Cordia New" w:hAnsi="Cordia New" w:cs="Cordia New"/>
                <w:sz w:val="28"/>
              </w:rPr>
            </w:pPr>
            <w:r w:rsidRPr="00AB410F">
              <w:rPr>
                <w:rFonts w:ascii="Cordia New" w:hAnsi="Cordia New" w:cs="Cordia New"/>
                <w:sz w:val="28"/>
              </w:rPr>
              <w:t xml:space="preserve">Menu My Work </w:t>
            </w:r>
            <w:r w:rsidR="00AB410F" w:rsidRPr="00AB410F">
              <w:rPr>
                <w:rFonts w:ascii="Cordia New" w:hAnsi="Cordia New" w:cs="Cordia New"/>
                <w:sz w:val="28"/>
              </w:rPr>
              <w:t>-</w:t>
            </w:r>
            <w:r w:rsidRPr="00AB410F">
              <w:rPr>
                <w:rFonts w:ascii="Cordia New" w:hAnsi="Cordia New" w:cs="Cordia New"/>
                <w:sz w:val="28"/>
              </w:rPr>
              <w:t>&gt; My Work</w:t>
            </w:r>
          </w:p>
        </w:tc>
      </w:tr>
      <w:tr w:rsidR="00A8356A" w:rsidTr="00B02282">
        <w:tc>
          <w:tcPr>
            <w:tcW w:w="1242" w:type="dxa"/>
            <w:shd w:val="clear" w:color="auto" w:fill="D9D9D9" w:themeFill="background1" w:themeFillShade="D9"/>
          </w:tcPr>
          <w:p w:rsidR="00A8356A" w:rsidRPr="002408D4" w:rsidRDefault="00A8356A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A8356A" w:rsidRDefault="00A8356A" w:rsidP="00642F61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>หน้าจอที่ใช้สำหรั</w:t>
            </w:r>
            <w:r w:rsidR="00642F61"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บแสดงรายการงานของแต่ละ </w:t>
            </w:r>
            <w:r w:rsidR="00642F61">
              <w:rPr>
                <w:rFonts w:ascii="Cordia New" w:hAnsi="Cordia New" w:cs="Cordia New"/>
                <w:sz w:val="28"/>
              </w:rPr>
              <w:t xml:space="preserve">User </w:t>
            </w:r>
            <w:r w:rsidR="00642F61">
              <w:rPr>
                <w:rFonts w:ascii="Cordia New" w:hAnsi="Cordia New" w:cs="Cordia New" w:hint="cs"/>
                <w:sz w:val="28"/>
                <w:cs/>
              </w:rPr>
              <w:t xml:space="preserve">โดยจะแบ่งออกตาม </w:t>
            </w:r>
            <w:r w:rsidR="00642F61">
              <w:rPr>
                <w:rFonts w:ascii="Cordia New" w:hAnsi="Cordia New" w:cs="Cordia New"/>
                <w:sz w:val="28"/>
              </w:rPr>
              <w:t xml:space="preserve">Role </w:t>
            </w:r>
            <w:r w:rsidR="00642F61">
              <w:rPr>
                <w:rFonts w:ascii="Cordia New" w:hAnsi="Cordia New" w:cs="Cordia New" w:hint="cs"/>
                <w:sz w:val="28"/>
                <w:cs/>
              </w:rPr>
              <w:t>ดังนี้</w:t>
            </w:r>
          </w:p>
          <w:p w:rsidR="00642F61" w:rsidRDefault="00642F61" w:rsidP="00DB2CA3">
            <w:pPr>
              <w:pStyle w:val="ListParagraph"/>
              <w:numPr>
                <w:ilvl w:val="0"/>
                <w:numId w:val="17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Maker </w:t>
            </w:r>
            <w:r w:rsidR="00C075A6">
              <w:rPr>
                <w:rFonts w:ascii="Cordia New" w:hAnsi="Cordia New" w:cs="Cordia New" w:hint="cs"/>
                <w:sz w:val="28"/>
                <w:cs/>
              </w:rPr>
              <w:t>จะเห็นเฉพาะข้อมูล</w:t>
            </w:r>
            <w:r w:rsidR="00796242">
              <w:rPr>
                <w:rFonts w:ascii="Cordia New" w:hAnsi="Cordia New" w:cs="Cordia New" w:hint="cs"/>
                <w:sz w:val="28"/>
                <w:cs/>
              </w:rPr>
              <w:t>ทุกสถานะ เฉพาะที่ตัวเองเป็นผู้ดำเนินการ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เท่านั้น </w:t>
            </w:r>
          </w:p>
          <w:p w:rsidR="00642F61" w:rsidRPr="00642F61" w:rsidRDefault="00642F61" w:rsidP="00796242">
            <w:pPr>
              <w:pStyle w:val="ListParagraph"/>
              <w:numPr>
                <w:ilvl w:val="0"/>
                <w:numId w:val="17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Approv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จะเห็นเฉพาะข้อมูลที่อยู่ในสถานะ </w:t>
            </w:r>
            <w:r>
              <w:rPr>
                <w:rFonts w:ascii="Cordia New" w:hAnsi="Cordia New" w:cs="Cordia New"/>
                <w:sz w:val="28"/>
              </w:rPr>
              <w:t>“</w:t>
            </w:r>
            <w:r>
              <w:rPr>
                <w:rFonts w:ascii="Cordia New" w:hAnsi="Cordia New" w:cs="Cordia New" w:hint="cs"/>
                <w:sz w:val="28"/>
                <w:cs/>
              </w:rPr>
              <w:t>อยู่ระหว่างรออนุมัติ</w:t>
            </w:r>
            <w:r>
              <w:rPr>
                <w:rFonts w:ascii="Cordia New" w:hAnsi="Cordia New" w:cs="Cordia New"/>
                <w:sz w:val="28"/>
              </w:rPr>
              <w:t xml:space="preserve">” </w:t>
            </w:r>
            <w:r w:rsidR="00796242">
              <w:rPr>
                <w:rFonts w:ascii="Cordia New" w:hAnsi="Cordia New" w:cs="Cordia New" w:hint="cs"/>
                <w:sz w:val="28"/>
                <w:cs/>
              </w:rPr>
              <w:t>ที่สาขาตัวเองเป็นผู้ดำเนินการ</w:t>
            </w:r>
            <w:r>
              <w:rPr>
                <w:rFonts w:ascii="Cordia New" w:hAnsi="Cordia New" w:cs="Cordia New" w:hint="cs"/>
                <w:sz w:val="28"/>
                <w:cs/>
              </w:rPr>
              <w:t>เท่านั้น</w:t>
            </w:r>
          </w:p>
        </w:tc>
      </w:tr>
      <w:tr w:rsidR="00A8356A" w:rsidTr="00B02282">
        <w:tc>
          <w:tcPr>
            <w:tcW w:w="1242" w:type="dxa"/>
            <w:shd w:val="clear" w:color="auto" w:fill="D9D9D9" w:themeFill="background1" w:themeFillShade="D9"/>
          </w:tcPr>
          <w:p w:rsidR="00A8356A" w:rsidRDefault="00A8356A" w:rsidP="00B0228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A8356A" w:rsidRPr="00642F61" w:rsidRDefault="00A8356A" w:rsidP="00B02282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>Maker</w:t>
            </w:r>
            <w:r w:rsidR="00642F61"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, </w:t>
            </w:r>
            <w:r w:rsidR="00642F61">
              <w:rPr>
                <w:rFonts w:ascii="Cordia New" w:hAnsi="Cordia New" w:cs="Cordia New"/>
                <w:sz w:val="28"/>
              </w:rPr>
              <w:t>Approver</w:t>
            </w:r>
          </w:p>
        </w:tc>
      </w:tr>
      <w:tr w:rsidR="00A8356A" w:rsidTr="00B02282">
        <w:tc>
          <w:tcPr>
            <w:tcW w:w="1242" w:type="dxa"/>
            <w:shd w:val="clear" w:color="auto" w:fill="D9D9D9" w:themeFill="background1" w:themeFillShade="D9"/>
          </w:tcPr>
          <w:p w:rsidR="00A8356A" w:rsidRPr="00240EA7" w:rsidRDefault="00A8356A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A8356A" w:rsidRDefault="00A8356A" w:rsidP="00B02282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A8356A" w:rsidTr="00B02282">
        <w:tc>
          <w:tcPr>
            <w:tcW w:w="1242" w:type="dxa"/>
            <w:shd w:val="clear" w:color="auto" w:fill="D9D9D9" w:themeFill="background1" w:themeFillShade="D9"/>
          </w:tcPr>
          <w:p w:rsidR="00A8356A" w:rsidRPr="002408D4" w:rsidRDefault="00A8356A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Screen Layout</w:t>
            </w:r>
          </w:p>
        </w:tc>
        <w:tc>
          <w:tcPr>
            <w:tcW w:w="14110" w:type="dxa"/>
          </w:tcPr>
          <w:p w:rsidR="00A8356A" w:rsidRPr="00642F61" w:rsidRDefault="00642F61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 w:rsidRPr="00642F61"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t xml:space="preserve">Layout </w:t>
            </w:r>
            <w:r w:rsidRPr="00642F61">
              <w:rPr>
                <w:rFonts w:ascii="Cordia New" w:hAnsi="Cordia New" w:cs="Cordia New" w:hint="cs"/>
                <w:b/>
                <w:bCs/>
                <w:noProof/>
                <w:sz w:val="28"/>
                <w:u w:val="single"/>
                <w:cs/>
              </w:rPr>
              <w:t xml:space="preserve">ของ </w:t>
            </w:r>
            <w:r w:rsidRPr="00642F61"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t>Maker</w:t>
            </w:r>
          </w:p>
          <w:p w:rsidR="00A8356A" w:rsidRDefault="00796242" w:rsidP="00B0228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8816340" cy="2795270"/>
                  <wp:effectExtent l="19050" t="0" r="381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27952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42F61" w:rsidRDefault="00642F61" w:rsidP="00B0228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642F61" w:rsidRDefault="00642F61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 w:rsidRPr="00642F61"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  <w:t xml:space="preserve">Layout </w:t>
            </w:r>
            <w:r w:rsidRPr="00642F61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 xml:space="preserve">ของ </w:t>
            </w:r>
            <w:r w:rsidRPr="00642F61">
              <w:rPr>
                <w:rFonts w:ascii="Cordia New" w:hAnsi="Cordia New" w:cs="Cordia New"/>
                <w:b/>
                <w:bCs/>
                <w:sz w:val="28"/>
                <w:u w:val="single"/>
              </w:rPr>
              <w:t>Approver</w:t>
            </w:r>
          </w:p>
          <w:p w:rsidR="00642F61" w:rsidRPr="00642F61" w:rsidRDefault="002D4B11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lastRenderedPageBreak/>
              <w:drawing>
                <wp:inline distT="0" distB="0" distL="0" distR="0">
                  <wp:extent cx="8816340" cy="2225675"/>
                  <wp:effectExtent l="19050" t="0" r="3810" b="0"/>
                  <wp:docPr id="22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2225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356A" w:rsidTr="00B02282">
        <w:tc>
          <w:tcPr>
            <w:tcW w:w="1242" w:type="dxa"/>
            <w:shd w:val="clear" w:color="auto" w:fill="D9D9D9" w:themeFill="background1" w:themeFillShade="D9"/>
          </w:tcPr>
          <w:p w:rsidR="00A8356A" w:rsidRPr="00D1313C" w:rsidRDefault="00A8356A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Interface</w:t>
            </w:r>
          </w:p>
        </w:tc>
        <w:tc>
          <w:tcPr>
            <w:tcW w:w="14110" w:type="dxa"/>
          </w:tcPr>
          <w:p w:rsidR="00A8356A" w:rsidRPr="00173DAB" w:rsidRDefault="00173DAB" w:rsidP="00B02282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-</w:t>
            </w:r>
          </w:p>
        </w:tc>
      </w:tr>
      <w:tr w:rsidR="00A8356A" w:rsidTr="00B02282">
        <w:tc>
          <w:tcPr>
            <w:tcW w:w="1242" w:type="dxa"/>
            <w:shd w:val="clear" w:color="auto" w:fill="D9D9D9" w:themeFill="background1" w:themeFillShade="D9"/>
          </w:tcPr>
          <w:p w:rsidR="00A8356A" w:rsidRPr="0073165D" w:rsidRDefault="00A8356A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t>Mapping Field</w:t>
            </w:r>
          </w:p>
        </w:tc>
        <w:tc>
          <w:tcPr>
            <w:tcW w:w="14110" w:type="dxa"/>
          </w:tcPr>
          <w:p w:rsidR="00976371" w:rsidRDefault="00976371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sz w:val="28"/>
                <w:u w:val="single"/>
              </w:rPr>
              <w:t>On Page Load</w:t>
            </w:r>
          </w:p>
          <w:p w:rsidR="00976371" w:rsidRDefault="00606D93" w:rsidP="00DB2CA3">
            <w:pPr>
              <w:pStyle w:val="ListParagraph"/>
              <w:numPr>
                <w:ilvl w:val="0"/>
                <w:numId w:val="11"/>
              </w:numPr>
              <w:rPr>
                <w:rFonts w:ascii="Cordia New" w:hAnsi="Cordia New" w:cs="Cordia New"/>
                <w:sz w:val="28"/>
              </w:rPr>
            </w:pPr>
            <w:r w:rsidRPr="00606D93">
              <w:rPr>
                <w:rFonts w:ascii="Cordia New" w:hAnsi="Cordia New" w:cs="Cordia New" w:hint="cs"/>
                <w:sz w:val="28"/>
                <w:cs/>
              </w:rPr>
              <w:t xml:space="preserve">สำหรับ </w:t>
            </w:r>
            <w:r w:rsidRPr="00606D93">
              <w:rPr>
                <w:rFonts w:ascii="Cordia New" w:hAnsi="Cordia New" w:cs="Cordia New"/>
                <w:sz w:val="28"/>
              </w:rPr>
              <w:t xml:space="preserve">Role Maker </w:t>
            </w:r>
            <w:r w:rsidR="00796242">
              <w:rPr>
                <w:rFonts w:ascii="Cordia New" w:hAnsi="Cordia New" w:cs="Cordia New" w:hint="cs"/>
                <w:sz w:val="28"/>
                <w:cs/>
              </w:rPr>
              <w:t xml:space="preserve">ให้แสดงข้อมูลทุกรายการที่ </w:t>
            </w:r>
            <w:r w:rsidR="00796242">
              <w:rPr>
                <w:rFonts w:ascii="Cordia New" w:hAnsi="Cordia New" w:cs="Cordia New"/>
                <w:sz w:val="28"/>
              </w:rPr>
              <w:t xml:space="preserve">User </w:t>
            </w:r>
            <w:r w:rsidR="00796242">
              <w:rPr>
                <w:rFonts w:ascii="Cordia New" w:hAnsi="Cordia New" w:cs="Cordia New" w:hint="cs"/>
                <w:sz w:val="28"/>
                <w:cs/>
              </w:rPr>
              <w:t xml:space="preserve">นั้นผู้ดำเนินการเท่านั้น </w:t>
            </w:r>
            <w:r w:rsidR="0043779F">
              <w:rPr>
                <w:rFonts w:ascii="Cordia New" w:hAnsi="Cordia New" w:cs="Cordia New" w:hint="cs"/>
                <w:sz w:val="28"/>
                <w:cs/>
              </w:rPr>
              <w:t xml:space="preserve">โดยเรียงตาม </w:t>
            </w:r>
            <w:r w:rsidR="002D4B11">
              <w:rPr>
                <w:rFonts w:ascii="Cordia New" w:hAnsi="Cordia New" w:cs="Cordia New" w:hint="cs"/>
                <w:sz w:val="28"/>
                <w:cs/>
              </w:rPr>
              <w:t>วันที่ดำเนินการ</w:t>
            </w:r>
            <w:r w:rsidR="0043779F">
              <w:rPr>
                <w:rFonts w:ascii="Cordia New" w:hAnsi="Cordia New" w:cs="Cordia New"/>
                <w:sz w:val="28"/>
              </w:rPr>
              <w:t xml:space="preserve"> </w:t>
            </w:r>
            <w:r w:rsidR="0043779F">
              <w:rPr>
                <w:rFonts w:ascii="Cordia New" w:hAnsi="Cordia New" w:cs="Cordia New" w:hint="cs"/>
                <w:sz w:val="28"/>
                <w:cs/>
              </w:rPr>
              <w:t>ที่ใหม่ที่สุด</w:t>
            </w:r>
          </w:p>
          <w:p w:rsidR="0043779F" w:rsidRDefault="0043779F" w:rsidP="00DB2CA3">
            <w:pPr>
              <w:pStyle w:val="ListParagraph"/>
              <w:numPr>
                <w:ilvl w:val="0"/>
                <w:numId w:val="11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สำหรับ </w:t>
            </w:r>
            <w:r>
              <w:rPr>
                <w:rFonts w:ascii="Cordia New" w:hAnsi="Cordia New" w:cs="Cordia New"/>
                <w:sz w:val="28"/>
              </w:rPr>
              <w:t xml:space="preserve">Role Approv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ให้แสดงข้อมูล </w:t>
            </w:r>
            <w:r>
              <w:rPr>
                <w:rFonts w:ascii="Cordia New" w:hAnsi="Cordia New" w:cs="Cordia New"/>
                <w:sz w:val="28"/>
              </w:rPr>
              <w:t xml:space="preserve">Registration Status =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อยู่ระหว่างรออนุมัติ </w:t>
            </w:r>
            <w:r w:rsidR="00796242">
              <w:rPr>
                <w:rFonts w:ascii="Cordia New" w:hAnsi="Cordia New" w:cs="Cordia New" w:hint="cs"/>
                <w:sz w:val="28"/>
                <w:cs/>
              </w:rPr>
              <w:t>ของสาขานั้น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โดยเรียงตาม </w:t>
            </w:r>
            <w:r w:rsidR="002D4B11">
              <w:rPr>
                <w:rFonts w:ascii="Cordia New" w:hAnsi="Cordia New" w:cs="Cordia New" w:hint="cs"/>
                <w:sz w:val="28"/>
                <w:cs/>
              </w:rPr>
              <w:t>วันที่ดำเนินการ</w:t>
            </w:r>
            <w:r w:rsidR="002D4B11"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ที่ใหม่ที่สุด</w:t>
            </w:r>
          </w:p>
          <w:p w:rsidR="0043779F" w:rsidRPr="00606D93" w:rsidRDefault="0043779F" w:rsidP="0043779F">
            <w:pPr>
              <w:pStyle w:val="ListParagraph"/>
              <w:ind w:left="677"/>
              <w:rPr>
                <w:rFonts w:ascii="Cordia New" w:hAnsi="Cordia New" w:cs="Cordia New"/>
                <w:sz w:val="28"/>
                <w:cs/>
              </w:rPr>
            </w:pPr>
          </w:p>
          <w:p w:rsidR="00A8356A" w:rsidRDefault="00173DAB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เงื่อนไขการค้นหา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173DAB" w:rsidTr="00B02282">
              <w:tc>
                <w:tcPr>
                  <w:tcW w:w="2241" w:type="dxa"/>
                  <w:shd w:val="clear" w:color="auto" w:fill="DBE5F1" w:themeFill="accent1" w:themeFillTint="33"/>
                </w:tcPr>
                <w:p w:rsidR="00173DAB" w:rsidRDefault="00173DAB" w:rsidP="00B0228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173DAB" w:rsidRDefault="00173DAB" w:rsidP="00B0228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173DAB" w:rsidRDefault="00173DAB" w:rsidP="00B0228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173DAB" w:rsidRPr="0057447C" w:rsidRDefault="00173DAB" w:rsidP="00B0228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173DAB" w:rsidRPr="004608D6" w:rsidTr="00B02282">
              <w:tc>
                <w:tcPr>
                  <w:tcW w:w="2241" w:type="dxa"/>
                </w:tcPr>
                <w:p w:rsidR="00173DAB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บัตร</w:t>
                  </w:r>
                </w:p>
              </w:tc>
              <w:tc>
                <w:tcPr>
                  <w:tcW w:w="1757" w:type="dxa"/>
                </w:tcPr>
                <w:p w:rsidR="00173DAB" w:rsidRPr="009E00A0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5103" w:type="dxa"/>
                </w:tcPr>
                <w:p w:rsidR="00173DAB" w:rsidRPr="005A1795" w:rsidRDefault="00173DAB" w:rsidP="005A179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</w:t>
                  </w:r>
                  <w:r w:rsidR="005A1795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บัตร</w:t>
                  </w:r>
                  <w:r w:rsidRPr="00B757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ใน </w:t>
                  </w:r>
                  <w:hyperlink w:anchor="_Appendix_A" w:history="1">
                    <w:r w:rsidR="005A1795" w:rsidRPr="005A1795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1</w:t>
                    </w:r>
                    <w:r w:rsidRPr="005A1795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. </w:t>
                    </w:r>
                    <w:r w:rsidRPr="005A1795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</w:t>
                    </w:r>
                    <w:r w:rsidR="005A1795" w:rsidRPr="005A1795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บัตร</w:t>
                    </w:r>
                  </w:hyperlink>
                </w:p>
              </w:tc>
              <w:tc>
                <w:tcPr>
                  <w:tcW w:w="4820" w:type="dxa"/>
                </w:tcPr>
                <w:p w:rsidR="00173DAB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play  = Type</w:t>
                  </w:r>
                </w:p>
                <w:p w:rsidR="005A1795" w:rsidRPr="00C015AE" w:rsidRDefault="005A1795" w:rsidP="005A179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Code</w:t>
                  </w: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Pr="00244B85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1757" w:type="dxa"/>
                </w:tcPr>
                <w:p w:rsidR="00173DAB" w:rsidRPr="0057447C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173DAB" w:rsidRPr="0057447C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  <w:r w:rsidR="005A1795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</w:p>
              </w:tc>
              <w:tc>
                <w:tcPr>
                  <w:tcW w:w="4820" w:type="dxa"/>
                </w:tcPr>
                <w:p w:rsidR="00173DAB" w:rsidRPr="004C5900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Pr="0057447C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ชื่อ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1757" w:type="dxa"/>
                </w:tcPr>
                <w:p w:rsidR="00173DAB" w:rsidRPr="0057447C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173DAB" w:rsidRPr="00B744B9" w:rsidRDefault="005A1795" w:rsidP="005A1795">
                  <w:pPr>
                    <w:ind w:firstLine="0"/>
                    <w:rPr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ของลูกค้</w:t>
                  </w:r>
                  <w:r w:rsidRPr="005A1795">
                    <w:rPr>
                      <w:rFonts w:asciiTheme="minorBidi" w:hAnsiTheme="minorBidi" w:cstheme="minorBidi"/>
                      <w:sz w:val="28"/>
                      <w:cs/>
                    </w:rPr>
                    <w:t>า</w:t>
                  </w:r>
                  <w:r w:rsidRPr="005A1795">
                    <w:rPr>
                      <w:rFonts w:asciiTheme="minorBidi" w:hAnsiTheme="minorBidi" w:cstheme="minorBidi"/>
                      <w:cs/>
                    </w:rPr>
                    <w:t>ภาษาไทย</w:t>
                  </w:r>
                </w:p>
              </w:tc>
              <w:tc>
                <w:tcPr>
                  <w:tcW w:w="4820" w:type="dxa"/>
                </w:tcPr>
                <w:p w:rsidR="00173DAB" w:rsidRDefault="00173DAB" w:rsidP="00B02282">
                  <w:pPr>
                    <w:ind w:firstLine="0"/>
                    <w:jc w:val="both"/>
                  </w:pP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ามสกุล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1757" w:type="dxa"/>
                </w:tcPr>
                <w:p w:rsidR="00173DAB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173DAB" w:rsidRPr="00867849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ของลูกค้าภาษาไทย</w:t>
                  </w:r>
                </w:p>
              </w:tc>
              <w:tc>
                <w:tcPr>
                  <w:tcW w:w="4820" w:type="dxa"/>
                </w:tcPr>
                <w:p w:rsidR="00173DAB" w:rsidRDefault="00173DAB" w:rsidP="00B02282">
                  <w:pPr>
                    <w:ind w:firstLine="0"/>
                    <w:jc w:val="both"/>
                  </w:pP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173DAB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Drop Down</w:t>
                  </w:r>
                </w:p>
              </w:tc>
              <w:tc>
                <w:tcPr>
                  <w:tcW w:w="5103" w:type="dxa"/>
                </w:tcPr>
                <w:p w:rsidR="00173DAB" w:rsidRPr="005A1795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ระเภทของ 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 w:rsidRPr="00B757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ใน </w:t>
                  </w:r>
                  <w:hyperlink w:anchor="_Appendix_A" w:history="1">
                    <w:r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2. </w:t>
                    </w:r>
                    <w:r w:rsidRPr="00B757D6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4820" w:type="dxa"/>
                </w:tcPr>
                <w:p w:rsidR="005A1795" w:rsidRDefault="005A1795" w:rsidP="005A179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play  = Description</w:t>
                  </w:r>
                </w:p>
                <w:p w:rsidR="00173DAB" w:rsidRDefault="005A1795" w:rsidP="005A179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Type</w:t>
                  </w: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AnyID</w:t>
                  </w:r>
                </w:p>
              </w:tc>
              <w:tc>
                <w:tcPr>
                  <w:tcW w:w="1757" w:type="dxa"/>
                </w:tcPr>
                <w:p w:rsidR="00173DAB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173DAB" w:rsidRPr="00464544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173DAB" w:rsidRDefault="00173DAB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Default="00F77B7B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173DAB" w:rsidRPr="005A1795" w:rsidRDefault="005A1795" w:rsidP="0097637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Text </w:t>
                  </w:r>
                  <w:r w:rsidR="00976371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Box :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Calendar</w:t>
                  </w:r>
                  <w:r w:rsidR="00976371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</w:p>
              </w:tc>
              <w:tc>
                <w:tcPr>
                  <w:tcW w:w="5103" w:type="dxa"/>
                </w:tcPr>
                <w:p w:rsidR="00173DAB" w:rsidRPr="008D0CF9" w:rsidRDefault="005A1795" w:rsidP="005A179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Register 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ริ่มต้น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4820" w:type="dxa"/>
                </w:tcPr>
                <w:p w:rsidR="00173DAB" w:rsidRPr="00B02282" w:rsidRDefault="00B02282" w:rsidP="0097637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>dd/mm/yyyy</w:t>
                  </w:r>
                  <w:r w:rsidR="00976371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97637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 w:rsidR="00976371"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 w:rsidR="0097637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 w:rsidR="00976371"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 w:rsidR="0097637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 w:rsidR="00976371"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 w:rsidR="00976371"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Default="00F77B7B" w:rsidP="00F77B7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ถึงวันที่ดำเนินการ</w:t>
                  </w:r>
                </w:p>
              </w:tc>
              <w:tc>
                <w:tcPr>
                  <w:tcW w:w="1757" w:type="dxa"/>
                </w:tcPr>
                <w:p w:rsidR="00173DAB" w:rsidRDefault="00976371" w:rsidP="005A179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: Calendar</w:t>
                  </w:r>
                </w:p>
              </w:tc>
              <w:tc>
                <w:tcPr>
                  <w:tcW w:w="5103" w:type="dxa"/>
                </w:tcPr>
                <w:p w:rsidR="00173DAB" w:rsidRPr="00C015AE" w:rsidRDefault="005A1795" w:rsidP="005A179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Register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ถึง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4820" w:type="dxa"/>
                </w:tcPr>
                <w:p w:rsidR="00173DAB" w:rsidRPr="00C015AE" w:rsidRDefault="00976371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Status</w:t>
                  </w:r>
                </w:p>
              </w:tc>
              <w:tc>
                <w:tcPr>
                  <w:tcW w:w="1757" w:type="dxa"/>
                </w:tcPr>
                <w:p w:rsidR="00173DAB" w:rsidRDefault="005A1795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5103" w:type="dxa"/>
                </w:tcPr>
                <w:p w:rsidR="00173DAB" w:rsidRPr="00C015AE" w:rsidRDefault="005A1795" w:rsidP="005A179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Status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Pr="00B757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ใน </w:t>
                  </w:r>
                  <w:hyperlink w:anchor="_Appendix_A" w:history="1">
                    <w:r w:rsidRPr="005A1795">
                      <w:rPr>
                        <w:rStyle w:val="Hyperlink"/>
                        <w:rFonts w:asciiTheme="minorBidi" w:hAnsiTheme="minorBidi" w:cstheme="minorBidi"/>
                        <w:sz w:val="28"/>
                      </w:rPr>
                      <w:t>Appendix A : 3. Registration Status</w:t>
                    </w:r>
                  </w:hyperlink>
                </w:p>
              </w:tc>
              <w:tc>
                <w:tcPr>
                  <w:tcW w:w="4820" w:type="dxa"/>
                </w:tcPr>
                <w:p w:rsidR="007E4626" w:rsidRDefault="007E4626" w:rsidP="005A179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เฉพาะ </w:t>
                  </w:r>
                  <w:r>
                    <w:rPr>
                      <w:rFonts w:ascii="Cordia New" w:hAnsi="Cordia New" w:cs="Cordia New"/>
                      <w:sz w:val="28"/>
                    </w:rPr>
                    <w:t>Role = Maker</w:t>
                  </w:r>
                </w:p>
                <w:p w:rsidR="005A1795" w:rsidRDefault="005A1795" w:rsidP="005A179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play  = Description</w:t>
                  </w:r>
                </w:p>
                <w:p w:rsidR="00173DAB" w:rsidRPr="00F84759" w:rsidRDefault="005A1795" w:rsidP="005A179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Code</w:t>
                  </w: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Default="00A45683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earch</w:t>
                  </w:r>
                </w:p>
              </w:tc>
              <w:tc>
                <w:tcPr>
                  <w:tcW w:w="1757" w:type="dxa"/>
                </w:tcPr>
                <w:p w:rsidR="00173DAB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173DAB" w:rsidRPr="00C015AE" w:rsidRDefault="00173DAB" w:rsidP="005A179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</w:t>
                  </w:r>
                  <w:r w:rsidR="005A1795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ทำการค้นหา</w:t>
                  </w:r>
                </w:p>
              </w:tc>
              <w:tc>
                <w:tcPr>
                  <w:tcW w:w="4820" w:type="dxa"/>
                </w:tcPr>
                <w:p w:rsidR="00173DAB" w:rsidRDefault="00173DAB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976371" w:rsidRPr="00976371" w:rsidRDefault="005A1795" w:rsidP="00DB2CA3">
                  <w:pPr>
                    <w:pStyle w:val="ListParagraph"/>
                    <w:numPr>
                      <w:ilvl w:val="0"/>
                      <w:numId w:val="18"/>
                    </w:numPr>
                    <w:ind w:left="317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ำการค้นหาข้อมูลจาก </w:t>
                  </w:r>
                  <w:r w:rsidRPr="00976371">
                    <w:rPr>
                      <w:rFonts w:ascii="Cordia New" w:hAnsi="Cordia New" w:cs="Cordia New"/>
                      <w:sz w:val="28"/>
                    </w:rPr>
                    <w:t xml:space="preserve">Database </w:t>
                  </w: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>โดย</w:t>
                  </w:r>
                  <w:r w:rsidR="00976371" w:rsidRPr="00976371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976371"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ที่สามารถค้นหาแบบ </w:t>
                  </w:r>
                  <w:r w:rsidR="00976371" w:rsidRPr="00976371">
                    <w:rPr>
                      <w:rFonts w:ascii="Cordia New" w:hAnsi="Cordia New" w:cs="Cordia New"/>
                      <w:sz w:val="28"/>
                    </w:rPr>
                    <w:t xml:space="preserve">patial </w:t>
                  </w:r>
                  <w:r w:rsidR="00976371"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>ได้มีดังนี้</w:t>
                  </w:r>
                </w:p>
                <w:p w:rsidR="00173DAB" w:rsidRDefault="00976371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ชื่อ </w:t>
                  </w:r>
                  <w:r w:rsidRPr="00976371">
                    <w:rPr>
                      <w:rFonts w:ascii="Cordia New" w:hAnsi="Cordia New" w:cs="Cordia New"/>
                      <w:sz w:val="28"/>
                    </w:rPr>
                    <w:t>(</w:t>
                  </w: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 w:rsidRPr="00976371"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976371" w:rsidRDefault="00976371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ามสกุล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5A1795" w:rsidRDefault="00976371" w:rsidP="0097637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อกนั้นให้ค้นหาแบบเต็มคำเท่านั้น</w:t>
                  </w:r>
                </w:p>
                <w:p w:rsidR="00976371" w:rsidRPr="00976371" w:rsidRDefault="00976371" w:rsidP="00DB2CA3">
                  <w:pPr>
                    <w:pStyle w:val="ListParagraph"/>
                    <w:numPr>
                      <w:ilvl w:val="0"/>
                      <w:numId w:val="18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สดงข้อมูลในผลการค้นหา</w:t>
                  </w:r>
                  <w:r w:rsidR="004233A5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4233A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แสดงเฉพาะข้อมูลสถานะสุดท้ายของ </w:t>
                  </w:r>
                  <w:r w:rsidR="004233A5"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 w:rsidR="004233A5">
                    <w:rPr>
                      <w:rFonts w:ascii="Cordia New" w:hAnsi="Cordia New" w:cs="Cordia New" w:hint="cs"/>
                      <w:sz w:val="28"/>
                      <w:cs/>
                    </w:rPr>
                    <w:t>นั้นๆ ขึ้นมาแสดง</w:t>
                  </w:r>
                </w:p>
              </w:tc>
            </w:tr>
            <w:tr w:rsidR="00173DAB" w:rsidTr="00B02282">
              <w:tc>
                <w:tcPr>
                  <w:tcW w:w="2241" w:type="dxa"/>
                </w:tcPr>
                <w:p w:rsidR="00173DAB" w:rsidRDefault="00A45683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set</w:t>
                  </w:r>
                </w:p>
              </w:tc>
              <w:tc>
                <w:tcPr>
                  <w:tcW w:w="1757" w:type="dxa"/>
                </w:tcPr>
                <w:p w:rsidR="00173DAB" w:rsidRPr="00DA1EE3" w:rsidRDefault="00173DAB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173DAB" w:rsidRPr="005A1795" w:rsidRDefault="00173DAB" w:rsidP="005A179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</w:t>
                  </w:r>
                  <w:r w:rsidR="005A1795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  <w:r w:rsidR="005A1795"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 w:rsidR="005A1795"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การค้นหา</w:t>
                  </w:r>
                </w:p>
              </w:tc>
              <w:tc>
                <w:tcPr>
                  <w:tcW w:w="4820" w:type="dxa"/>
                </w:tcPr>
                <w:p w:rsidR="00173DAB" w:rsidRDefault="00173DAB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173DAB" w:rsidRPr="00976371" w:rsidRDefault="00976371" w:rsidP="0043779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ผลผลการค้นหาให้เหมือน</w:t>
                  </w:r>
                  <w:r w:rsidR="0043779F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อน </w:t>
                  </w:r>
                  <w:r w:rsidR="0043779F">
                    <w:rPr>
                      <w:rFonts w:ascii="Cordia New" w:hAnsi="Cordia New" w:cs="Cordia New"/>
                      <w:sz w:val="28"/>
                    </w:rPr>
                    <w:t>Page Load</w:t>
                  </w:r>
                </w:p>
              </w:tc>
            </w:tr>
          </w:tbl>
          <w:p w:rsidR="00A8356A" w:rsidRPr="00173DAB" w:rsidRDefault="00A8356A" w:rsidP="00B02282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</w:p>
          <w:p w:rsidR="00A8356A" w:rsidRDefault="00A8356A" w:rsidP="00B0228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7E4626" w:rsidRDefault="007E4626" w:rsidP="00B02282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A8356A" w:rsidRDefault="00173DAB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lastRenderedPageBreak/>
              <w:t>ผลการค้นหา</w:t>
            </w:r>
          </w:p>
          <w:p w:rsidR="00DF2743" w:rsidRPr="00DF2743" w:rsidRDefault="00DF2743" w:rsidP="00B02282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แสดงผลเป็นตาราง โดยให้มี </w:t>
            </w:r>
            <w:r>
              <w:rPr>
                <w:rFonts w:ascii="Cordia New" w:hAnsi="Cordia New" w:cs="Cordia New"/>
                <w:sz w:val="28"/>
              </w:rPr>
              <w:t xml:space="preserve">Paging (default </w:t>
            </w:r>
            <w:r>
              <w:rPr>
                <w:rFonts w:ascii="Cordia New" w:hAnsi="Cordia New" w:cs="Cordia New" w:hint="cs"/>
                <w:sz w:val="28"/>
                <w:cs/>
              </w:rPr>
              <w:t>จำนวนรายการ</w:t>
            </w:r>
            <w:r>
              <w:rPr>
                <w:rFonts w:ascii="Cordia New" w:hAnsi="Cordia New" w:cs="Cordia New"/>
                <w:sz w:val="28"/>
              </w:rPr>
              <w:t xml:space="preserve"> = 15 </w:t>
            </w:r>
            <w:r>
              <w:rPr>
                <w:rFonts w:ascii="Cordia New" w:hAnsi="Cordia New" w:cs="Cordia New" w:hint="cs"/>
                <w:sz w:val="28"/>
                <w:cs/>
              </w:rPr>
              <w:t>รายการ</w:t>
            </w:r>
            <w:r>
              <w:rPr>
                <w:rFonts w:ascii="Cordia New" w:hAnsi="Cordia New" w:cs="Cordia New"/>
                <w:sz w:val="28"/>
              </w:rPr>
              <w:t xml:space="preserve">) </w:t>
            </w:r>
            <w:r>
              <w:rPr>
                <w:rFonts w:ascii="Cordia New" w:hAnsi="Cordia New" w:cs="Cordia New" w:hint="cs"/>
                <w:sz w:val="28"/>
                <w:cs/>
              </w:rPr>
              <w:t>เรียงลำดับตาม วันที่ดำเนินการที่ใหม่ที่สุด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A8356A" w:rsidTr="00B02282">
              <w:tc>
                <w:tcPr>
                  <w:tcW w:w="2241" w:type="dxa"/>
                  <w:shd w:val="clear" w:color="auto" w:fill="DBE5F1" w:themeFill="accent1" w:themeFillTint="33"/>
                </w:tcPr>
                <w:p w:rsidR="00A8356A" w:rsidRDefault="00A8356A" w:rsidP="00B0228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A8356A" w:rsidRDefault="00A8356A" w:rsidP="00B0228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A8356A" w:rsidRDefault="00A8356A" w:rsidP="00B0228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A8356A" w:rsidRPr="0057447C" w:rsidRDefault="00A8356A" w:rsidP="00B02282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A8356A" w:rsidRPr="004608D6" w:rsidTr="00B02282">
              <w:tc>
                <w:tcPr>
                  <w:tcW w:w="2241" w:type="dxa"/>
                </w:tcPr>
                <w:p w:rsidR="00A8356A" w:rsidRDefault="007E4626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A8356A" w:rsidRPr="009E00A0" w:rsidRDefault="00BF001C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A8356A" w:rsidRPr="00B757D6" w:rsidRDefault="00BF001C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ow Number</w:t>
                  </w:r>
                </w:p>
              </w:tc>
              <w:tc>
                <w:tcPr>
                  <w:tcW w:w="4820" w:type="dxa"/>
                </w:tcPr>
                <w:p w:rsidR="00A8356A" w:rsidRPr="00C015AE" w:rsidRDefault="002F68D7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A8356A" w:rsidTr="00B02282">
              <w:tc>
                <w:tcPr>
                  <w:tcW w:w="2241" w:type="dxa"/>
                </w:tcPr>
                <w:p w:rsidR="00A8356A" w:rsidRPr="00244B85" w:rsidRDefault="007E4626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CISID</w:t>
                  </w:r>
                </w:p>
              </w:tc>
              <w:tc>
                <w:tcPr>
                  <w:tcW w:w="1757" w:type="dxa"/>
                </w:tcPr>
                <w:p w:rsidR="00A8356A" w:rsidRPr="0057447C" w:rsidRDefault="00BF001C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A8356A" w:rsidRPr="0057447C" w:rsidRDefault="00BF001C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หัสลูกค้า</w:t>
                  </w:r>
                </w:p>
              </w:tc>
              <w:tc>
                <w:tcPr>
                  <w:tcW w:w="4820" w:type="dxa"/>
                </w:tcPr>
                <w:p w:rsidR="00A8356A" w:rsidRPr="004C5900" w:rsidRDefault="00AF163E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8356A" w:rsidTr="00B02282">
              <w:tc>
                <w:tcPr>
                  <w:tcW w:w="2241" w:type="dxa"/>
                </w:tcPr>
                <w:p w:rsidR="00A8356A" w:rsidRPr="0057447C" w:rsidRDefault="007E4626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บัตร</w:t>
                  </w:r>
                </w:p>
              </w:tc>
              <w:tc>
                <w:tcPr>
                  <w:tcW w:w="1757" w:type="dxa"/>
                </w:tcPr>
                <w:p w:rsidR="00A8356A" w:rsidRPr="0057447C" w:rsidRDefault="00BF001C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A8356A" w:rsidRPr="002F68D7" w:rsidRDefault="00BF001C" w:rsidP="005D459C">
                  <w:pPr>
                    <w:ind w:firstLine="0"/>
                    <w:jc w:val="left"/>
                    <w:rPr>
                      <w:rFonts w:asciiTheme="minorBidi" w:hAnsiTheme="minorBidi" w:cstheme="minorBidi"/>
                      <w:sz w:val="28"/>
                      <w:cs/>
                    </w:rPr>
                  </w:pPr>
                  <w:r w:rsidRPr="005D459C">
                    <w:rPr>
                      <w:rFonts w:asciiTheme="minorBidi" w:hAnsiTheme="minorBidi" w:cstheme="minorBidi"/>
                      <w:sz w:val="28"/>
                      <w:cs/>
                    </w:rPr>
                    <w:t>ประเภทบัตรประจำตัวลูกค้า</w:t>
                  </w:r>
                  <w:r w:rsidR="005D459C" w:rsidRPr="005D459C">
                    <w:rPr>
                      <w:rFonts w:asciiTheme="minorBidi" w:hAnsiTheme="minorBidi" w:cstheme="minorBidi"/>
                      <w:sz w:val="28"/>
                      <w:cs/>
                    </w:rPr>
                    <w:t xml:space="preserve"> ดูตาม </w:t>
                  </w:r>
                  <w:hyperlink w:anchor="_Appendix_A" w:history="1">
                    <w:r w:rsidR="005D459C" w:rsidRPr="002F68D7">
                      <w:rPr>
                        <w:rStyle w:val="Hyperlink"/>
                        <w:rFonts w:asciiTheme="minorBidi" w:hAnsiTheme="minorBidi" w:cstheme="minorBidi"/>
                        <w:sz w:val="28"/>
                      </w:rPr>
                      <w:t xml:space="preserve">Appendix A : 1. </w:t>
                    </w:r>
                    <w:r w:rsidR="005D459C" w:rsidRPr="002F68D7">
                      <w:rPr>
                        <w:rStyle w:val="Hyperlink"/>
                        <w:rFonts w:asciiTheme="minorBidi" w:hAnsiTheme="minorBidi" w:cstheme="minorBidi" w:hint="cs"/>
                        <w:sz w:val="28"/>
                        <w:cs/>
                      </w:rPr>
                      <w:t>ประเภทบัตร</w:t>
                    </w:r>
                  </w:hyperlink>
                </w:p>
              </w:tc>
              <w:tc>
                <w:tcPr>
                  <w:tcW w:w="4820" w:type="dxa"/>
                </w:tcPr>
                <w:p w:rsidR="00A8356A" w:rsidRDefault="00AF163E" w:rsidP="00B02282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8356A" w:rsidTr="00B02282">
              <w:tc>
                <w:tcPr>
                  <w:tcW w:w="2241" w:type="dxa"/>
                </w:tcPr>
                <w:p w:rsidR="00A8356A" w:rsidRDefault="007E4626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1757" w:type="dxa"/>
                </w:tcPr>
                <w:p w:rsidR="00A8356A" w:rsidRDefault="00BF001C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A8356A" w:rsidRPr="00867849" w:rsidRDefault="005D459C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ประจำตัวลูกค้า</w:t>
                  </w:r>
                </w:p>
              </w:tc>
              <w:tc>
                <w:tcPr>
                  <w:tcW w:w="4820" w:type="dxa"/>
                </w:tcPr>
                <w:p w:rsidR="00A8356A" w:rsidRDefault="00AF163E" w:rsidP="00B02282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8356A" w:rsidTr="00B02282">
              <w:tc>
                <w:tcPr>
                  <w:tcW w:w="2241" w:type="dxa"/>
                </w:tcPr>
                <w:p w:rsidR="00A8356A" w:rsidRDefault="007E4626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ามสกุล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1757" w:type="dxa"/>
                </w:tcPr>
                <w:p w:rsidR="00A8356A" w:rsidRDefault="00A8356A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A8356A" w:rsidRPr="005D459C" w:rsidRDefault="005D459C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ภาษาไทย</w:t>
                  </w:r>
                </w:p>
              </w:tc>
              <w:tc>
                <w:tcPr>
                  <w:tcW w:w="4820" w:type="dxa"/>
                </w:tcPr>
                <w:p w:rsidR="00E56EE9" w:rsidRDefault="00AF163E" w:rsidP="0081401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  <w:r w:rsidR="0081401C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81401C">
                    <w:rPr>
                      <w:rFonts w:ascii="Cordia New" w:hAnsi="Cordia New" w:cs="Cordia New" w:hint="cs"/>
                      <w:sz w:val="28"/>
                      <w:cs/>
                    </w:rPr>
                    <w:t>โดยนำค่าชื่อ และนามสกุลมาต่อกัน</w:t>
                  </w:r>
                </w:p>
              </w:tc>
            </w:tr>
            <w:tr w:rsidR="00A8356A" w:rsidTr="00B02282">
              <w:tc>
                <w:tcPr>
                  <w:tcW w:w="2241" w:type="dxa"/>
                </w:tcPr>
                <w:p w:rsidR="00A8356A" w:rsidRDefault="007E4626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A8356A" w:rsidRDefault="00A8356A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A8356A" w:rsidRPr="00464544" w:rsidRDefault="005D459C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  <w:r w:rsidR="002F68D7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2F68D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="002F68D7"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2.</w:t>
                    </w:r>
                    <w:r w:rsidR="002F68D7" w:rsidRPr="002F68D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="002F68D7"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4820" w:type="dxa"/>
                </w:tcPr>
                <w:p w:rsidR="00A8356A" w:rsidRDefault="00AF163E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8356A" w:rsidTr="00B02282">
              <w:tc>
                <w:tcPr>
                  <w:tcW w:w="2241" w:type="dxa"/>
                </w:tcPr>
                <w:p w:rsidR="00A8356A" w:rsidRDefault="007E4626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A8356A" w:rsidRDefault="00A8356A" w:rsidP="00B02282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5103" w:type="dxa"/>
                </w:tcPr>
                <w:p w:rsidR="00A8356A" w:rsidRPr="008D0CF9" w:rsidRDefault="002F68D7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ลข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A8356A" w:rsidRPr="008D0CF9" w:rsidRDefault="00AF163E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8356A" w:rsidTr="00B02282">
              <w:tc>
                <w:tcPr>
                  <w:tcW w:w="2241" w:type="dxa"/>
                </w:tcPr>
                <w:p w:rsidR="00A8356A" w:rsidRDefault="007E4626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</w:t>
                  </w:r>
                </w:p>
              </w:tc>
              <w:tc>
                <w:tcPr>
                  <w:tcW w:w="1757" w:type="dxa"/>
                </w:tcPr>
                <w:p w:rsidR="00A8356A" w:rsidRDefault="00BF001C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A8356A" w:rsidRPr="00C015AE" w:rsidRDefault="002F68D7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 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ด้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ITMX)</w:t>
                  </w:r>
                </w:p>
              </w:tc>
              <w:tc>
                <w:tcPr>
                  <w:tcW w:w="4820" w:type="dxa"/>
                </w:tcPr>
                <w:p w:rsidR="00A8356A" w:rsidRPr="00C015AE" w:rsidRDefault="00AF163E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8356A" w:rsidTr="00B02282">
              <w:tc>
                <w:tcPr>
                  <w:tcW w:w="2241" w:type="dxa"/>
                </w:tcPr>
                <w:p w:rsidR="00A8356A" w:rsidRDefault="00F77B7B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A8356A" w:rsidRDefault="00BF001C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A8356A" w:rsidRPr="00BF001C" w:rsidRDefault="002F68D7" w:rsidP="00F77B7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เวลาที่ทำ</w:t>
                  </w:r>
                  <w:r w:rsidR="00F77B7B">
                    <w:rPr>
                      <w:rFonts w:ascii="Cordia New" w:hAnsi="Cordia New" w:cs="Cordia New" w:hint="cs"/>
                      <w:sz w:val="28"/>
                      <w:cs/>
                    </w:rPr>
                    <w:t>รายการ</w:t>
                  </w:r>
                </w:p>
              </w:tc>
              <w:tc>
                <w:tcPr>
                  <w:tcW w:w="4820" w:type="dxa"/>
                </w:tcPr>
                <w:p w:rsidR="00A8356A" w:rsidRDefault="00AF163E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  <w:p w:rsidR="00F96AB5" w:rsidRPr="00F84759" w:rsidRDefault="00F96AB5" w:rsidP="00B02282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 dd/mm/yyyy HH:MM:ss</w:t>
                  </w:r>
                </w:p>
              </w:tc>
            </w:tr>
            <w:tr w:rsidR="002D4B11" w:rsidTr="00B02282">
              <w:tc>
                <w:tcPr>
                  <w:tcW w:w="2241" w:type="dxa"/>
                </w:tcPr>
                <w:p w:rsidR="002D4B11" w:rsidRDefault="002D4B11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2D4B11" w:rsidRDefault="002D4B11" w:rsidP="00B1329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2D4B11" w:rsidRPr="00C015AE" w:rsidRDefault="002D4B11" w:rsidP="00B1329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Acti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การดำเนินการ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Maker (Create, Amend, Deactivate, Cancel)</w:t>
                  </w:r>
                </w:p>
              </w:tc>
              <w:tc>
                <w:tcPr>
                  <w:tcW w:w="4820" w:type="dxa"/>
                </w:tcPr>
                <w:p w:rsidR="002D4B11" w:rsidRPr="00BF001C" w:rsidRDefault="002D4B11" w:rsidP="00B1329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2D4B11" w:rsidTr="00B02282">
              <w:tc>
                <w:tcPr>
                  <w:tcW w:w="2241" w:type="dxa"/>
                </w:tcPr>
                <w:p w:rsidR="002D4B11" w:rsidRDefault="002D4B11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Status</w:t>
                  </w:r>
                </w:p>
              </w:tc>
              <w:tc>
                <w:tcPr>
                  <w:tcW w:w="1757" w:type="dxa"/>
                </w:tcPr>
                <w:p w:rsidR="002D4B11" w:rsidRDefault="002D4B11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2D4B11" w:rsidRPr="00C015AE" w:rsidRDefault="002D4B11" w:rsidP="002F68D7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สถานะ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3.Registration Status</w:t>
                    </w:r>
                  </w:hyperlink>
                </w:p>
              </w:tc>
              <w:tc>
                <w:tcPr>
                  <w:tcW w:w="4820" w:type="dxa"/>
                </w:tcPr>
                <w:p w:rsidR="002D4B11" w:rsidRPr="00BF001C" w:rsidRDefault="002D4B11" w:rsidP="00BF001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B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type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</w:p>
              </w:tc>
            </w:tr>
            <w:tr w:rsidR="002D4B11" w:rsidTr="00B02282">
              <w:tc>
                <w:tcPr>
                  <w:tcW w:w="2241" w:type="dxa"/>
                </w:tcPr>
                <w:p w:rsidR="002D4B11" w:rsidRDefault="002D4B11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etail</w:t>
                  </w:r>
                </w:p>
              </w:tc>
              <w:tc>
                <w:tcPr>
                  <w:tcW w:w="1757" w:type="dxa"/>
                </w:tcPr>
                <w:p w:rsidR="002D4B11" w:rsidRPr="00DA1EE3" w:rsidRDefault="002D4B11" w:rsidP="00B0228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2D4B11" w:rsidRPr="002F68D7" w:rsidRDefault="002D4B11" w:rsidP="002F68D7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ดูรายละเอียดของ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การลงทะเบียน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2D4B11" w:rsidRDefault="002D4B11" w:rsidP="00BF001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AF163E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2D4B11" w:rsidRDefault="002D4B11" w:rsidP="00BF001C">
                  <w:pPr>
                    <w:ind w:firstLine="0"/>
                    <w:rPr>
                      <w:rFonts w:ascii="Cordia New" w:hAnsi="Cordia New" w:cs="Cordia New"/>
                      <w:sz w:val="28"/>
                      <w:u w:val="single"/>
                    </w:rPr>
                  </w:pPr>
                  <w:r w:rsidRPr="00857993">
                    <w:rPr>
                      <w:rFonts w:ascii="Cordia New" w:hAnsi="Cordia New" w:cs="Cordia New"/>
                      <w:sz w:val="28"/>
                      <w:u w:val="single"/>
                    </w:rPr>
                    <w:t>Role Maker</w:t>
                  </w:r>
                </w:p>
                <w:p w:rsidR="002D4B11" w:rsidRDefault="002D4B11" w:rsidP="0085799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857993"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 w:rsidRPr="00857993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 </w:t>
                  </w:r>
                  <w:hyperlink w:anchor="_SC-07_:_View" w:history="1">
                    <w:r w:rsidRPr="0044608F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7 View Registration</w:t>
                    </w:r>
                  </w:hyperlink>
                </w:p>
                <w:p w:rsidR="002D4B11" w:rsidRDefault="002D4B11" w:rsidP="00857993">
                  <w:pPr>
                    <w:ind w:firstLine="0"/>
                    <w:rPr>
                      <w:rFonts w:ascii="Cordia New" w:hAnsi="Cordia New" w:cs="Cordia New"/>
                      <w:sz w:val="28"/>
                      <w:u w:val="single"/>
                    </w:rPr>
                  </w:pPr>
                  <w:r w:rsidRPr="00857993">
                    <w:rPr>
                      <w:rFonts w:ascii="Cordia New" w:hAnsi="Cordia New" w:cs="Cordia New"/>
                      <w:sz w:val="28"/>
                      <w:u w:val="single"/>
                    </w:rPr>
                    <w:t>Role Approver</w:t>
                  </w:r>
                </w:p>
                <w:p w:rsidR="002D4B11" w:rsidRPr="00857993" w:rsidRDefault="002D4B11" w:rsidP="0085799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 </w:t>
                  </w:r>
                  <w:hyperlink w:anchor="_SC-08_:_Approve" w:history="1">
                    <w:r w:rsidRPr="0044608F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8 Approve Registration</w:t>
                    </w:r>
                  </w:hyperlink>
                </w:p>
              </w:tc>
            </w:tr>
          </w:tbl>
          <w:p w:rsidR="00A8356A" w:rsidRPr="00822105" w:rsidRDefault="00A8356A" w:rsidP="00B02282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0375DF" w:rsidRDefault="000375DF" w:rsidP="000375DF">
      <w:pPr>
        <w:pStyle w:val="Heading2"/>
        <w:numPr>
          <w:ilvl w:val="0"/>
          <w:numId w:val="0"/>
        </w:numPr>
        <w:ind w:left="1080"/>
      </w:pPr>
      <w:bookmarkStart w:id="227" w:name="_SC-07_:_View"/>
      <w:bookmarkEnd w:id="227"/>
    </w:p>
    <w:p w:rsidR="00AB410F" w:rsidRPr="0073165D" w:rsidRDefault="00AB410F" w:rsidP="00CE73CE">
      <w:pPr>
        <w:pStyle w:val="Heading2"/>
      </w:pPr>
      <w:bookmarkStart w:id="228" w:name="_Toc453753042"/>
      <w:r>
        <w:t>SC-</w:t>
      </w:r>
      <w:proofErr w:type="gramStart"/>
      <w:r>
        <w:t>07 :</w:t>
      </w:r>
      <w:proofErr w:type="gramEnd"/>
      <w:r>
        <w:t xml:space="preserve"> View Registration</w:t>
      </w:r>
      <w:bookmarkEnd w:id="228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AB410F" w:rsidTr="00BE0A64">
        <w:tc>
          <w:tcPr>
            <w:tcW w:w="1242" w:type="dxa"/>
            <w:shd w:val="clear" w:color="auto" w:fill="D9D9D9" w:themeFill="background1" w:themeFillShade="D9"/>
          </w:tcPr>
          <w:p w:rsidR="00AB410F" w:rsidRPr="002408D4" w:rsidRDefault="00AB410F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AB410F" w:rsidRDefault="00AB410F" w:rsidP="00DB2CA3">
            <w:pPr>
              <w:pStyle w:val="ListParagraph"/>
              <w:numPr>
                <w:ilvl w:val="0"/>
                <w:numId w:val="19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y Work -&gt; View Registration</w:t>
            </w:r>
          </w:p>
          <w:p w:rsidR="00AB410F" w:rsidRDefault="00AB410F" w:rsidP="00DB2CA3">
            <w:pPr>
              <w:pStyle w:val="ListParagraph"/>
              <w:numPr>
                <w:ilvl w:val="0"/>
                <w:numId w:val="19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iew Customer -&gt; View Registration</w:t>
            </w:r>
          </w:p>
          <w:p w:rsidR="00210F6B" w:rsidRPr="00AB410F" w:rsidRDefault="00210F6B" w:rsidP="00DB2CA3">
            <w:pPr>
              <w:pStyle w:val="ListParagraph"/>
              <w:numPr>
                <w:ilvl w:val="0"/>
                <w:numId w:val="19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iew History -&gt; View Registration</w:t>
            </w:r>
          </w:p>
        </w:tc>
      </w:tr>
      <w:tr w:rsidR="00AB410F" w:rsidTr="00BE0A64">
        <w:tc>
          <w:tcPr>
            <w:tcW w:w="1242" w:type="dxa"/>
            <w:shd w:val="clear" w:color="auto" w:fill="D9D9D9" w:themeFill="background1" w:themeFillShade="D9"/>
          </w:tcPr>
          <w:p w:rsidR="00AB410F" w:rsidRPr="002408D4" w:rsidRDefault="00AB410F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AB410F" w:rsidRPr="00AB410F" w:rsidRDefault="00AB410F" w:rsidP="00AB410F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>หน้าจอที่ใช้สำหรับแสดงรายละเอียดของการลงทะเบียน</w:t>
            </w:r>
          </w:p>
        </w:tc>
      </w:tr>
      <w:tr w:rsidR="00AB410F" w:rsidTr="00BE0A64">
        <w:tc>
          <w:tcPr>
            <w:tcW w:w="1242" w:type="dxa"/>
            <w:shd w:val="clear" w:color="auto" w:fill="D9D9D9" w:themeFill="background1" w:themeFillShade="D9"/>
          </w:tcPr>
          <w:p w:rsidR="00AB410F" w:rsidRDefault="00AB410F" w:rsidP="00BE0A64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AB410F" w:rsidRPr="00642F61" w:rsidRDefault="00AB410F" w:rsidP="00AB410F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  <w:lang w:val="en-AU"/>
              </w:rPr>
              <w:t>Maker</w:t>
            </w:r>
            <w:r w:rsidR="00302788">
              <w:rPr>
                <w:rFonts w:ascii="Cordia New" w:hAnsi="Cordia New" w:cs="Cordia New"/>
                <w:sz w:val="28"/>
              </w:rPr>
              <w:t>, Approver, Viewer</w:t>
            </w:r>
          </w:p>
        </w:tc>
      </w:tr>
      <w:tr w:rsidR="00AB410F" w:rsidTr="00BE0A64">
        <w:tc>
          <w:tcPr>
            <w:tcW w:w="1242" w:type="dxa"/>
            <w:shd w:val="clear" w:color="auto" w:fill="D9D9D9" w:themeFill="background1" w:themeFillShade="D9"/>
          </w:tcPr>
          <w:p w:rsidR="00AB410F" w:rsidRPr="00240EA7" w:rsidRDefault="00AB410F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AB410F" w:rsidRDefault="00AB410F" w:rsidP="00BE0A64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AB410F" w:rsidTr="00BE0A64">
        <w:tc>
          <w:tcPr>
            <w:tcW w:w="1242" w:type="dxa"/>
            <w:shd w:val="clear" w:color="auto" w:fill="D9D9D9" w:themeFill="background1" w:themeFillShade="D9"/>
          </w:tcPr>
          <w:p w:rsidR="00AB410F" w:rsidRPr="002408D4" w:rsidRDefault="00AB410F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AB410F" w:rsidRPr="00642F61" w:rsidRDefault="00D96A32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drawing>
                <wp:inline distT="0" distB="0" distL="0" distR="0">
                  <wp:extent cx="8824595" cy="3726815"/>
                  <wp:effectExtent l="19050" t="0" r="0" b="0"/>
                  <wp:docPr id="2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24595" cy="37268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410F" w:rsidTr="00BE0A64">
        <w:tc>
          <w:tcPr>
            <w:tcW w:w="1242" w:type="dxa"/>
            <w:shd w:val="clear" w:color="auto" w:fill="D9D9D9" w:themeFill="background1" w:themeFillShade="D9"/>
          </w:tcPr>
          <w:p w:rsidR="00AB410F" w:rsidRPr="00D1313C" w:rsidRDefault="00AB410F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AB410F" w:rsidRPr="00173DAB" w:rsidRDefault="00AB410F" w:rsidP="00BE0A64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-</w:t>
            </w:r>
          </w:p>
        </w:tc>
      </w:tr>
      <w:tr w:rsidR="00AB410F" w:rsidTr="00BE0A64">
        <w:tc>
          <w:tcPr>
            <w:tcW w:w="1242" w:type="dxa"/>
            <w:shd w:val="clear" w:color="auto" w:fill="D9D9D9" w:themeFill="background1" w:themeFillShade="D9"/>
          </w:tcPr>
          <w:p w:rsidR="00AB410F" w:rsidRPr="0073165D" w:rsidRDefault="00AB410F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t>Mapping Field</w:t>
            </w:r>
          </w:p>
        </w:tc>
        <w:tc>
          <w:tcPr>
            <w:tcW w:w="14110" w:type="dxa"/>
          </w:tcPr>
          <w:p w:rsidR="00AB410F" w:rsidRDefault="00AB410F" w:rsidP="00AB410F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  <w:r w:rsidRPr="00F04024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ลูกค้า</w:t>
            </w:r>
          </w:p>
          <w:p w:rsidR="00AB410F" w:rsidRPr="00456F61" w:rsidRDefault="00AB410F" w:rsidP="00AB410F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ใช้ข้อมูลลูกค้าจากหน้าจอ </w:t>
            </w:r>
            <w:r>
              <w:rPr>
                <w:rFonts w:ascii="Cordia New" w:hAnsi="Cordia New" w:cs="Cordia New"/>
                <w:sz w:val="28"/>
              </w:rPr>
              <w:t xml:space="preserve">SC-03 View Custom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ต่ให้ทำการ </w:t>
            </w:r>
            <w:r>
              <w:rPr>
                <w:rFonts w:ascii="Cordia New" w:hAnsi="Cordia New" w:cs="Cordia New"/>
                <w:sz w:val="28"/>
              </w:rPr>
              <w:t xml:space="preserve">Hide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ไว้ โดยสามารถคลิกเพื่อ </w:t>
            </w:r>
            <w:r>
              <w:rPr>
                <w:rFonts w:ascii="Cordia New" w:hAnsi="Cordia New" w:cs="Cordia New"/>
                <w:sz w:val="28"/>
              </w:rPr>
              <w:t xml:space="preserve">Show </w:t>
            </w:r>
            <w:r>
              <w:rPr>
                <w:rFonts w:ascii="Cordia New" w:hAnsi="Cordia New" w:cs="Cordia New" w:hint="cs"/>
                <w:sz w:val="28"/>
                <w:cs/>
              </w:rPr>
              <w:t>ข้อมูลได้</w:t>
            </w:r>
          </w:p>
          <w:p w:rsidR="00AB410F" w:rsidRPr="00606D93" w:rsidRDefault="00AB410F" w:rsidP="00BE0A64">
            <w:pPr>
              <w:pStyle w:val="ListParagraph"/>
              <w:ind w:left="677"/>
              <w:rPr>
                <w:rFonts w:ascii="Cordia New" w:hAnsi="Cordia New" w:cs="Cordia New"/>
                <w:sz w:val="28"/>
                <w:cs/>
              </w:rPr>
            </w:pPr>
          </w:p>
          <w:p w:rsidR="00AB410F" w:rsidRDefault="00AB410F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การลงทะเบียน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4253"/>
              <w:gridCol w:w="5670"/>
            </w:tblGrid>
            <w:tr w:rsidR="00AB410F" w:rsidTr="00914DCC">
              <w:tc>
                <w:tcPr>
                  <w:tcW w:w="2241" w:type="dxa"/>
                  <w:shd w:val="clear" w:color="auto" w:fill="DBE5F1" w:themeFill="accent1" w:themeFillTint="33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4253" w:type="dxa"/>
                  <w:shd w:val="clear" w:color="auto" w:fill="DBE5F1" w:themeFill="accent1" w:themeFillTint="33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5670" w:type="dxa"/>
                  <w:shd w:val="clear" w:color="auto" w:fill="DBE5F1" w:themeFill="accent1" w:themeFillTint="33"/>
                </w:tcPr>
                <w:p w:rsidR="00AB410F" w:rsidRPr="0057447C" w:rsidRDefault="00AB410F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9719A6" w:rsidRPr="004608D6" w:rsidTr="00914DCC">
              <w:tc>
                <w:tcPr>
                  <w:tcW w:w="2241" w:type="dxa"/>
                </w:tcPr>
                <w:p w:rsidR="009719A6" w:rsidRDefault="009719A6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Status</w:t>
                  </w:r>
                </w:p>
              </w:tc>
              <w:tc>
                <w:tcPr>
                  <w:tcW w:w="1757" w:type="dxa"/>
                </w:tcPr>
                <w:p w:rsidR="009719A6" w:rsidRDefault="009719A6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9719A6" w:rsidRPr="009719A6" w:rsidRDefault="009719A6" w:rsidP="009719A6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ถานะของรายการ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</w:t>
                  </w:r>
                </w:p>
              </w:tc>
              <w:tc>
                <w:tcPr>
                  <w:tcW w:w="5670" w:type="dxa"/>
                </w:tcPr>
                <w:p w:rsidR="009719A6" w:rsidRPr="009719A6" w:rsidRDefault="009719A6" w:rsidP="009719A6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ตาม </w:t>
                  </w:r>
                  <w:hyperlink w:anchor="_Appendix_A" w:history="1">
                    <w:r w:rsidRPr="009719A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</w:t>
                    </w:r>
                    <w:r w:rsidRPr="009719A6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 </w:t>
                    </w:r>
                    <w:r w:rsidRPr="009719A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: 1.Registration Status</w:t>
                    </w:r>
                  </w:hyperlink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โดย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type</w:t>
                  </w:r>
                </w:p>
              </w:tc>
            </w:tr>
            <w:tr w:rsidR="00AB410F" w:rsidRPr="004608D6" w:rsidTr="00914DCC">
              <w:tc>
                <w:tcPr>
                  <w:tcW w:w="2241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Registration ID</w:t>
                  </w:r>
                </w:p>
              </w:tc>
              <w:tc>
                <w:tcPr>
                  <w:tcW w:w="1757" w:type="dxa"/>
                </w:tcPr>
                <w:p w:rsidR="00AB410F" w:rsidRPr="009E00A0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5A1795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egistration ID</w:t>
                  </w:r>
                </w:p>
              </w:tc>
              <w:tc>
                <w:tcPr>
                  <w:tcW w:w="5670" w:type="dxa"/>
                </w:tcPr>
                <w:p w:rsidR="00AB410F" w:rsidRPr="00C015AE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Pr="00244B85" w:rsidRDefault="009719A6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AB410F" w:rsidRPr="0057447C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57447C" w:rsidRDefault="00AA1E7A" w:rsidP="009719A6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</w:t>
                  </w:r>
                  <w:r w:rsidR="009719A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ดำเนินการ</w:t>
                  </w:r>
                </w:p>
              </w:tc>
              <w:tc>
                <w:tcPr>
                  <w:tcW w:w="5670" w:type="dxa"/>
                </w:tcPr>
                <w:p w:rsidR="00AB410F" w:rsidRPr="004C5900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 format dd/mm/yyyy HH:MM:SS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Pr="0057447C" w:rsidRDefault="009719A6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AB410F" w:rsidRPr="0057447C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9719A6" w:rsidRDefault="009719A6" w:rsidP="00BE0A64">
                  <w:pPr>
                    <w:ind w:firstLine="0"/>
                    <w:rPr>
                      <w:rFonts w:asciiTheme="minorBidi" w:hAnsiTheme="minorBidi" w:cstheme="minorBidi"/>
                      <w:cs/>
                    </w:rPr>
                  </w:pPr>
                  <w:r w:rsidRPr="009719A6">
                    <w:rPr>
                      <w:rFonts w:asciiTheme="minorBidi" w:hAnsiTheme="minorBidi" w:cstheme="minorBidi"/>
                      <w:cs/>
                    </w:rPr>
                    <w:t>ผู้ดำเนินการ</w:t>
                  </w:r>
                </w:p>
              </w:tc>
              <w:tc>
                <w:tcPr>
                  <w:tcW w:w="5670" w:type="dxa"/>
                </w:tcPr>
                <w:p w:rsidR="00AB410F" w:rsidRDefault="002000A0" w:rsidP="00BE0A64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9719A6" w:rsidTr="00914DCC">
              <w:tc>
                <w:tcPr>
                  <w:tcW w:w="2241" w:type="dxa"/>
                </w:tcPr>
                <w:p w:rsidR="009719A6" w:rsidRDefault="009719A6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าขา</w:t>
                  </w:r>
                </w:p>
              </w:tc>
              <w:tc>
                <w:tcPr>
                  <w:tcW w:w="1757" w:type="dxa"/>
                </w:tcPr>
                <w:p w:rsidR="009719A6" w:rsidRDefault="009719A6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9719A6" w:rsidRPr="00B757D6" w:rsidRDefault="009719A6" w:rsidP="002000A0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สาขาของผู้ดำเนินการ</w:t>
                  </w:r>
                </w:p>
              </w:tc>
              <w:tc>
                <w:tcPr>
                  <w:tcW w:w="5670" w:type="dxa"/>
                </w:tcPr>
                <w:p w:rsidR="009719A6" w:rsidRDefault="009719A6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5A1795" w:rsidRDefault="00AB410F" w:rsidP="002000A0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ระเภทของ 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5670" w:type="dxa"/>
                </w:tcPr>
                <w:p w:rsidR="00AB410F" w:rsidRDefault="002000A0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464544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5670" w:type="dxa"/>
                </w:tcPr>
                <w:p w:rsidR="00AB410F" w:rsidRDefault="002000A0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1757" w:type="dxa"/>
                </w:tcPr>
                <w:p w:rsidR="00AB410F" w:rsidRPr="005A1795" w:rsidRDefault="00AB410F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8D0CF9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5670" w:type="dxa"/>
                </w:tcPr>
                <w:p w:rsidR="00AB410F" w:rsidRPr="00B02282" w:rsidRDefault="002000A0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1757" w:type="dxa"/>
                </w:tcPr>
                <w:p w:rsidR="00AB410F" w:rsidRDefault="00AB410F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C015AE" w:rsidRDefault="002000A0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5670" w:type="dxa"/>
                </w:tcPr>
                <w:p w:rsidR="00AB410F" w:rsidRPr="00C015AE" w:rsidRDefault="002000A0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4253" w:type="dxa"/>
                </w:tcPr>
                <w:p w:rsidR="00AB410F" w:rsidRPr="00C015AE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ow Number</w:t>
                  </w:r>
                </w:p>
              </w:tc>
              <w:tc>
                <w:tcPr>
                  <w:tcW w:w="5670" w:type="dxa"/>
                </w:tcPr>
                <w:p w:rsidR="00AB410F" w:rsidRPr="00F84759" w:rsidRDefault="002000A0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ไฟล์</w:t>
                  </w:r>
                </w:p>
              </w:tc>
              <w:tc>
                <w:tcPr>
                  <w:tcW w:w="1757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4253" w:type="dxa"/>
                </w:tcPr>
                <w:p w:rsidR="00AB410F" w:rsidRPr="00C015AE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ไฟล์</w:t>
                  </w:r>
                </w:p>
              </w:tc>
              <w:tc>
                <w:tcPr>
                  <w:tcW w:w="5670" w:type="dxa"/>
                </w:tcPr>
                <w:p w:rsidR="00AB410F" w:rsidRPr="002000A0" w:rsidRDefault="002000A0" w:rsidP="002000A0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1757" w:type="dxa"/>
                </w:tcPr>
                <w:p w:rsidR="00AB410F" w:rsidRPr="00DA1EE3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4253" w:type="dxa"/>
                </w:tcPr>
                <w:p w:rsidR="00AB410F" w:rsidRPr="005A1795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เอกสาร</w:t>
                  </w:r>
                </w:p>
              </w:tc>
              <w:tc>
                <w:tcPr>
                  <w:tcW w:w="5670" w:type="dxa"/>
                </w:tcPr>
                <w:p w:rsidR="00AB410F" w:rsidRPr="00976371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2F3E72" w:rsidTr="00914DCC">
              <w:tc>
                <w:tcPr>
                  <w:tcW w:w="2241" w:type="dxa"/>
                </w:tcPr>
                <w:p w:rsidR="002F3E72" w:rsidRDefault="002F3E72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2F3E72" w:rsidRDefault="002F3E72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4253" w:type="dxa"/>
                </w:tcPr>
                <w:p w:rsidR="002F3E72" w:rsidRPr="00E95762" w:rsidRDefault="002F3E72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ผู้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แนบเอกสาร</w:t>
                  </w:r>
                </w:p>
              </w:tc>
              <w:tc>
                <w:tcPr>
                  <w:tcW w:w="5670" w:type="dxa"/>
                </w:tcPr>
                <w:p w:rsidR="002F3E72" w:rsidRPr="00E95762" w:rsidRDefault="002F3E72" w:rsidP="00571FB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2F3E72" w:rsidTr="00914DCC">
              <w:tc>
                <w:tcPr>
                  <w:tcW w:w="2241" w:type="dxa"/>
                </w:tcPr>
                <w:p w:rsidR="002F3E72" w:rsidRDefault="002F3E72" w:rsidP="00571FB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2F3E72" w:rsidRDefault="002F3E72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4253" w:type="dxa"/>
                </w:tcPr>
                <w:p w:rsidR="002F3E72" w:rsidRDefault="002F3E72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ดำเนินการแนบเอกสาร</w:t>
                  </w:r>
                </w:p>
              </w:tc>
              <w:tc>
                <w:tcPr>
                  <w:tcW w:w="5670" w:type="dxa"/>
                </w:tcPr>
                <w:p w:rsidR="002F3E72" w:rsidRPr="00E95762" w:rsidRDefault="002F3E72" w:rsidP="00571FB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AB410F" w:rsidRDefault="00AB410F" w:rsidP="00AB410F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Button)</w:t>
                  </w:r>
                </w:p>
              </w:tc>
              <w:tc>
                <w:tcPr>
                  <w:tcW w:w="4253" w:type="dxa"/>
                </w:tcPr>
                <w:p w:rsidR="00AB410F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ดูเอกสาร</w:t>
                  </w:r>
                </w:p>
              </w:tc>
              <w:tc>
                <w:tcPr>
                  <w:tcW w:w="5670" w:type="dxa"/>
                </w:tcPr>
                <w:p w:rsidR="00AB410F" w:rsidRDefault="002000A0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2000A0"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Action</w:t>
                  </w:r>
                </w:p>
                <w:p w:rsidR="002000A0" w:rsidRPr="002000A0" w:rsidRDefault="002000A0" w:rsidP="00BE0A6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สดงไฟล์เอกสารขึ้นมา</w:t>
                  </w:r>
                </w:p>
              </w:tc>
            </w:tr>
          </w:tbl>
          <w:p w:rsidR="00AB410F" w:rsidRDefault="00AB410F" w:rsidP="00BE0A64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AB410F" w:rsidRPr="0082154B" w:rsidRDefault="002000A0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อนุมัติรายการ</w:t>
            </w:r>
            <w:r w:rsidR="0082154B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</w:rPr>
              <w:t xml:space="preserve"> </w:t>
            </w:r>
            <w:r w:rsidR="0082154B">
              <w:rPr>
                <w:rFonts w:ascii="Cordia New" w:hAnsi="Cordia New" w:cs="Cordia New"/>
                <w:b/>
                <w:bCs/>
                <w:sz w:val="28"/>
              </w:rPr>
              <w:t xml:space="preserve"> : </w:t>
            </w:r>
            <w:r w:rsidR="0082154B">
              <w:rPr>
                <w:rFonts w:ascii="Cordia New" w:hAnsi="Cordia New" w:cs="Cordia New" w:hint="cs"/>
                <w:b/>
                <w:bCs/>
                <w:sz w:val="28"/>
                <w:cs/>
              </w:rPr>
              <w:t xml:space="preserve">จะแสดงเฉพาะมีการอนุมัติแล้วเท่านั้น 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4253"/>
              <w:gridCol w:w="5670"/>
            </w:tblGrid>
            <w:tr w:rsidR="00AB410F" w:rsidTr="00914DCC">
              <w:tc>
                <w:tcPr>
                  <w:tcW w:w="2241" w:type="dxa"/>
                  <w:shd w:val="clear" w:color="auto" w:fill="DBE5F1" w:themeFill="accent1" w:themeFillTint="33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4253" w:type="dxa"/>
                  <w:shd w:val="clear" w:color="auto" w:fill="DBE5F1" w:themeFill="accent1" w:themeFillTint="33"/>
                </w:tcPr>
                <w:p w:rsidR="00AB410F" w:rsidRDefault="00AB410F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5670" w:type="dxa"/>
                  <w:shd w:val="clear" w:color="auto" w:fill="DBE5F1" w:themeFill="accent1" w:themeFillTint="33"/>
                </w:tcPr>
                <w:p w:rsidR="00AB410F" w:rsidRPr="0057447C" w:rsidRDefault="00AB410F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AB410F" w:rsidRPr="004608D6" w:rsidTr="00914DCC">
              <w:tc>
                <w:tcPr>
                  <w:tcW w:w="2241" w:type="dxa"/>
                </w:tcPr>
                <w:p w:rsidR="00AB410F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การอนุมัติ</w:t>
                  </w:r>
                </w:p>
              </w:tc>
              <w:tc>
                <w:tcPr>
                  <w:tcW w:w="1757" w:type="dxa"/>
                </w:tcPr>
                <w:p w:rsidR="00AB410F" w:rsidRPr="002000A0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B757D6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การอนุมัติจากผู้อนุมัติ </w:t>
                  </w:r>
                </w:p>
              </w:tc>
              <w:tc>
                <w:tcPr>
                  <w:tcW w:w="5670" w:type="dxa"/>
                </w:tcPr>
                <w:p w:rsidR="00AB410F" w:rsidRPr="00C015AE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Pr="00244B85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หตุผล</w:t>
                  </w:r>
                </w:p>
              </w:tc>
              <w:tc>
                <w:tcPr>
                  <w:tcW w:w="1757" w:type="dxa"/>
                </w:tcPr>
                <w:p w:rsidR="00AB410F" w:rsidRPr="0057447C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57447C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หตุผลของการอนุมัติ</w:t>
                  </w:r>
                </w:p>
              </w:tc>
              <w:tc>
                <w:tcPr>
                  <w:tcW w:w="5670" w:type="dxa"/>
                </w:tcPr>
                <w:p w:rsidR="00AB410F" w:rsidRPr="004C5900" w:rsidRDefault="00AB410F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Pr="0057447C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นุมัติโดย</w:t>
                  </w:r>
                </w:p>
              </w:tc>
              <w:tc>
                <w:tcPr>
                  <w:tcW w:w="1757" w:type="dxa"/>
                </w:tcPr>
                <w:p w:rsidR="00AB410F" w:rsidRPr="0057447C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2F68D7" w:rsidRDefault="002000A0" w:rsidP="00BE0A64">
                  <w:pPr>
                    <w:ind w:firstLine="0"/>
                    <w:jc w:val="left"/>
                    <w:rPr>
                      <w:rFonts w:asciiTheme="minorBidi" w:hAnsiTheme="minorBidi" w:cstheme="minorBidi"/>
                      <w:sz w:val="28"/>
                      <w:cs/>
                    </w:rPr>
                  </w:pPr>
                  <w:r>
                    <w:rPr>
                      <w:rFonts w:asciiTheme="minorBidi" w:hAnsiTheme="minorBidi" w:cstheme="minorBidi" w:hint="cs"/>
                      <w:sz w:val="28"/>
                      <w:cs/>
                    </w:rPr>
                    <w:t>ผู้ทำการอนุมัติ</w:t>
                  </w:r>
                </w:p>
              </w:tc>
              <w:tc>
                <w:tcPr>
                  <w:tcW w:w="5670" w:type="dxa"/>
                </w:tcPr>
                <w:p w:rsidR="00AB410F" w:rsidRDefault="00AB410F" w:rsidP="00BE0A64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B410F" w:rsidTr="00914DCC">
              <w:tc>
                <w:tcPr>
                  <w:tcW w:w="2241" w:type="dxa"/>
                </w:tcPr>
                <w:p w:rsidR="00AB410F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อนุมัติ</w:t>
                  </w:r>
                </w:p>
              </w:tc>
              <w:tc>
                <w:tcPr>
                  <w:tcW w:w="1757" w:type="dxa"/>
                </w:tcPr>
                <w:p w:rsidR="00AB410F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4253" w:type="dxa"/>
                </w:tcPr>
                <w:p w:rsidR="00AB410F" w:rsidRPr="00867849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ทำการอนุมัติ</w:t>
                  </w:r>
                </w:p>
              </w:tc>
              <w:tc>
                <w:tcPr>
                  <w:tcW w:w="5670" w:type="dxa"/>
                </w:tcPr>
                <w:p w:rsidR="00AB410F" w:rsidRDefault="00AB410F" w:rsidP="00BE0A64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</w:tbl>
          <w:p w:rsidR="00AB410F" w:rsidRDefault="00AB410F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4253"/>
              <w:gridCol w:w="5670"/>
            </w:tblGrid>
            <w:tr w:rsidR="002000A0" w:rsidTr="00914DCC">
              <w:tc>
                <w:tcPr>
                  <w:tcW w:w="2241" w:type="dxa"/>
                  <w:shd w:val="clear" w:color="auto" w:fill="DBE5F1" w:themeFill="accent1" w:themeFillTint="33"/>
                </w:tcPr>
                <w:p w:rsidR="002000A0" w:rsidRDefault="002000A0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lastRenderedPageBreak/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2000A0" w:rsidRDefault="002000A0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4253" w:type="dxa"/>
                  <w:shd w:val="clear" w:color="auto" w:fill="DBE5F1" w:themeFill="accent1" w:themeFillTint="33"/>
                </w:tcPr>
                <w:p w:rsidR="002000A0" w:rsidRDefault="002000A0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5670" w:type="dxa"/>
                  <w:shd w:val="clear" w:color="auto" w:fill="DBE5F1" w:themeFill="accent1" w:themeFillTint="33"/>
                </w:tcPr>
                <w:p w:rsidR="002000A0" w:rsidRPr="0057447C" w:rsidRDefault="002000A0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2000A0" w:rsidRPr="004608D6" w:rsidTr="00914DCC">
              <w:tc>
                <w:tcPr>
                  <w:tcW w:w="2241" w:type="dxa"/>
                </w:tcPr>
                <w:p w:rsidR="002000A0" w:rsidRDefault="00F0600A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Edit</w:t>
                  </w:r>
                </w:p>
              </w:tc>
              <w:tc>
                <w:tcPr>
                  <w:tcW w:w="1757" w:type="dxa"/>
                </w:tcPr>
                <w:p w:rsidR="002000A0" w:rsidRPr="002000A0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253" w:type="dxa"/>
                </w:tcPr>
                <w:p w:rsidR="002000A0" w:rsidRPr="00B757D6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ทำการแก้ไข </w:t>
                  </w:r>
                </w:p>
              </w:tc>
              <w:tc>
                <w:tcPr>
                  <w:tcW w:w="5670" w:type="dxa"/>
                </w:tcPr>
                <w:p w:rsidR="00BE0A64" w:rsidRDefault="00BE0A64" w:rsidP="00914DC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914DCC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ะโชว์ปุ่ม </w:t>
                  </w:r>
                  <w:r w:rsidR="000B1437">
                    <w:rPr>
                      <w:rFonts w:ascii="Cordia New" w:hAnsi="Cordia New" w:cs="Cordia New"/>
                      <w:sz w:val="28"/>
                    </w:rPr>
                    <w:t>Edit</w:t>
                  </w:r>
                  <w:r w:rsidR="000107F6" w:rsidRPr="00914DCC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="000B1437">
                    <w:rPr>
                      <w:rFonts w:ascii="Cordia New" w:hAnsi="Cordia New" w:cs="Cordia New" w:hint="cs"/>
                      <w:sz w:val="28"/>
                      <w:cs/>
                    </w:rPr>
                    <w:t>เฉพาะ</w:t>
                  </w:r>
                  <w:r w:rsidR="00914DCC">
                    <w:rPr>
                      <w:rFonts w:ascii="Cordia New" w:hAnsi="Cordia New" w:cs="Cordia New" w:hint="cs"/>
                      <w:sz w:val="28"/>
                      <w:cs/>
                    </w:rPr>
                    <w:t>มีเงื่อนไข</w:t>
                  </w:r>
                  <w:r w:rsidR="000B1437">
                    <w:rPr>
                      <w:rFonts w:ascii="Cordia New" w:hAnsi="Cordia New" w:cs="Cordia New" w:hint="cs"/>
                      <w:sz w:val="28"/>
                      <w:cs/>
                    </w:rPr>
                    <w:t>ดังนี้</w:t>
                  </w:r>
                </w:p>
                <w:p w:rsidR="000B1437" w:rsidRDefault="000B1437" w:rsidP="00791ED0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ole Maker</w:t>
                  </w:r>
                </w:p>
                <w:p w:rsidR="000B1437" w:rsidRDefault="000B1437" w:rsidP="00791ED0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ป็น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มาจากหน้า </w:t>
                  </w:r>
                  <w:r>
                    <w:rPr>
                      <w:rFonts w:ascii="Cordia New" w:hAnsi="Cordia New" w:cs="Cordia New"/>
                      <w:sz w:val="28"/>
                    </w:rPr>
                    <w:t>View Customer</w:t>
                  </w:r>
                </w:p>
                <w:p w:rsidR="000B1437" w:rsidRDefault="000B1437" w:rsidP="00791ED0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gistration Status </w:t>
                  </w:r>
                </w:p>
                <w:p w:rsidR="000B1437" w:rsidRDefault="000B1437" w:rsidP="000B1437">
                  <w:pPr>
                    <w:pStyle w:val="ListParagraph"/>
                    <w:numPr>
                      <w:ilvl w:val="0"/>
                      <w:numId w:val="11"/>
                    </w:numPr>
                    <w:ind w:left="130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ำเร็จ</w:t>
                  </w:r>
                </w:p>
                <w:p w:rsidR="000B1437" w:rsidRDefault="000B1437" w:rsidP="000B1437">
                  <w:pPr>
                    <w:pStyle w:val="ListParagraph"/>
                    <w:numPr>
                      <w:ilvl w:val="0"/>
                      <w:numId w:val="11"/>
                    </w:numPr>
                    <w:ind w:left="130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ม่สำเร็จ</w:t>
                  </w:r>
                </w:p>
                <w:p w:rsidR="000B1437" w:rsidRPr="000B1437" w:rsidRDefault="000B1437" w:rsidP="000B1437">
                  <w:pPr>
                    <w:pStyle w:val="ListParagraph"/>
                    <w:numPr>
                      <w:ilvl w:val="0"/>
                      <w:numId w:val="11"/>
                    </w:numPr>
                    <w:ind w:left="130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ม่ได้รับการอนุมัติ</w:t>
                  </w:r>
                </w:p>
                <w:p w:rsidR="002000A0" w:rsidRDefault="00BE0A64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BE0A64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BE0A64" w:rsidRPr="00BE0A64" w:rsidRDefault="00BE0A64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จอ </w:t>
                  </w:r>
                  <w:hyperlink w:anchor="_SC-09_:_Amend" w:history="1">
                    <w:r w:rsidRPr="00914DCC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9 Amend Registration</w:t>
                    </w:r>
                  </w:hyperlink>
                </w:p>
              </w:tc>
            </w:tr>
            <w:tr w:rsidR="000107F6" w:rsidTr="00914DCC">
              <w:tc>
                <w:tcPr>
                  <w:tcW w:w="2241" w:type="dxa"/>
                </w:tcPr>
                <w:p w:rsidR="00571FB4" w:rsidRDefault="00F0600A" w:rsidP="0043563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eactivate</w:t>
                  </w:r>
                </w:p>
              </w:tc>
              <w:tc>
                <w:tcPr>
                  <w:tcW w:w="1757" w:type="dxa"/>
                </w:tcPr>
                <w:p w:rsidR="000107F6" w:rsidRDefault="000107F6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4253" w:type="dxa"/>
                </w:tcPr>
                <w:p w:rsidR="000107F6" w:rsidRDefault="000107F6" w:rsidP="0043563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ุ่มสำหรับทำการ </w:t>
                  </w:r>
                  <w:r w:rsidR="00435635">
                    <w:rPr>
                      <w:rFonts w:ascii="Cordia New" w:hAnsi="Cordia New" w:cs="Cordia New" w:hint="cs"/>
                      <w:sz w:val="28"/>
                      <w:cs/>
                    </w:rPr>
                    <w:t>ยกเลิกการใช้บริการ</w:t>
                  </w:r>
                </w:p>
              </w:tc>
              <w:tc>
                <w:tcPr>
                  <w:tcW w:w="5670" w:type="dxa"/>
                </w:tcPr>
                <w:p w:rsidR="000B1437" w:rsidRDefault="000107F6" w:rsidP="000107F6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ะโชว์ปุ่ม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eactivate </w:t>
                  </w:r>
                  <w:r w:rsidR="000B143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ฉพาะมีเงื่อนไขดังนี้ </w:t>
                  </w:r>
                </w:p>
                <w:p w:rsidR="000B1437" w:rsidRDefault="000B1437" w:rsidP="00791ED0">
                  <w:pPr>
                    <w:pStyle w:val="ListParagraph"/>
                    <w:numPr>
                      <w:ilvl w:val="0"/>
                      <w:numId w:val="54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ole Maker</w:t>
                  </w:r>
                </w:p>
                <w:p w:rsidR="000107F6" w:rsidRDefault="000107F6" w:rsidP="00791ED0">
                  <w:pPr>
                    <w:pStyle w:val="ListParagraph"/>
                    <w:numPr>
                      <w:ilvl w:val="0"/>
                      <w:numId w:val="54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0B1437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มี </w:t>
                  </w:r>
                  <w:r w:rsidR="009B3662" w:rsidRPr="000B1437">
                    <w:rPr>
                      <w:rFonts w:ascii="Cordia New" w:hAnsi="Cordia New" w:cs="Cordia New"/>
                      <w:sz w:val="28"/>
                    </w:rPr>
                    <w:t xml:space="preserve">RegistrationID </w:t>
                  </w:r>
                </w:p>
                <w:p w:rsidR="000B1437" w:rsidRDefault="000B1437" w:rsidP="00791ED0">
                  <w:pPr>
                    <w:pStyle w:val="ListParagraph"/>
                    <w:numPr>
                      <w:ilvl w:val="0"/>
                      <w:numId w:val="54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ป็น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มาจากหน้า </w:t>
                  </w:r>
                  <w:r>
                    <w:rPr>
                      <w:rFonts w:ascii="Cordia New" w:hAnsi="Cordia New" w:cs="Cordia New"/>
                      <w:sz w:val="28"/>
                    </w:rPr>
                    <w:t>View Customer</w:t>
                  </w:r>
                </w:p>
                <w:p w:rsidR="000B1437" w:rsidRDefault="000B1437" w:rsidP="00791ED0">
                  <w:pPr>
                    <w:pStyle w:val="ListParagraph"/>
                    <w:numPr>
                      <w:ilvl w:val="0"/>
                      <w:numId w:val="53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gistration Status </w:t>
                  </w:r>
                </w:p>
                <w:p w:rsidR="000B1437" w:rsidRDefault="000B1437" w:rsidP="000B1437">
                  <w:pPr>
                    <w:pStyle w:val="ListParagraph"/>
                    <w:numPr>
                      <w:ilvl w:val="0"/>
                      <w:numId w:val="11"/>
                    </w:numPr>
                    <w:ind w:left="130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ำเร็จ</w:t>
                  </w:r>
                </w:p>
                <w:p w:rsidR="000B1437" w:rsidRDefault="000B1437" w:rsidP="000B1437">
                  <w:pPr>
                    <w:pStyle w:val="ListParagraph"/>
                    <w:numPr>
                      <w:ilvl w:val="0"/>
                      <w:numId w:val="11"/>
                    </w:numPr>
                    <w:ind w:left="130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ม่สำเร็จ</w:t>
                  </w:r>
                </w:p>
                <w:p w:rsidR="000B1437" w:rsidRPr="000B1437" w:rsidRDefault="000B1437" w:rsidP="000B1437">
                  <w:pPr>
                    <w:pStyle w:val="ListParagraph"/>
                    <w:numPr>
                      <w:ilvl w:val="0"/>
                      <w:numId w:val="11"/>
                    </w:numPr>
                    <w:ind w:left="130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ม่ได้รับการอนุมัติ</w:t>
                  </w:r>
                </w:p>
                <w:p w:rsidR="000107F6" w:rsidRDefault="000107F6" w:rsidP="000107F6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0107F6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435635" w:rsidRPr="00435635" w:rsidRDefault="00435635" w:rsidP="0043563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435635"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 w:rsidRPr="0043563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จอ </w:t>
                  </w:r>
                  <w:hyperlink w:anchor="_SC-10_:_Deactivate" w:history="1">
                    <w:r w:rsidRPr="00914DCC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10 Deactivate Registration</w:t>
                    </w:r>
                  </w:hyperlink>
                </w:p>
              </w:tc>
            </w:tr>
            <w:tr w:rsidR="002000A0" w:rsidTr="00914DCC">
              <w:tc>
                <w:tcPr>
                  <w:tcW w:w="2241" w:type="dxa"/>
                </w:tcPr>
                <w:p w:rsidR="002000A0" w:rsidRPr="00244B85" w:rsidRDefault="00F0600A" w:rsidP="00BE0A6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ack</w:t>
                  </w:r>
                </w:p>
              </w:tc>
              <w:tc>
                <w:tcPr>
                  <w:tcW w:w="1757" w:type="dxa"/>
                </w:tcPr>
                <w:p w:rsidR="002000A0" w:rsidRPr="0057447C" w:rsidRDefault="002000A0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4253" w:type="dxa"/>
                </w:tcPr>
                <w:p w:rsidR="002000A0" w:rsidRPr="0057447C" w:rsidRDefault="00435635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ุ่มสำหรับย้อนกลับ</w:t>
                  </w:r>
                </w:p>
              </w:tc>
              <w:tc>
                <w:tcPr>
                  <w:tcW w:w="5670" w:type="dxa"/>
                </w:tcPr>
                <w:p w:rsidR="002000A0" w:rsidRDefault="00435635" w:rsidP="00BE0A64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435635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435635" w:rsidRPr="00435635" w:rsidRDefault="00435635" w:rsidP="00BE0A6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ย้อนกลับไปหน้าจอก่อนหน้า</w:t>
                  </w:r>
                </w:p>
              </w:tc>
            </w:tr>
          </w:tbl>
          <w:p w:rsidR="002000A0" w:rsidRPr="00822105" w:rsidRDefault="002000A0" w:rsidP="00BE0A64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lastRenderedPageBreak/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AB410F" w:rsidRPr="002408D4" w:rsidRDefault="00AB410F" w:rsidP="00AB410F">
      <w:pPr>
        <w:pStyle w:val="ListParagraph"/>
        <w:ind w:left="927"/>
        <w:rPr>
          <w:rFonts w:ascii="Cordia New" w:hAnsi="Cordia New" w:cs="Cordia New"/>
          <w:sz w:val="28"/>
        </w:rPr>
      </w:pPr>
    </w:p>
    <w:p w:rsidR="00435635" w:rsidRPr="0073165D" w:rsidRDefault="00435635" w:rsidP="00CE73CE">
      <w:pPr>
        <w:pStyle w:val="Heading2"/>
      </w:pPr>
      <w:bookmarkStart w:id="229" w:name="_SC-08_:_Approve"/>
      <w:bookmarkStart w:id="230" w:name="_Toc453753043"/>
      <w:bookmarkEnd w:id="229"/>
      <w:r>
        <w:t>SC-</w:t>
      </w:r>
      <w:proofErr w:type="gramStart"/>
      <w:r>
        <w:t>08 :</w:t>
      </w:r>
      <w:proofErr w:type="gramEnd"/>
      <w:r>
        <w:t xml:space="preserve"> Approve Registration</w:t>
      </w:r>
      <w:bookmarkEnd w:id="230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435635" w:rsidTr="0089419D">
        <w:tc>
          <w:tcPr>
            <w:tcW w:w="1242" w:type="dxa"/>
            <w:shd w:val="clear" w:color="auto" w:fill="D9D9D9" w:themeFill="background1" w:themeFillShade="D9"/>
          </w:tcPr>
          <w:p w:rsidR="00435635" w:rsidRPr="002408D4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435635" w:rsidRPr="00435635" w:rsidRDefault="00435635" w:rsidP="00435635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435635">
              <w:rPr>
                <w:rFonts w:ascii="Cordia New" w:hAnsi="Cordia New" w:cs="Cordia New"/>
                <w:sz w:val="28"/>
              </w:rPr>
              <w:t xml:space="preserve">My Work -&gt; </w:t>
            </w:r>
            <w:r>
              <w:rPr>
                <w:rFonts w:ascii="Cordia New" w:hAnsi="Cordia New" w:cs="Cordia New"/>
                <w:sz w:val="28"/>
              </w:rPr>
              <w:t>Approve</w:t>
            </w:r>
            <w:r w:rsidRPr="00435635">
              <w:rPr>
                <w:rFonts w:ascii="Cordia New" w:hAnsi="Cordia New" w:cs="Cordia New"/>
                <w:sz w:val="28"/>
              </w:rPr>
              <w:t xml:space="preserve"> Registration</w:t>
            </w:r>
          </w:p>
        </w:tc>
      </w:tr>
      <w:tr w:rsidR="00435635" w:rsidTr="0089419D">
        <w:tc>
          <w:tcPr>
            <w:tcW w:w="1242" w:type="dxa"/>
            <w:shd w:val="clear" w:color="auto" w:fill="D9D9D9" w:themeFill="background1" w:themeFillShade="D9"/>
          </w:tcPr>
          <w:p w:rsidR="00435635" w:rsidRPr="002408D4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435635" w:rsidRPr="00435635" w:rsidRDefault="00435635" w:rsidP="00435635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>หน้าจอที่ใช้สำหรับอนุมัติรายการ</w:t>
            </w:r>
          </w:p>
        </w:tc>
      </w:tr>
      <w:tr w:rsidR="00435635" w:rsidTr="0089419D">
        <w:tc>
          <w:tcPr>
            <w:tcW w:w="1242" w:type="dxa"/>
            <w:shd w:val="clear" w:color="auto" w:fill="D9D9D9" w:themeFill="background1" w:themeFillShade="D9"/>
          </w:tcPr>
          <w:p w:rsidR="00435635" w:rsidRDefault="00435635" w:rsidP="0089419D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435635" w:rsidRPr="00435635" w:rsidRDefault="00435635" w:rsidP="0089419D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rover</w:t>
            </w:r>
          </w:p>
        </w:tc>
      </w:tr>
      <w:tr w:rsidR="00435635" w:rsidTr="0089419D">
        <w:tc>
          <w:tcPr>
            <w:tcW w:w="1242" w:type="dxa"/>
            <w:shd w:val="clear" w:color="auto" w:fill="D9D9D9" w:themeFill="background1" w:themeFillShade="D9"/>
          </w:tcPr>
          <w:p w:rsidR="00435635" w:rsidRPr="00240EA7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435635" w:rsidRDefault="00435635" w:rsidP="0089419D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435635" w:rsidTr="0089419D">
        <w:tc>
          <w:tcPr>
            <w:tcW w:w="1242" w:type="dxa"/>
            <w:shd w:val="clear" w:color="auto" w:fill="D9D9D9" w:themeFill="background1" w:themeFillShade="D9"/>
          </w:tcPr>
          <w:p w:rsidR="00435635" w:rsidRPr="002408D4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435635" w:rsidRPr="00642F61" w:rsidRDefault="00AA1E7A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drawing>
                <wp:inline distT="0" distB="0" distL="0" distR="0">
                  <wp:extent cx="8816340" cy="5572760"/>
                  <wp:effectExtent l="19050" t="0" r="3810" b="0"/>
                  <wp:docPr id="44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55727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5635" w:rsidTr="0089419D">
        <w:tc>
          <w:tcPr>
            <w:tcW w:w="1242" w:type="dxa"/>
            <w:shd w:val="clear" w:color="auto" w:fill="D9D9D9" w:themeFill="background1" w:themeFillShade="D9"/>
          </w:tcPr>
          <w:p w:rsidR="00435635" w:rsidRPr="00D1313C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Interface</w:t>
            </w:r>
          </w:p>
        </w:tc>
        <w:tc>
          <w:tcPr>
            <w:tcW w:w="14110" w:type="dxa"/>
          </w:tcPr>
          <w:p w:rsidR="00F64EF0" w:rsidRDefault="00153F9B" w:rsidP="0089419D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mail WebService</w:t>
            </w:r>
          </w:p>
          <w:p w:rsidR="001F5602" w:rsidRDefault="001F5602" w:rsidP="001F5602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 w:rsidRPr="000B17BD">
              <w:rPr>
                <w:rFonts w:asciiTheme="minorBidi" w:hAnsiTheme="minorBidi" w:cstheme="minorBidi"/>
                <w:b/>
                <w:bCs/>
                <w:sz w:val="28"/>
              </w:rPr>
              <w:t>URL</w:t>
            </w:r>
            <w:r>
              <w:rPr>
                <w:rFonts w:asciiTheme="minorBidi" w:hAnsiTheme="minorBidi" w:cstheme="minorBidi"/>
                <w:sz w:val="28"/>
              </w:rPr>
              <w:t>:  (POST)</w:t>
            </w:r>
          </w:p>
          <w:p w:rsidR="001F5602" w:rsidRDefault="002C342C" w:rsidP="001F5602">
            <w:pPr>
              <w:ind w:firstLine="0"/>
              <w:jc w:val="left"/>
              <w:rPr>
                <w:rFonts w:ascii="Cordia New" w:hAnsi="Cordia New" w:cs="Cordia New"/>
                <w:sz w:val="28"/>
              </w:rPr>
            </w:pPr>
            <w:r w:rsidRPr="000B17BD">
              <w:rPr>
                <w:rFonts w:asciiTheme="minorBidi" w:hAnsiTheme="minorBidi" w:cstheme="minorBidi"/>
                <w:sz w:val="28"/>
              </w:rPr>
              <w:t>http://&lt;</w:t>
            </w:r>
            <w:r>
              <w:rPr>
                <w:rFonts w:asciiTheme="minorBidi" w:hAnsiTheme="minorBidi" w:cstheme="minorBidi"/>
                <w:sz w:val="28"/>
              </w:rPr>
              <w:t>host</w:t>
            </w:r>
            <w:r w:rsidRPr="000B17BD">
              <w:rPr>
                <w:rFonts w:asciiTheme="minorBidi" w:hAnsiTheme="minorBidi" w:cstheme="minorBidi"/>
                <w:sz w:val="28"/>
              </w:rPr>
              <w:t>&gt;</w:t>
            </w:r>
            <w:r>
              <w:rPr>
                <w:rFonts w:asciiTheme="minorBidi" w:hAnsiTheme="minorBidi" w:cs="Cordia New"/>
                <w:sz w:val="28"/>
                <w:lang w:val="en-AU"/>
              </w:rPr>
              <w:t>:61102</w:t>
            </w:r>
            <w:r w:rsidRPr="000B17BD">
              <w:rPr>
                <w:rFonts w:asciiTheme="minorBidi" w:hAnsiTheme="minorBidi" w:cs="Cordia New"/>
                <w:sz w:val="28"/>
                <w:cs/>
              </w:rPr>
              <w:t>/</w:t>
            </w:r>
            <w:r>
              <w:rPr>
                <w:rFonts w:asciiTheme="minorBidi" w:hAnsiTheme="minorBidi" w:cstheme="minorBidi"/>
                <w:sz w:val="28"/>
              </w:rPr>
              <w:t>EmailWS/</w:t>
            </w:r>
            <w:r w:rsidRPr="000B17BD">
              <w:rPr>
                <w:rFonts w:asciiTheme="minorBidi" w:hAnsiTheme="minorBidi" w:cstheme="minorBidi"/>
                <w:sz w:val="28"/>
              </w:rPr>
              <w:t>SendEmailService.svc/SendEmail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439"/>
              <w:gridCol w:w="4961"/>
              <w:gridCol w:w="6323"/>
            </w:tblGrid>
            <w:tr w:rsidR="00153F9B" w:rsidTr="007776A1">
              <w:tc>
                <w:tcPr>
                  <w:tcW w:w="2439" w:type="dxa"/>
                  <w:shd w:val="clear" w:color="auto" w:fill="DBE5F1" w:themeFill="accent1" w:themeFillTint="33"/>
                </w:tcPr>
                <w:p w:rsidR="00153F9B" w:rsidRPr="009A3FE3" w:rsidRDefault="00153F9B" w:rsidP="007776A1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4961" w:type="dxa"/>
                  <w:shd w:val="clear" w:color="auto" w:fill="DBE5F1" w:themeFill="accent1" w:themeFillTint="33"/>
                </w:tcPr>
                <w:p w:rsidR="00153F9B" w:rsidRPr="009A3FE3" w:rsidRDefault="00153F9B" w:rsidP="007776A1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6323" w:type="dxa"/>
                  <w:shd w:val="clear" w:color="auto" w:fill="DBE5F1" w:themeFill="accent1" w:themeFillTint="33"/>
                </w:tcPr>
                <w:p w:rsidR="00153F9B" w:rsidRPr="009A3FE3" w:rsidRDefault="00153F9B" w:rsidP="007776A1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153F9B" w:rsidTr="007776A1">
              <w:tc>
                <w:tcPr>
                  <w:tcW w:w="2439" w:type="dxa"/>
                </w:tcPr>
                <w:p w:rsidR="00153F9B" w:rsidRPr="00823C75" w:rsidRDefault="00823C75" w:rsidP="00823C7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o</w:t>
                  </w:r>
                </w:p>
              </w:tc>
              <w:tc>
                <w:tcPr>
                  <w:tcW w:w="4961" w:type="dxa"/>
                </w:tcPr>
                <w:p w:rsidR="00A86B5D" w:rsidRPr="00A86B5D" w:rsidRDefault="00A86B5D" w:rsidP="00A86B5D">
                  <w:pPr>
                    <w:ind w:firstLine="0"/>
                    <w:rPr>
                      <w:rFonts w:asciiTheme="minorBidi" w:hAnsiTheme="minorBidi" w:cstheme="minorBidi"/>
                      <w:sz w:val="28"/>
                    </w:rPr>
                  </w:pPr>
                  <w:r w:rsidRPr="00A86B5D">
                    <w:rPr>
                      <w:rFonts w:asciiTheme="minorBidi" w:hAnsiTheme="minorBidi" w:cstheme="minorBidi"/>
                      <w:sz w:val="28"/>
                      <w:lang w:val="en-AU"/>
                    </w:rPr>
                    <w:t xml:space="preserve">Email Address </w:t>
                  </w:r>
                  <w:r w:rsidRPr="00A86B5D">
                    <w:rPr>
                      <w:rFonts w:asciiTheme="minorBidi" w:hAnsiTheme="minorBidi" w:cstheme="minorBidi" w:hint="cs"/>
                      <w:sz w:val="28"/>
                      <w:cs/>
                    </w:rPr>
                    <w:t>หรือ</w:t>
                  </w:r>
                  <w:r w:rsidRPr="00A86B5D">
                    <w:rPr>
                      <w:rFonts w:asciiTheme="minorBidi" w:hAnsiTheme="minorBidi" w:cstheme="minorBidi"/>
                      <w:sz w:val="28"/>
                      <w:lang w:val="en-AU"/>
                    </w:rPr>
                    <w:t xml:space="preserve"> CIS ID </w:t>
                  </w:r>
                  <w:r w:rsidRPr="00A86B5D">
                    <w:rPr>
                      <w:rFonts w:asciiTheme="minorBidi" w:hAnsiTheme="minorBidi" w:cs="Cordia New"/>
                      <w:sz w:val="28"/>
                      <w:cs/>
                      <w:lang w:val="en-AU"/>
                    </w:rPr>
                    <w:t>ของผู้ที่ต้องการส่งถึง</w:t>
                  </w:r>
                  <w:r w:rsidRPr="00A86B5D">
                    <w:rPr>
                      <w:rFonts w:asciiTheme="minorBidi" w:hAnsiTheme="minorBidi" w:cstheme="minorBidi"/>
                      <w:sz w:val="28"/>
                    </w:rPr>
                    <w:t xml:space="preserve"> </w:t>
                  </w:r>
                </w:p>
                <w:p w:rsidR="00153F9B" w:rsidRPr="00A86B5D" w:rsidRDefault="00153F9B" w:rsidP="007776A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  <w:tc>
                <w:tcPr>
                  <w:tcW w:w="6323" w:type="dxa"/>
                </w:tcPr>
                <w:p w:rsidR="00153F9B" w:rsidRDefault="00153F9B" w:rsidP="002C342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153F9B" w:rsidTr="007776A1">
              <w:tc>
                <w:tcPr>
                  <w:tcW w:w="2439" w:type="dxa"/>
                </w:tcPr>
                <w:p w:rsidR="00153F9B" w:rsidRPr="00A86B5D" w:rsidRDefault="00823C75" w:rsidP="007776A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A86B5D">
                    <w:rPr>
                      <w:rFonts w:asciiTheme="minorBidi" w:hAnsiTheme="minorBidi" w:cstheme="minorBidi"/>
                      <w:sz w:val="28"/>
                      <w:lang w:val="en-AU"/>
                    </w:rPr>
                    <w:t>from</w:t>
                  </w:r>
                </w:p>
              </w:tc>
              <w:tc>
                <w:tcPr>
                  <w:tcW w:w="4961" w:type="dxa"/>
                </w:tcPr>
                <w:p w:rsidR="00153F9B" w:rsidRPr="00A16EBA" w:rsidRDefault="00A86B5D" w:rsidP="007776A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675CB8">
                    <w:rPr>
                      <w:rFonts w:asciiTheme="minorBidi" w:hAnsiTheme="minorBidi" w:cstheme="minorBidi"/>
                      <w:sz w:val="28"/>
                      <w:szCs w:val="28"/>
                    </w:rPr>
                    <w:t xml:space="preserve">Email address </w:t>
                  </w:r>
                  <w:r w:rsidRPr="00675CB8">
                    <w:rPr>
                      <w:rFonts w:asciiTheme="minorBidi" w:hAnsiTheme="minorBidi" w:cs="Cordia New"/>
                      <w:sz w:val="28"/>
                      <w:szCs w:val="28"/>
                      <w:cs/>
                    </w:rPr>
                    <w:t>ของผู้ส่ง</w:t>
                  </w:r>
                </w:p>
              </w:tc>
              <w:tc>
                <w:tcPr>
                  <w:tcW w:w="6323" w:type="dxa"/>
                </w:tcPr>
                <w:p w:rsidR="00153F9B" w:rsidRPr="002C342C" w:rsidRDefault="00E647A1" w:rsidP="007776A1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 w:rsidR="002C342C">
                    <w:rPr>
                      <w:rFonts w:ascii="Cordia New" w:hAnsi="Cordia New" w:cs="Cordia New"/>
                      <w:sz w:val="28"/>
                    </w:rPr>
                    <w:t>“Kiatnakin Bank&lt;</w:t>
                  </w:r>
                  <w:r w:rsidR="002C342C" w:rsidRPr="002C342C">
                    <w:rPr>
                      <w:rFonts w:ascii="Cordia New" w:hAnsi="Cordia New" w:cs="Cordia New"/>
                      <w:sz w:val="28"/>
                    </w:rPr>
                    <w:t>kk_enews@kiatnakin.co.th</w:t>
                  </w:r>
                  <w:r w:rsidR="002C342C">
                    <w:rPr>
                      <w:rFonts w:ascii="Cordia New" w:hAnsi="Cordia New" w:cs="Cordia New"/>
                      <w:sz w:val="28"/>
                    </w:rPr>
                    <w:t>&gt;”</w:t>
                  </w:r>
                </w:p>
              </w:tc>
            </w:tr>
            <w:tr w:rsidR="00153F9B" w:rsidTr="007776A1">
              <w:tc>
                <w:tcPr>
                  <w:tcW w:w="2439" w:type="dxa"/>
                </w:tcPr>
                <w:p w:rsidR="00153F9B" w:rsidRPr="00A86B5D" w:rsidRDefault="00823C75" w:rsidP="007776A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A86B5D">
                    <w:rPr>
                      <w:rFonts w:asciiTheme="minorBidi" w:hAnsiTheme="minorBidi" w:cstheme="minorBidi"/>
                      <w:sz w:val="28"/>
                      <w:lang w:val="en-AU"/>
                    </w:rPr>
                    <w:t>templateid</w:t>
                  </w:r>
                </w:p>
              </w:tc>
              <w:tc>
                <w:tcPr>
                  <w:tcW w:w="4961" w:type="dxa"/>
                </w:tcPr>
                <w:p w:rsidR="00153F9B" w:rsidRPr="00A16EBA" w:rsidRDefault="00A86B5D" w:rsidP="007776A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4F42EA">
                    <w:rPr>
                      <w:rFonts w:asciiTheme="minorBidi" w:hAnsiTheme="minorBidi" w:cs="Cordia New"/>
                      <w:sz w:val="28"/>
                      <w:szCs w:val="28"/>
                      <w:cs/>
                    </w:rPr>
                    <w:t xml:space="preserve">ชื่อไฟล์ </w:t>
                  </w:r>
                  <w:r w:rsidRPr="004F42EA">
                    <w:rPr>
                      <w:rFonts w:asciiTheme="minorBidi" w:hAnsiTheme="minorBidi" w:cstheme="minorBidi"/>
                      <w:sz w:val="28"/>
                      <w:szCs w:val="28"/>
                    </w:rPr>
                    <w:t>Template</w:t>
                  </w:r>
                  <w:r>
                    <w:rPr>
                      <w:rFonts w:asciiTheme="minorBidi" w:hAnsiTheme="minorBidi" w:cstheme="minorBidi"/>
                      <w:sz w:val="28"/>
                    </w:rPr>
                    <w:t xml:space="preserve"> </w:t>
                  </w:r>
                  <w:r>
                    <w:rPr>
                      <w:rFonts w:asciiTheme="minorBidi" w:hAnsiTheme="minorBidi" w:cstheme="minorBidi" w:hint="cs"/>
                      <w:sz w:val="28"/>
                      <w:cs/>
                    </w:rPr>
                    <w:t>ที่ต้องการใช้ในการส่ง</w:t>
                  </w:r>
                  <w:r>
                    <w:rPr>
                      <w:rFonts w:asciiTheme="minorBidi" w:hAnsiTheme="minorBidi" w:cstheme="minorBidi"/>
                      <w:sz w:val="28"/>
                      <w:lang w:val="en-AU"/>
                    </w:rPr>
                    <w:t xml:space="preserve"> Email</w:t>
                  </w:r>
                </w:p>
              </w:tc>
              <w:tc>
                <w:tcPr>
                  <w:tcW w:w="6323" w:type="dxa"/>
                </w:tcPr>
                <w:p w:rsidR="00153F9B" w:rsidRDefault="007776A1" w:rsidP="007776A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 w:rsidR="00A86B5D">
                    <w:rPr>
                      <w:rFonts w:ascii="Cordia New" w:hAnsi="Cordia New" w:cs="Cordia New"/>
                      <w:sz w:val="28"/>
                    </w:rPr>
                    <w:t xml:space="preserve">templateid </w:t>
                  </w:r>
                  <w:r w:rsidR="00A86B5D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แต่ละ </w:t>
                  </w:r>
                  <w:r w:rsidR="00A86B5D"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  <w:tbl>
                  <w:tblPr>
                    <w:tblStyle w:val="TableGrid"/>
                    <w:tblW w:w="0" w:type="auto"/>
                    <w:tblLayout w:type="fixed"/>
                    <w:tblLook w:val="04A0"/>
                  </w:tblPr>
                  <w:tblGrid>
                    <w:gridCol w:w="2155"/>
                    <w:gridCol w:w="3827"/>
                  </w:tblGrid>
                  <w:tr w:rsidR="007776A1" w:rsidRPr="007776A1" w:rsidTr="007776A1">
                    <w:tc>
                      <w:tcPr>
                        <w:tcW w:w="2155" w:type="dxa"/>
                        <w:shd w:val="clear" w:color="auto" w:fill="B8CCE4" w:themeFill="accent1" w:themeFillTint="66"/>
                      </w:tcPr>
                      <w:p w:rsidR="007776A1" w:rsidRPr="007776A1" w:rsidRDefault="007776A1" w:rsidP="007776A1">
                        <w:pPr>
                          <w:ind w:firstLine="0"/>
                          <w:rPr>
                            <w:rFonts w:ascii="Cordia New" w:hAnsi="Cordia New" w:cs="Cordia New"/>
                            <w:b/>
                            <w:bCs/>
                            <w:sz w:val="28"/>
                          </w:rPr>
                        </w:pPr>
                        <w:r w:rsidRPr="007776A1">
                          <w:rPr>
                            <w:rFonts w:ascii="Cordia New" w:hAnsi="Cordia New" w:cs="Cordia New"/>
                            <w:b/>
                            <w:bCs/>
                            <w:sz w:val="28"/>
                          </w:rPr>
                          <w:t>action</w:t>
                        </w:r>
                      </w:p>
                    </w:tc>
                    <w:tc>
                      <w:tcPr>
                        <w:tcW w:w="3827" w:type="dxa"/>
                        <w:shd w:val="clear" w:color="auto" w:fill="B8CCE4" w:themeFill="accent1" w:themeFillTint="66"/>
                      </w:tcPr>
                      <w:p w:rsidR="007776A1" w:rsidRPr="007776A1" w:rsidRDefault="007776A1" w:rsidP="007776A1">
                        <w:pPr>
                          <w:ind w:firstLine="0"/>
                          <w:rPr>
                            <w:rFonts w:ascii="Cordia New" w:hAnsi="Cordia New" w:cs="Cordia New"/>
                            <w:b/>
                            <w:bCs/>
                            <w:sz w:val="28"/>
                          </w:rPr>
                        </w:pPr>
                        <w:r w:rsidRPr="007776A1">
                          <w:rPr>
                            <w:rFonts w:ascii="Cordia New" w:hAnsi="Cordia New" w:cs="Cordia New"/>
                            <w:b/>
                            <w:bCs/>
                            <w:sz w:val="28"/>
                          </w:rPr>
                          <w:t>templateid</w:t>
                        </w:r>
                      </w:p>
                    </w:tc>
                  </w:tr>
                  <w:tr w:rsidR="007776A1" w:rsidTr="007776A1">
                    <w:tc>
                      <w:tcPr>
                        <w:tcW w:w="2155" w:type="dxa"/>
                      </w:tcPr>
                      <w:p w:rsidR="007776A1" w:rsidRDefault="007776A1" w:rsidP="007776A1">
                        <w:pPr>
                          <w:ind w:firstLine="0"/>
                          <w:jc w:val="left"/>
                          <w:rPr>
                            <w:rFonts w:ascii="Cordia New" w:hAnsi="Cordia New" w:cs="Cordia New"/>
                            <w:sz w:val="28"/>
                            <w:cs/>
                          </w:rPr>
                        </w:pPr>
                        <w:r>
                          <w:rPr>
                            <w:rFonts w:ascii="Cordia New" w:hAnsi="Cordia New" w:cs="Cordia New" w:hint="cs"/>
                            <w:sz w:val="28"/>
                            <w:cs/>
                          </w:rPr>
                          <w:t>ลงทะเบียนใหม่</w:t>
                        </w:r>
                      </w:p>
                    </w:tc>
                    <w:tc>
                      <w:tcPr>
                        <w:tcW w:w="3827" w:type="dxa"/>
                      </w:tcPr>
                      <w:p w:rsidR="007776A1" w:rsidRDefault="007776A1" w:rsidP="007776A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r>
                          <w:rPr>
                            <w:rFonts w:ascii="Cordia New" w:hAnsi="Cordia New" w:cs="Cordia New"/>
                            <w:sz w:val="28"/>
                          </w:rPr>
                          <w:t>anyid_createRegistration.xml</w:t>
                        </w:r>
                      </w:p>
                    </w:tc>
                  </w:tr>
                  <w:tr w:rsidR="007776A1" w:rsidTr="007776A1">
                    <w:tc>
                      <w:tcPr>
                        <w:tcW w:w="2155" w:type="dxa"/>
                      </w:tcPr>
                      <w:p w:rsidR="007776A1" w:rsidRDefault="007776A1" w:rsidP="007776A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r>
                          <w:rPr>
                            <w:rFonts w:ascii="Cordia New" w:hAnsi="Cordia New" w:cs="Cordia New" w:hint="cs"/>
                            <w:sz w:val="28"/>
                            <w:cs/>
                          </w:rPr>
                          <w:t>แก้ไขข้อมูล</w:t>
                        </w:r>
                      </w:p>
                    </w:tc>
                    <w:tc>
                      <w:tcPr>
                        <w:tcW w:w="3827" w:type="dxa"/>
                      </w:tcPr>
                      <w:p w:rsidR="007776A1" w:rsidRDefault="007776A1" w:rsidP="007776A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r>
                          <w:rPr>
                            <w:rFonts w:ascii="Cordia New" w:hAnsi="Cordia New" w:cs="Cordia New"/>
                            <w:sz w:val="28"/>
                          </w:rPr>
                          <w:t>anyid_amendRegistration.xml</w:t>
                        </w:r>
                      </w:p>
                    </w:tc>
                  </w:tr>
                  <w:tr w:rsidR="007776A1" w:rsidTr="007776A1">
                    <w:tc>
                      <w:tcPr>
                        <w:tcW w:w="2155" w:type="dxa"/>
                      </w:tcPr>
                      <w:p w:rsidR="007776A1" w:rsidRDefault="007776A1" w:rsidP="007776A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r>
                          <w:rPr>
                            <w:rFonts w:ascii="Cordia New" w:hAnsi="Cordia New" w:cs="Cordia New" w:hint="cs"/>
                            <w:sz w:val="28"/>
                            <w:cs/>
                          </w:rPr>
                          <w:t>ยกเลิกการใช้บริการ</w:t>
                        </w:r>
                      </w:p>
                    </w:tc>
                    <w:tc>
                      <w:tcPr>
                        <w:tcW w:w="3827" w:type="dxa"/>
                      </w:tcPr>
                      <w:p w:rsidR="007776A1" w:rsidRDefault="007776A1" w:rsidP="007776A1">
                        <w:pPr>
                          <w:ind w:firstLine="0"/>
                          <w:rPr>
                            <w:rFonts w:ascii="Cordia New" w:hAnsi="Cordia New" w:cs="Cordia New"/>
                            <w:sz w:val="28"/>
                          </w:rPr>
                        </w:pPr>
                        <w:r>
                          <w:rPr>
                            <w:rFonts w:ascii="Cordia New" w:hAnsi="Cordia New" w:cs="Cordia New"/>
                            <w:sz w:val="28"/>
                          </w:rPr>
                          <w:t>anyid_deactivateRegistration.xml</w:t>
                        </w:r>
                      </w:p>
                    </w:tc>
                  </w:tr>
                </w:tbl>
                <w:p w:rsidR="007776A1" w:rsidRPr="007776A1" w:rsidRDefault="007776A1" w:rsidP="007776A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153F9B" w:rsidTr="007776A1">
              <w:tc>
                <w:tcPr>
                  <w:tcW w:w="2439" w:type="dxa"/>
                </w:tcPr>
                <w:p w:rsidR="00153F9B" w:rsidRPr="00A86B5D" w:rsidRDefault="00A86B5D" w:rsidP="007776A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A86B5D">
                    <w:rPr>
                      <w:rFonts w:asciiTheme="minorBidi" w:hAnsiTheme="minorBidi" w:cstheme="minorBidi"/>
                      <w:sz w:val="28"/>
                      <w:lang w:val="en-AU"/>
                    </w:rPr>
                    <w:t>templateparameter</w:t>
                  </w:r>
                </w:p>
              </w:tc>
              <w:tc>
                <w:tcPr>
                  <w:tcW w:w="4961" w:type="dxa"/>
                </w:tcPr>
                <w:p w:rsidR="00153F9B" w:rsidRPr="00A86B5D" w:rsidRDefault="00A86B5D" w:rsidP="00A86B5D">
                  <w:pPr>
                    <w:ind w:firstLine="0"/>
                    <w:rPr>
                      <w:rFonts w:asciiTheme="minorBidi" w:hAnsiTheme="minorBidi" w:cstheme="minorBidi"/>
                      <w:sz w:val="28"/>
                    </w:rPr>
                  </w:pPr>
                  <w:r w:rsidRPr="00A86B5D">
                    <w:rPr>
                      <w:rFonts w:asciiTheme="minorBidi" w:hAnsiTheme="minorBidi" w:cs="Cordia New"/>
                      <w:sz w:val="28"/>
                      <w:cs/>
                    </w:rPr>
                    <w:t xml:space="preserve">ตัวแปรที่ใช้ในการแทนที่ใน </w:t>
                  </w:r>
                  <w:r w:rsidRPr="00A86B5D">
                    <w:rPr>
                      <w:rFonts w:asciiTheme="minorBidi" w:hAnsiTheme="minorBidi" w:cs="Cordia New"/>
                      <w:sz w:val="28"/>
                    </w:rPr>
                    <w:t xml:space="preserve">parameter </w:t>
                  </w:r>
                  <w:r w:rsidRPr="00A86B5D">
                    <w:rPr>
                      <w:rFonts w:asciiTheme="minorBidi" w:hAnsiTheme="minorBidi" w:cs="Cordia New"/>
                      <w:sz w:val="28"/>
                      <w:cs/>
                    </w:rPr>
                    <w:t xml:space="preserve">ที่ระบุตาม </w:t>
                  </w:r>
                  <w:r w:rsidRPr="00A86B5D">
                    <w:rPr>
                      <w:rFonts w:asciiTheme="minorBidi" w:hAnsiTheme="minorBidi" w:cs="Cordia New"/>
                      <w:sz w:val="28"/>
                    </w:rPr>
                    <w:t>template</w:t>
                  </w:r>
                </w:p>
              </w:tc>
              <w:tc>
                <w:tcPr>
                  <w:tcW w:w="6323" w:type="dxa"/>
                </w:tcPr>
                <w:p w:rsidR="007776A1" w:rsidRDefault="007776A1" w:rsidP="007776A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ส่งค่าตาม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templateid </w:t>
                  </w:r>
                </w:p>
              </w:tc>
            </w:tr>
            <w:tr w:rsidR="00153F9B" w:rsidTr="007776A1">
              <w:tc>
                <w:tcPr>
                  <w:tcW w:w="2439" w:type="dxa"/>
                </w:tcPr>
                <w:p w:rsidR="00153F9B" w:rsidRPr="00A86B5D" w:rsidRDefault="00A86B5D" w:rsidP="007776A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A86B5D">
                    <w:rPr>
                      <w:rFonts w:asciiTheme="minorBidi" w:hAnsiTheme="minorBidi" w:cstheme="minorBidi"/>
                      <w:sz w:val="28"/>
                    </w:rPr>
                    <w:t>channelid</w:t>
                  </w:r>
                </w:p>
              </w:tc>
              <w:tc>
                <w:tcPr>
                  <w:tcW w:w="4961" w:type="dxa"/>
                </w:tcPr>
                <w:p w:rsidR="00153F9B" w:rsidRPr="00A16EBA" w:rsidRDefault="00A86B5D" w:rsidP="007776A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A330B0">
                    <w:rPr>
                      <w:rFonts w:asciiTheme="minorBidi" w:hAnsiTheme="minorBidi" w:cstheme="minorBidi"/>
                      <w:sz w:val="28"/>
                    </w:rPr>
                    <w:t xml:space="preserve">channel ID </w:t>
                  </w:r>
                  <w:r w:rsidRPr="00A330B0">
                    <w:rPr>
                      <w:rFonts w:asciiTheme="minorBidi" w:hAnsiTheme="minorBidi" w:cs="Cordia New"/>
                      <w:sz w:val="28"/>
                      <w:cs/>
                    </w:rPr>
                    <w:t xml:space="preserve">ทื่ทำการส่ง </w:t>
                  </w:r>
                  <w:r w:rsidRPr="00A330B0">
                    <w:rPr>
                      <w:rFonts w:asciiTheme="minorBidi" w:hAnsiTheme="minorBidi" w:cstheme="minorBidi"/>
                      <w:sz w:val="28"/>
                    </w:rPr>
                    <w:t>Email</w:t>
                  </w:r>
                </w:p>
              </w:tc>
              <w:tc>
                <w:tcPr>
                  <w:tcW w:w="6323" w:type="dxa"/>
                </w:tcPr>
                <w:p w:rsidR="00153F9B" w:rsidRDefault="00982DF5" w:rsidP="007776A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AGW”</w:t>
                  </w:r>
                </w:p>
              </w:tc>
            </w:tr>
            <w:tr w:rsidR="00153F9B" w:rsidTr="007776A1">
              <w:tc>
                <w:tcPr>
                  <w:tcW w:w="2439" w:type="dxa"/>
                </w:tcPr>
                <w:p w:rsidR="00153F9B" w:rsidRPr="00A86B5D" w:rsidRDefault="00A86B5D" w:rsidP="007776A1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A86B5D">
                    <w:rPr>
                      <w:rFonts w:asciiTheme="minorBidi" w:hAnsiTheme="minorBidi" w:cstheme="minorBidi"/>
                      <w:sz w:val="28"/>
                    </w:rPr>
                    <w:t>scheduletype</w:t>
                  </w:r>
                </w:p>
              </w:tc>
              <w:tc>
                <w:tcPr>
                  <w:tcW w:w="4961" w:type="dxa"/>
                </w:tcPr>
                <w:p w:rsidR="00A86B5D" w:rsidRPr="00A86B5D" w:rsidRDefault="00A86B5D" w:rsidP="00A86B5D">
                  <w:pPr>
                    <w:ind w:firstLine="0"/>
                    <w:rPr>
                      <w:rFonts w:asciiTheme="minorBidi" w:hAnsiTheme="minorBidi" w:cstheme="minorBidi"/>
                      <w:sz w:val="28"/>
                    </w:rPr>
                  </w:pPr>
                  <w:r w:rsidRPr="00A86B5D">
                    <w:rPr>
                      <w:rFonts w:asciiTheme="minorBidi" w:hAnsiTheme="minorBidi" w:cstheme="minorBidi" w:hint="cs"/>
                      <w:sz w:val="28"/>
                      <w:cs/>
                    </w:rPr>
                    <w:t>วิธีการส่ง</w:t>
                  </w:r>
                  <w:r w:rsidRPr="00A86B5D">
                    <w:rPr>
                      <w:rFonts w:asciiTheme="minorBidi" w:hAnsiTheme="minorBidi" w:cstheme="minorBidi"/>
                      <w:sz w:val="28"/>
                    </w:rPr>
                    <w:t xml:space="preserve"> Email </w:t>
                  </w:r>
                  <w:r w:rsidRPr="00A86B5D">
                    <w:rPr>
                      <w:rFonts w:asciiTheme="minorBidi" w:hAnsiTheme="minorBidi" w:cstheme="minorBidi" w:hint="cs"/>
                      <w:sz w:val="28"/>
                      <w:cs/>
                    </w:rPr>
                    <w:t>รายละเอียด ดังนี้</w:t>
                  </w:r>
                </w:p>
                <w:p w:rsidR="00A86B5D" w:rsidRDefault="00A86B5D" w:rsidP="00791ED0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Theme="minorBidi" w:hAnsiTheme="minorBidi" w:cstheme="minorBidi"/>
                      <w:sz w:val="28"/>
                    </w:rPr>
                  </w:pPr>
                  <w:r w:rsidRPr="00A86B5D">
                    <w:rPr>
                      <w:rFonts w:asciiTheme="minorBidi" w:hAnsiTheme="minorBidi" w:cstheme="minorBidi"/>
                      <w:i/>
                      <w:iCs/>
                      <w:sz w:val="28"/>
                    </w:rPr>
                    <w:t>Immediate</w:t>
                  </w:r>
                  <w:r w:rsidRPr="00A86B5D">
                    <w:rPr>
                      <w:rFonts w:asciiTheme="minorBidi" w:hAnsiTheme="minorBidi" w:cstheme="minorBidi"/>
                      <w:sz w:val="28"/>
                    </w:rPr>
                    <w:t xml:space="preserve"> –</w:t>
                  </w:r>
                  <w:r w:rsidRPr="00A86B5D">
                    <w:rPr>
                      <w:rFonts w:asciiTheme="minorBidi" w:hAnsiTheme="minorBidi" w:cstheme="minorBidi" w:hint="cs"/>
                      <w:sz w:val="28"/>
                      <w:cs/>
                    </w:rPr>
                    <w:t xml:space="preserve"> ส่ง</w:t>
                  </w:r>
                  <w:r w:rsidRPr="00A86B5D">
                    <w:rPr>
                      <w:rFonts w:asciiTheme="minorBidi" w:hAnsiTheme="minorBidi" w:cstheme="minorBidi"/>
                      <w:sz w:val="28"/>
                    </w:rPr>
                    <w:t xml:space="preserve"> Email</w:t>
                  </w:r>
                  <w:r w:rsidRPr="00A86B5D">
                    <w:rPr>
                      <w:rFonts w:asciiTheme="minorBidi" w:hAnsiTheme="minorBidi" w:cstheme="minorBidi" w:hint="cs"/>
                      <w:sz w:val="28"/>
                      <w:cs/>
                    </w:rPr>
                    <w:t xml:space="preserve"> แบบทันทีเมื่อมีการเรียก</w:t>
                  </w:r>
                  <w:r w:rsidRPr="00A86B5D">
                    <w:rPr>
                      <w:rFonts w:asciiTheme="minorBidi" w:hAnsiTheme="minorBidi" w:cstheme="minorBidi"/>
                      <w:sz w:val="28"/>
                    </w:rPr>
                    <w:t xml:space="preserve"> API</w:t>
                  </w:r>
                </w:p>
                <w:p w:rsidR="00153F9B" w:rsidRPr="00E647A1" w:rsidRDefault="00A86B5D" w:rsidP="00791ED0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Theme="minorBidi" w:hAnsiTheme="minorBidi" w:cstheme="minorBidi"/>
                      <w:sz w:val="28"/>
                    </w:rPr>
                  </w:pPr>
                  <w:r w:rsidRPr="00A86B5D">
                    <w:rPr>
                      <w:rFonts w:asciiTheme="minorBidi" w:hAnsiTheme="minorBidi" w:cstheme="minorBidi"/>
                      <w:i/>
                      <w:iCs/>
                      <w:sz w:val="28"/>
                    </w:rPr>
                    <w:t>Scheduled</w:t>
                  </w:r>
                  <w:r w:rsidRPr="00A86B5D">
                    <w:rPr>
                      <w:rFonts w:asciiTheme="minorBidi" w:hAnsiTheme="minorBidi" w:cstheme="minorBidi"/>
                      <w:sz w:val="28"/>
                    </w:rPr>
                    <w:t xml:space="preserve"> –</w:t>
                  </w:r>
                  <w:r w:rsidRPr="00A86B5D">
                    <w:rPr>
                      <w:rFonts w:asciiTheme="minorBidi" w:hAnsiTheme="minorBidi" w:cstheme="minorBidi" w:hint="cs"/>
                      <w:sz w:val="28"/>
                      <w:cs/>
                    </w:rPr>
                    <w:t xml:space="preserve"> ส่ง</w:t>
                  </w:r>
                  <w:r w:rsidRPr="00A86B5D">
                    <w:rPr>
                      <w:rFonts w:asciiTheme="minorBidi" w:hAnsiTheme="minorBidi" w:cstheme="minorBidi"/>
                      <w:sz w:val="28"/>
                    </w:rPr>
                    <w:t xml:space="preserve"> Email</w:t>
                  </w:r>
                  <w:r w:rsidRPr="00A86B5D">
                    <w:rPr>
                      <w:rFonts w:asciiTheme="minorBidi" w:hAnsiTheme="minorBidi" w:cstheme="minorBidi" w:hint="cs"/>
                      <w:sz w:val="28"/>
                      <w:cs/>
                    </w:rPr>
                    <w:t xml:space="preserve"> แบบมีการระบุเวลาการส่ง ซึ่งจะต้องกำหนด</w:t>
                  </w:r>
                  <w:r w:rsidRPr="00A86B5D">
                    <w:rPr>
                      <w:rFonts w:asciiTheme="minorBidi" w:hAnsiTheme="minorBidi" w:cstheme="minorBidi"/>
                      <w:sz w:val="28"/>
                    </w:rPr>
                    <w:t xml:space="preserve"> parameter</w:t>
                  </w:r>
                  <w:r w:rsidRPr="00A86B5D">
                    <w:rPr>
                      <w:rFonts w:asciiTheme="minorBidi" w:hAnsiTheme="minorBidi" w:cstheme="minorBidi" w:hint="cs"/>
                      <w:sz w:val="28"/>
                      <w:cs/>
                    </w:rPr>
                    <w:t xml:space="preserve"> อื่นๆ ดังต่อไปนี้ </w:t>
                  </w:r>
                  <w:r w:rsidRPr="00A86B5D">
                    <w:rPr>
                      <w:rFonts w:asciiTheme="minorBidi" w:hAnsiTheme="minorBidi" w:cstheme="minorBidi"/>
                      <w:sz w:val="28"/>
                    </w:rPr>
                    <w:t>senddate</w:t>
                  </w:r>
                </w:p>
              </w:tc>
              <w:tc>
                <w:tcPr>
                  <w:tcW w:w="6323" w:type="dxa"/>
                </w:tcPr>
                <w:p w:rsidR="00153F9B" w:rsidRDefault="00A86B5D" w:rsidP="007776A1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Immediate”</w:t>
                  </w:r>
                </w:p>
              </w:tc>
            </w:tr>
          </w:tbl>
          <w:p w:rsidR="00153F9B" w:rsidRDefault="00153F9B" w:rsidP="00153F9B">
            <w:pPr>
              <w:ind w:firstLine="0"/>
              <w:rPr>
                <w:rFonts w:ascii="Cordia New" w:hAnsi="Cordia New" w:cs="Cordia New"/>
                <w:sz w:val="28"/>
              </w:rPr>
            </w:pPr>
          </w:p>
          <w:p w:rsidR="001B0A3C" w:rsidRDefault="001B0A3C" w:rsidP="00153F9B">
            <w:pPr>
              <w:ind w:firstLine="0"/>
              <w:rPr>
                <w:rFonts w:ascii="Cordia New" w:hAnsi="Cordia New" w:cs="Cordia New"/>
                <w:sz w:val="28"/>
              </w:rPr>
            </w:pPr>
          </w:p>
          <w:p w:rsidR="00E52F74" w:rsidRPr="00E52F74" w:rsidRDefault="007776A1" w:rsidP="00E52F74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สร้าง </w:t>
            </w:r>
            <w:r>
              <w:rPr>
                <w:rFonts w:ascii="Cordia New" w:hAnsi="Cordia New" w:cs="Cordia New"/>
                <w:sz w:val="28"/>
              </w:rPr>
              <w:t xml:space="preserve">Template </w:t>
            </w:r>
            <w:r w:rsidR="00E52F74">
              <w:rPr>
                <w:rFonts w:ascii="Cordia New" w:hAnsi="Cordia New" w:cs="Cordia New" w:hint="cs"/>
                <w:sz w:val="28"/>
                <w:cs/>
              </w:rPr>
              <w:t xml:space="preserve">ในรูปแบบของ </w:t>
            </w:r>
            <w:r w:rsidR="00E52F74">
              <w:rPr>
                <w:rFonts w:ascii="Cordia New" w:hAnsi="Cordia New" w:cs="Cordia New"/>
                <w:sz w:val="28"/>
              </w:rPr>
              <w:t xml:space="preserve">XML file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สำหรับส่ง </w:t>
            </w:r>
            <w:r>
              <w:rPr>
                <w:rFonts w:ascii="Cordia New" w:hAnsi="Cordia New" w:cs="Cordia New"/>
                <w:sz w:val="28"/>
              </w:rPr>
              <w:t xml:space="preserve">Email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เพื่อนำไป </w:t>
            </w:r>
            <w:r>
              <w:rPr>
                <w:rFonts w:ascii="Cordia New" w:hAnsi="Cordia New" w:cs="Cordia New"/>
                <w:sz w:val="28"/>
              </w:rPr>
              <w:t xml:space="preserve">Config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ไว้ที่ระบบ </w:t>
            </w:r>
            <w:r>
              <w:rPr>
                <w:rFonts w:ascii="Cordia New" w:hAnsi="Cordia New" w:cs="Cordia New"/>
                <w:sz w:val="28"/>
              </w:rPr>
              <w:t xml:space="preserve">Email </w:t>
            </w:r>
            <w:r w:rsidR="00E52F74">
              <w:rPr>
                <w:rFonts w:ascii="Cordia New" w:hAnsi="Cordia New" w:cs="Cordia New" w:hint="cs"/>
                <w:sz w:val="28"/>
                <w:cs/>
              </w:rPr>
              <w:t>โดย</w:t>
            </w:r>
            <w:r w:rsidR="00E52F74" w:rsidRPr="00BE3946">
              <w:rPr>
                <w:rFonts w:asciiTheme="minorBidi" w:hAnsiTheme="minorBidi" w:cstheme="minorBidi" w:hint="cs"/>
                <w:sz w:val="28"/>
                <w:cs/>
                <w:lang w:val="en-AU"/>
              </w:rPr>
              <w:t xml:space="preserve">รูปแบบ </w:t>
            </w:r>
            <w:r w:rsidR="00E52F74" w:rsidRPr="00BE3946">
              <w:rPr>
                <w:rFonts w:asciiTheme="minorBidi" w:hAnsiTheme="minorBidi" w:cstheme="minorBidi"/>
                <w:sz w:val="28"/>
                <w:lang w:val="en-AU"/>
              </w:rPr>
              <w:t>XML</w:t>
            </w:r>
            <w:r w:rsidR="00E52F74" w:rsidRPr="00BE3946">
              <w:rPr>
                <w:rFonts w:asciiTheme="minorBidi" w:hAnsiTheme="minorBidi" w:cstheme="minorBidi"/>
                <w:sz w:val="28"/>
              </w:rPr>
              <w:t xml:space="preserve"> file template</w:t>
            </w:r>
            <w:r w:rsidR="00E52F74" w:rsidRPr="00BE3946">
              <w:rPr>
                <w:rFonts w:asciiTheme="minorBidi" w:hAnsiTheme="minorBidi" w:cstheme="minorBidi" w:hint="cs"/>
                <w:sz w:val="28"/>
                <w:cs/>
                <w:lang w:val="en-AU"/>
              </w:rPr>
              <w:t xml:space="preserve"> เป็นดังนี้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9242"/>
            </w:tblGrid>
            <w:tr w:rsidR="00E52F74" w:rsidRPr="00BE3946" w:rsidTr="0034659A">
              <w:tc>
                <w:tcPr>
                  <w:tcW w:w="9242" w:type="dxa"/>
                </w:tcPr>
                <w:p w:rsidR="00E52F74" w:rsidRPr="00BE3946" w:rsidRDefault="00E52F74" w:rsidP="0034659A">
                  <w:pPr>
                    <w:ind w:firstLine="0"/>
                    <w:rPr>
                      <w:rFonts w:ascii="Courier New" w:hAnsi="Courier New" w:cs="Courier New"/>
                      <w:szCs w:val="20"/>
                    </w:rPr>
                  </w:pPr>
                  <w:r w:rsidRPr="00BE3946">
                    <w:rPr>
                      <w:rFonts w:ascii="Courier New" w:hAnsi="Courier New" w:cs="Courier New"/>
                      <w:szCs w:val="20"/>
                    </w:rPr>
                    <w:lastRenderedPageBreak/>
                    <w:t>&lt;template&gt;</w:t>
                  </w:r>
                </w:p>
                <w:p w:rsidR="00E52F74" w:rsidRPr="00BE3946" w:rsidRDefault="00E52F74" w:rsidP="0034659A">
                  <w:pPr>
                    <w:ind w:firstLine="0"/>
                    <w:rPr>
                      <w:rFonts w:ascii="Courier New" w:hAnsi="Courier New" w:cs="Courier New"/>
                      <w:szCs w:val="20"/>
                    </w:rPr>
                  </w:pP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</w:r>
                  <w:r w:rsidRPr="00BE3946">
                    <w:rPr>
                      <w:rFonts w:ascii="Courier New" w:hAnsi="Courier New" w:cs="Courier New"/>
                      <w:szCs w:val="20"/>
                    </w:rPr>
                    <w:t>&lt;type&gt;</w:t>
                  </w:r>
                  <w:r>
                    <w:rPr>
                      <w:rFonts w:ascii="Courier New" w:hAnsi="Courier New" w:cs="Courier New"/>
                      <w:szCs w:val="20"/>
                    </w:rPr>
                    <w:t>2</w:t>
                  </w:r>
                  <w:r w:rsidRPr="00BE3946">
                    <w:rPr>
                      <w:rFonts w:ascii="Courier New" w:hAnsi="Courier New" w:cs="Courier New"/>
                      <w:szCs w:val="20"/>
                    </w:rPr>
                    <w:t>&lt;/type&gt;</w:t>
                  </w:r>
                </w:p>
                <w:p w:rsidR="00E52F74" w:rsidRPr="00BE3946" w:rsidRDefault="00E52F74" w:rsidP="0034659A">
                  <w:pPr>
                    <w:ind w:firstLine="0"/>
                    <w:rPr>
                      <w:rFonts w:ascii="Courier New" w:hAnsi="Courier New" w:cs="Courier New"/>
                      <w:szCs w:val="20"/>
                    </w:rPr>
                  </w:pP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</w:r>
                  <w:r w:rsidRPr="00BE3946">
                    <w:rPr>
                      <w:rFonts w:ascii="Courier New" w:hAnsi="Courier New" w:cs="Courier New"/>
                      <w:szCs w:val="20"/>
                    </w:rPr>
                    <w:t>&lt;subject&gt;&lt;![CDATA[</w:t>
                  </w:r>
                  <w:r>
                    <w:rPr>
                      <w:rFonts w:ascii="Courier New" w:hAnsi="Courier New" w:cstheme="minorBidi"/>
                      <w:szCs w:val="20"/>
                      <w:lang w:val="en-AU"/>
                    </w:rPr>
                    <w:t>Mail Subject</w:t>
                  </w: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>]]</w:t>
                  </w:r>
                  <w:r w:rsidRPr="00BE3946">
                    <w:rPr>
                      <w:rFonts w:ascii="Courier New" w:hAnsi="Courier New" w:cs="Courier New"/>
                      <w:szCs w:val="20"/>
                    </w:rPr>
                    <w:t>&gt;&lt;/subject&gt;</w:t>
                  </w:r>
                </w:p>
                <w:p w:rsidR="00E52F74" w:rsidRPr="00BE3946" w:rsidRDefault="00E52F74" w:rsidP="0034659A">
                  <w:pPr>
                    <w:ind w:firstLine="0"/>
                    <w:rPr>
                      <w:rFonts w:ascii="Courier New" w:hAnsi="Courier New" w:cs="Courier New"/>
                      <w:szCs w:val="20"/>
                    </w:rPr>
                  </w:pP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</w:r>
                  <w:r w:rsidRPr="00BE3946">
                    <w:rPr>
                      <w:rFonts w:ascii="Courier New" w:hAnsi="Courier New" w:cs="Courier New"/>
                      <w:szCs w:val="20"/>
                    </w:rPr>
                    <w:t>&lt;body&gt;</w:t>
                  </w:r>
                </w:p>
                <w:p w:rsidR="00E52F74" w:rsidRPr="00BE3946" w:rsidRDefault="00E52F74" w:rsidP="0034659A">
                  <w:pPr>
                    <w:ind w:firstLine="0"/>
                    <w:rPr>
                      <w:rFonts w:ascii="Courier New" w:hAnsi="Courier New" w:cs="Courier New"/>
                      <w:szCs w:val="20"/>
                    </w:rPr>
                  </w:pP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</w: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</w:r>
                  <w:r w:rsidRPr="00BE3946">
                    <w:rPr>
                      <w:rFonts w:ascii="Courier New" w:hAnsi="Courier New" w:cs="Courier New"/>
                      <w:szCs w:val="20"/>
                    </w:rPr>
                    <w:t>&lt;![CDATA[</w:t>
                  </w:r>
                </w:p>
                <w:p w:rsidR="00E52F74" w:rsidRPr="00BE3946" w:rsidRDefault="00E52F74" w:rsidP="0034659A">
                  <w:pPr>
                    <w:ind w:firstLine="0"/>
                    <w:rPr>
                      <w:rFonts w:ascii="Courier New" w:hAnsi="Courier New" w:cs="Courier New"/>
                      <w:szCs w:val="20"/>
                    </w:rPr>
                  </w:pP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</w: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</w: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  <w:t>//</w:t>
                  </w:r>
                  <w:r w:rsidRPr="00BE3946">
                    <w:rPr>
                      <w:rFonts w:ascii="Courier New" w:hAnsi="Courier New" w:cs="Courier New"/>
                      <w:szCs w:val="20"/>
                    </w:rPr>
                    <w:t>HTML Body</w:t>
                  </w:r>
                </w:p>
                <w:p w:rsidR="00E52F74" w:rsidRPr="00BE3946" w:rsidRDefault="00E52F74" w:rsidP="0034659A">
                  <w:pPr>
                    <w:ind w:firstLine="0"/>
                    <w:rPr>
                      <w:rFonts w:ascii="Courier New" w:hAnsi="Courier New" w:cs="Courier New"/>
                      <w:szCs w:val="20"/>
                    </w:rPr>
                  </w:pP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</w: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  <w:t>]]</w:t>
                  </w:r>
                  <w:r w:rsidRPr="00BE3946">
                    <w:rPr>
                      <w:rFonts w:ascii="Courier New" w:hAnsi="Courier New" w:cs="Courier New"/>
                      <w:szCs w:val="20"/>
                    </w:rPr>
                    <w:t>&gt;</w:t>
                  </w:r>
                </w:p>
                <w:p w:rsidR="00E52F74" w:rsidRPr="00BE3946" w:rsidRDefault="00E52F74" w:rsidP="0034659A">
                  <w:pPr>
                    <w:ind w:firstLine="0"/>
                    <w:rPr>
                      <w:rFonts w:ascii="Courier New" w:hAnsi="Courier New" w:cs="Courier New"/>
                      <w:szCs w:val="20"/>
                    </w:rPr>
                  </w:pPr>
                  <w:r w:rsidRPr="00BE3946">
                    <w:rPr>
                      <w:rFonts w:ascii="Courier New" w:hAnsi="Courier New" w:cs="Courier New"/>
                      <w:szCs w:val="20"/>
                      <w:cs/>
                      <w:lang w:val="en-AU"/>
                    </w:rPr>
                    <w:tab/>
                  </w:r>
                  <w:r w:rsidRPr="00BE3946">
                    <w:rPr>
                      <w:rFonts w:ascii="Courier New" w:hAnsi="Courier New" w:cs="Courier New"/>
                      <w:szCs w:val="20"/>
                    </w:rPr>
                    <w:t>&lt;/body&gt;</w:t>
                  </w:r>
                </w:p>
                <w:p w:rsidR="00E52F74" w:rsidRPr="00BE3946" w:rsidRDefault="00E52F74" w:rsidP="0034659A">
                  <w:pPr>
                    <w:ind w:firstLine="0"/>
                    <w:rPr>
                      <w:rFonts w:ascii="Courier New" w:hAnsi="Courier New" w:cs="Courier New"/>
                      <w:szCs w:val="20"/>
                    </w:rPr>
                  </w:pPr>
                  <w:r w:rsidRPr="00BE3946">
                    <w:rPr>
                      <w:rFonts w:ascii="Courier New" w:hAnsi="Courier New" w:cs="Courier New"/>
                      <w:szCs w:val="20"/>
                    </w:rPr>
                    <w:t>&lt;/template&gt;</w:t>
                  </w:r>
                </w:p>
              </w:tc>
            </w:tr>
          </w:tbl>
          <w:p w:rsidR="00E52F74" w:rsidRPr="00BE3946" w:rsidRDefault="00E52F74" w:rsidP="00E52F74">
            <w:pPr>
              <w:ind w:firstLine="0"/>
              <w:rPr>
                <w:rFonts w:asciiTheme="minorBidi" w:hAnsiTheme="minorBidi" w:cstheme="minorBidi"/>
                <w:sz w:val="28"/>
              </w:rPr>
            </w:pPr>
          </w:p>
          <w:p w:rsidR="00E52F74" w:rsidRPr="00BE3946" w:rsidRDefault="00E52F74" w:rsidP="00E52F74">
            <w:pPr>
              <w:ind w:firstLine="0"/>
              <w:rPr>
                <w:rFonts w:asciiTheme="minorBidi" w:hAnsiTheme="minorBidi" w:cstheme="minorBidi"/>
                <w:sz w:val="28"/>
              </w:rPr>
            </w:pPr>
            <w:r w:rsidRPr="00BE3946">
              <w:rPr>
                <w:rFonts w:asciiTheme="minorBidi" w:hAnsiTheme="minorBidi" w:cstheme="minorBidi" w:hint="cs"/>
                <w:sz w:val="28"/>
                <w:cs/>
                <w:lang w:val="en-AU"/>
              </w:rPr>
              <w:t>รายละเอียดดังนี้</w:t>
            </w:r>
          </w:p>
          <w:p w:rsidR="00E52F74" w:rsidRPr="00BE3946" w:rsidRDefault="00E52F74" w:rsidP="00791ED0">
            <w:pPr>
              <w:numPr>
                <w:ilvl w:val="0"/>
                <w:numId w:val="41"/>
              </w:numPr>
              <w:rPr>
                <w:rFonts w:asciiTheme="minorBidi" w:hAnsiTheme="minorBidi" w:cstheme="minorBidi"/>
                <w:sz w:val="28"/>
              </w:rPr>
            </w:pPr>
            <w:r w:rsidRPr="00BE3946">
              <w:rPr>
                <w:rFonts w:asciiTheme="minorBidi" w:hAnsiTheme="minorBidi" w:cstheme="minorBidi"/>
                <w:b/>
                <w:bCs/>
                <w:sz w:val="28"/>
              </w:rPr>
              <w:t xml:space="preserve">type </w:t>
            </w:r>
            <w:r w:rsidRPr="00BE3946">
              <w:rPr>
                <w:rFonts w:asciiTheme="minorBidi" w:hAnsiTheme="minorBidi" w:cstheme="minorBidi"/>
                <w:sz w:val="28"/>
              </w:rPr>
              <w:t xml:space="preserve">– </w:t>
            </w:r>
            <w:r w:rsidRPr="00BE3946">
              <w:rPr>
                <w:rFonts w:asciiTheme="minorBidi" w:hAnsiTheme="minorBidi" w:cstheme="minorBidi"/>
                <w:sz w:val="28"/>
                <w:cs/>
                <w:lang w:val="en-AU"/>
              </w:rPr>
              <w:t xml:space="preserve">ชนิดของ </w:t>
            </w:r>
            <w:r w:rsidRPr="00BE3946">
              <w:rPr>
                <w:rFonts w:asciiTheme="minorBidi" w:hAnsiTheme="minorBidi" w:cstheme="minorBidi"/>
                <w:sz w:val="28"/>
                <w:lang w:val="en-AU"/>
              </w:rPr>
              <w:t xml:space="preserve">E-Mail </w:t>
            </w:r>
            <w:r>
              <w:rPr>
                <w:rFonts w:asciiTheme="minorBidi" w:hAnsiTheme="minorBidi" w:cstheme="minorBidi" w:hint="cs"/>
                <w:sz w:val="28"/>
                <w:cs/>
                <w:lang w:val="en-AU"/>
              </w:rPr>
              <w:t xml:space="preserve">กำหนดค่าเป็น </w:t>
            </w:r>
            <w:r>
              <w:rPr>
                <w:rFonts w:asciiTheme="minorBidi" w:hAnsiTheme="minorBidi" w:cstheme="minorBidi"/>
                <w:sz w:val="28"/>
              </w:rPr>
              <w:t xml:space="preserve">2 </w:t>
            </w:r>
            <w:r>
              <w:rPr>
                <w:rFonts w:asciiTheme="minorBidi" w:hAnsiTheme="minorBidi" w:cstheme="minorBidi" w:hint="cs"/>
                <w:sz w:val="28"/>
                <w:cs/>
              </w:rPr>
              <w:t xml:space="preserve">คือข้อความประเภท </w:t>
            </w:r>
            <w:r>
              <w:rPr>
                <w:rFonts w:asciiTheme="minorBidi" w:hAnsiTheme="minorBidi" w:cstheme="minorBidi"/>
                <w:sz w:val="28"/>
              </w:rPr>
              <w:t>information</w:t>
            </w:r>
          </w:p>
          <w:p w:rsidR="00E52F74" w:rsidRPr="00BE3946" w:rsidRDefault="00E52F74" w:rsidP="00791ED0">
            <w:pPr>
              <w:numPr>
                <w:ilvl w:val="0"/>
                <w:numId w:val="40"/>
              </w:numPr>
              <w:rPr>
                <w:rFonts w:asciiTheme="minorBidi" w:hAnsiTheme="minorBidi" w:cstheme="minorBidi"/>
                <w:sz w:val="28"/>
              </w:rPr>
            </w:pPr>
            <w:r w:rsidRPr="00BE3946">
              <w:rPr>
                <w:rFonts w:asciiTheme="minorBidi" w:hAnsiTheme="minorBidi" w:cstheme="minorBidi"/>
                <w:b/>
                <w:bCs/>
                <w:sz w:val="28"/>
              </w:rPr>
              <w:t>subject</w:t>
            </w:r>
            <w:r w:rsidRPr="00BE3946">
              <w:rPr>
                <w:rFonts w:asciiTheme="minorBidi" w:hAnsiTheme="minorBidi" w:cstheme="minorBidi"/>
                <w:sz w:val="28"/>
              </w:rPr>
              <w:t xml:space="preserve"> - </w:t>
            </w:r>
            <w:r w:rsidRPr="00BE3946">
              <w:rPr>
                <w:rFonts w:asciiTheme="minorBidi" w:hAnsiTheme="minorBidi" w:cstheme="minorBidi"/>
                <w:sz w:val="28"/>
                <w:cs/>
                <w:lang w:val="en-AU"/>
              </w:rPr>
              <w:t xml:space="preserve">หัวข้อ </w:t>
            </w:r>
            <w:r w:rsidRPr="00BE3946">
              <w:rPr>
                <w:rFonts w:asciiTheme="minorBidi" w:hAnsiTheme="minorBidi" w:cstheme="minorBidi"/>
                <w:sz w:val="28"/>
              </w:rPr>
              <w:t xml:space="preserve">e-mail </w:t>
            </w:r>
            <w:r w:rsidRPr="00BE3946">
              <w:rPr>
                <w:rFonts w:asciiTheme="minorBidi" w:hAnsiTheme="minorBidi" w:cstheme="minorBidi"/>
                <w:sz w:val="28"/>
                <w:cs/>
                <w:lang w:val="en-AU"/>
              </w:rPr>
              <w:t>ที่ต้องการส่ง</w:t>
            </w:r>
            <w:r w:rsidR="00ED1E64">
              <w:rPr>
                <w:rFonts w:asciiTheme="minorBidi" w:hAnsiTheme="minorBidi" w:cstheme="minorBidi"/>
                <w:sz w:val="28"/>
              </w:rPr>
              <w:t xml:space="preserve"> </w:t>
            </w:r>
            <w:r w:rsidR="00ED1E64" w:rsidRPr="00BE3946">
              <w:rPr>
                <w:rFonts w:asciiTheme="minorBidi" w:hAnsiTheme="minorBidi" w:cstheme="minorBidi" w:hint="cs"/>
                <w:sz w:val="28"/>
                <w:cs/>
                <w:lang w:val="en-AU"/>
              </w:rPr>
              <w:t>โดยเนื้อหาต้องระบุใน</w:t>
            </w:r>
            <w:r w:rsidR="00ED1E64" w:rsidRPr="00BE3946">
              <w:rPr>
                <w:rFonts w:asciiTheme="minorBidi" w:hAnsiTheme="minorBidi" w:cstheme="minorBidi"/>
                <w:sz w:val="28"/>
                <w:lang w:val="en-AU"/>
              </w:rPr>
              <w:t xml:space="preserve"> tag </w:t>
            </w:r>
            <w:r w:rsidR="00ED1E64" w:rsidRPr="00BE3946">
              <w:rPr>
                <w:rFonts w:asciiTheme="minorBidi" w:hAnsiTheme="minorBidi" w:cstheme="minorBidi"/>
                <w:sz w:val="28"/>
              </w:rPr>
              <w:t>&lt;![CDATA[]]&gt;</w:t>
            </w:r>
          </w:p>
          <w:p w:rsidR="00E52F74" w:rsidRPr="00BE3946" w:rsidRDefault="00E52F74" w:rsidP="00791ED0">
            <w:pPr>
              <w:numPr>
                <w:ilvl w:val="0"/>
                <w:numId w:val="40"/>
              </w:numPr>
              <w:rPr>
                <w:rFonts w:asciiTheme="minorBidi" w:hAnsiTheme="minorBidi" w:cstheme="minorBidi"/>
                <w:sz w:val="28"/>
              </w:rPr>
            </w:pPr>
            <w:r w:rsidRPr="00BE3946">
              <w:rPr>
                <w:rFonts w:asciiTheme="minorBidi" w:hAnsiTheme="minorBidi" w:cstheme="minorBidi"/>
                <w:b/>
                <w:bCs/>
                <w:sz w:val="28"/>
              </w:rPr>
              <w:t>body</w:t>
            </w:r>
            <w:r w:rsidRPr="00BE3946">
              <w:rPr>
                <w:rFonts w:asciiTheme="minorBidi" w:hAnsiTheme="minorBidi" w:cstheme="minorBidi" w:hint="cs"/>
                <w:sz w:val="28"/>
                <w:cs/>
                <w:lang w:val="en-AU"/>
              </w:rPr>
              <w:t xml:space="preserve"> </w:t>
            </w:r>
            <w:r w:rsidRPr="00BE3946">
              <w:rPr>
                <w:rFonts w:asciiTheme="minorBidi" w:hAnsiTheme="minorBidi" w:cstheme="minorBidi"/>
                <w:sz w:val="28"/>
              </w:rPr>
              <w:t>–</w:t>
            </w:r>
            <w:r w:rsidRPr="00BE3946">
              <w:rPr>
                <w:rFonts w:asciiTheme="minorBidi" w:hAnsiTheme="minorBidi" w:cstheme="minorBidi" w:hint="cs"/>
                <w:sz w:val="28"/>
                <w:cs/>
                <w:lang w:val="en-AU"/>
              </w:rPr>
              <w:t xml:space="preserve"> </w:t>
            </w:r>
            <w:r w:rsidRPr="00BE3946">
              <w:rPr>
                <w:rFonts w:asciiTheme="minorBidi" w:hAnsiTheme="minorBidi" w:cstheme="minorBidi"/>
                <w:sz w:val="28"/>
                <w:cs/>
                <w:lang w:val="en-AU"/>
              </w:rPr>
              <w:t xml:space="preserve">เนื้อหา </w:t>
            </w:r>
            <w:r w:rsidRPr="00BE3946">
              <w:rPr>
                <w:rFonts w:asciiTheme="minorBidi" w:hAnsiTheme="minorBidi" w:cstheme="minorBidi"/>
                <w:sz w:val="28"/>
              </w:rPr>
              <w:t xml:space="preserve">e-mail </w:t>
            </w:r>
            <w:r w:rsidRPr="00BE3946">
              <w:rPr>
                <w:rFonts w:asciiTheme="minorBidi" w:hAnsiTheme="minorBidi" w:cstheme="minorBidi"/>
                <w:sz w:val="28"/>
                <w:cs/>
                <w:lang w:val="en-AU"/>
              </w:rPr>
              <w:t>ที่ต้องการส่ง</w:t>
            </w:r>
            <w:r w:rsidRPr="00BE3946">
              <w:rPr>
                <w:rFonts w:asciiTheme="minorBidi" w:hAnsiTheme="minorBidi" w:cstheme="minorBidi" w:hint="cs"/>
                <w:sz w:val="28"/>
                <w:cs/>
                <w:lang w:val="en-AU"/>
              </w:rPr>
              <w:t>ใน</w:t>
            </w:r>
            <w:r w:rsidRPr="00BE3946">
              <w:rPr>
                <w:rFonts w:asciiTheme="minorBidi" w:hAnsiTheme="minorBidi" w:cstheme="minorBidi"/>
                <w:sz w:val="28"/>
                <w:cs/>
                <w:lang w:val="en-AU"/>
              </w:rPr>
              <w:t xml:space="preserve">รูปแบบ </w:t>
            </w:r>
            <w:r w:rsidRPr="00BE3946">
              <w:rPr>
                <w:rFonts w:asciiTheme="minorBidi" w:hAnsiTheme="minorBidi" w:cstheme="minorBidi"/>
                <w:sz w:val="28"/>
              </w:rPr>
              <w:t>HTML</w:t>
            </w:r>
            <w:r w:rsidRPr="00BE3946">
              <w:rPr>
                <w:rFonts w:asciiTheme="minorBidi" w:hAnsiTheme="minorBidi" w:cstheme="minorBidi" w:hint="cs"/>
                <w:sz w:val="28"/>
                <w:cs/>
                <w:lang w:val="en-AU"/>
              </w:rPr>
              <w:t xml:space="preserve"> โดยเนื้อหา</w:t>
            </w:r>
            <w:r w:rsidRPr="00BE3946">
              <w:rPr>
                <w:rFonts w:asciiTheme="minorBidi" w:hAnsiTheme="minorBidi" w:cstheme="minorBidi"/>
                <w:sz w:val="28"/>
                <w:lang w:val="en-AU"/>
              </w:rPr>
              <w:t xml:space="preserve"> HTML</w:t>
            </w:r>
            <w:r w:rsidRPr="00BE3946">
              <w:rPr>
                <w:rFonts w:asciiTheme="minorBidi" w:hAnsiTheme="minorBidi" w:cstheme="minorBidi" w:hint="cs"/>
                <w:sz w:val="28"/>
                <w:cs/>
                <w:lang w:val="en-AU"/>
              </w:rPr>
              <w:t xml:space="preserve"> ต้องระบุใน</w:t>
            </w:r>
            <w:r w:rsidRPr="00BE3946">
              <w:rPr>
                <w:rFonts w:asciiTheme="minorBidi" w:hAnsiTheme="minorBidi" w:cstheme="minorBidi"/>
                <w:sz w:val="28"/>
                <w:lang w:val="en-AU"/>
              </w:rPr>
              <w:t xml:space="preserve"> tag </w:t>
            </w:r>
            <w:r w:rsidRPr="00BE3946">
              <w:rPr>
                <w:rFonts w:asciiTheme="minorBidi" w:hAnsiTheme="minorBidi" w:cstheme="minorBidi"/>
                <w:sz w:val="28"/>
              </w:rPr>
              <w:t>&lt;![CDATA[]]&gt;</w:t>
            </w:r>
          </w:p>
          <w:p w:rsidR="00E52F74" w:rsidRDefault="00E52F74" w:rsidP="007776A1">
            <w:pPr>
              <w:ind w:firstLine="0"/>
              <w:rPr>
                <w:rFonts w:ascii="Cordia New" w:hAnsi="Cordia New" w:cs="Cordia New"/>
                <w:sz w:val="28"/>
              </w:rPr>
            </w:pPr>
          </w:p>
          <w:p w:rsidR="00E52F74" w:rsidRDefault="00E52F74" w:rsidP="007776A1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โดยต้องสร้าง </w:t>
            </w:r>
            <w:r>
              <w:rPr>
                <w:rFonts w:ascii="Cordia New" w:hAnsi="Cordia New" w:cs="Cordia New"/>
                <w:sz w:val="28"/>
              </w:rPr>
              <w:t xml:space="preserve">xml template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บ่งออกเป็น </w:t>
            </w:r>
            <w:r>
              <w:rPr>
                <w:rFonts w:ascii="Cordia New" w:hAnsi="Cordia New" w:cs="Cordia New"/>
                <w:sz w:val="28"/>
              </w:rPr>
              <w:t xml:space="preserve">3 </w:t>
            </w:r>
            <w:r>
              <w:rPr>
                <w:rFonts w:ascii="Cordia New" w:hAnsi="Cordia New" w:cs="Cordia New" w:hint="cs"/>
                <w:sz w:val="28"/>
                <w:cs/>
              </w:rPr>
              <w:t>ไฟล์</w:t>
            </w:r>
            <w:r w:rsidR="00D173D0">
              <w:rPr>
                <w:rFonts w:ascii="Cordia New" w:hAnsi="Cordia New" w:cs="Cordia New" w:hint="cs"/>
                <w:sz w:val="28"/>
                <w:cs/>
              </w:rPr>
              <w:t xml:space="preserve"> และ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เพื่อให้ได้เนื้อหาใน </w:t>
            </w:r>
            <w:r>
              <w:rPr>
                <w:rFonts w:ascii="Cordia New" w:hAnsi="Cordia New" w:cs="Cordia New"/>
                <w:sz w:val="28"/>
              </w:rPr>
              <w:t xml:space="preserve">Email </w:t>
            </w:r>
            <w:r w:rsidR="00D173D0">
              <w:rPr>
                <w:rFonts w:ascii="Cordia New" w:hAnsi="Cordia New" w:cs="Cordia New" w:hint="cs"/>
                <w:sz w:val="28"/>
                <w:cs/>
              </w:rPr>
              <w:t>ตามไฟล์แนบ</w:t>
            </w:r>
          </w:p>
          <w:p w:rsidR="005759B7" w:rsidRDefault="00E52F74" w:rsidP="00791ED0">
            <w:pPr>
              <w:pStyle w:val="ListParagraph"/>
              <w:numPr>
                <w:ilvl w:val="0"/>
                <w:numId w:val="39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nyid_createRegistration.xml</w:t>
            </w:r>
            <w:r w:rsidR="005759B7">
              <w:rPr>
                <w:rFonts w:ascii="Cordia New" w:hAnsi="Cordia New" w:cs="Cordia New"/>
                <w:sz w:val="28"/>
              </w:rPr>
              <w:t xml:space="preserve"> </w:t>
            </w:r>
          </w:p>
          <w:p w:rsidR="005759B7" w:rsidRP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  <w:u w:val="single"/>
              </w:rPr>
            </w:pPr>
            <w:r w:rsidRPr="005759B7">
              <w:rPr>
                <w:rFonts w:ascii="Cordia New" w:hAnsi="Cordia New" w:cs="Cordia New"/>
                <w:sz w:val="28"/>
                <w:u w:val="single"/>
              </w:rPr>
              <w:t>template parameter</w:t>
            </w:r>
          </w:p>
          <w:p w:rsidR="005759B7" w:rsidRPr="005759B7" w:rsidRDefault="00445DC6" w:rsidP="005759B7">
            <w:pPr>
              <w:pStyle w:val="ListParagraph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 xml:space="preserve">&lt;name&gt; = </w:t>
            </w:r>
            <w:r>
              <w:rPr>
                <w:rFonts w:ascii="Cordia New" w:hAnsi="Cordia New" w:cs="Cordia New" w:hint="cs"/>
                <w:sz w:val="28"/>
                <w:cs/>
              </w:rPr>
              <w:t>ชื่อ</w:t>
            </w:r>
            <w:r>
              <w:rPr>
                <w:rFonts w:ascii="Cordia New" w:hAnsi="Cordia New" w:cs="Cordia New"/>
                <w:sz w:val="28"/>
              </w:rPr>
              <w:t>-</w:t>
            </w:r>
            <w:r>
              <w:rPr>
                <w:rFonts w:ascii="Cordia New" w:hAnsi="Cordia New" w:cs="Cordia New" w:hint="cs"/>
                <w:sz w:val="28"/>
                <w:cs/>
              </w:rPr>
              <w:t>นามสกุลของลูกค้า</w:t>
            </w:r>
          </w:p>
          <w:p w:rsidR="005759B7" w:rsidRP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</w:rPr>
            </w:pPr>
            <w:r w:rsidRPr="005759B7">
              <w:rPr>
                <w:rFonts w:ascii="Cordia New" w:hAnsi="Cordia New" w:cs="Cordia New"/>
                <w:sz w:val="28"/>
              </w:rPr>
              <w:t>&lt;option1&gt;  = transaction date</w:t>
            </w:r>
            <w:r w:rsidR="00924223">
              <w:rPr>
                <w:rFonts w:ascii="Cordia New" w:hAnsi="Cordia New" w:cs="Cordia New"/>
                <w:sz w:val="28"/>
              </w:rPr>
              <w:t xml:space="preserve"> </w:t>
            </w:r>
            <w:r w:rsidR="00924223">
              <w:rPr>
                <w:rFonts w:ascii="Cordia New" w:hAnsi="Cordia New" w:cs="Cordia New" w:hint="cs"/>
                <w:sz w:val="28"/>
                <w:cs/>
              </w:rPr>
              <w:t xml:space="preserve">ที่ </w:t>
            </w:r>
            <w:r w:rsidR="00924223">
              <w:rPr>
                <w:rFonts w:ascii="Cordia New" w:hAnsi="Cordia New" w:cs="Cordia New"/>
                <w:sz w:val="28"/>
              </w:rPr>
              <w:t xml:space="preserve">Register </w:t>
            </w:r>
            <w:r w:rsidR="00924223">
              <w:rPr>
                <w:rFonts w:ascii="Cordia New" w:hAnsi="Cordia New" w:cs="Cordia New" w:hint="cs"/>
                <w:sz w:val="28"/>
                <w:cs/>
              </w:rPr>
              <w:t xml:space="preserve">สำเร็จ โดยแสดงเป็นวันที่เต็ม พ.ศ. เช่น </w:t>
            </w:r>
            <w:r w:rsidR="00924223">
              <w:rPr>
                <w:rFonts w:ascii="Cordia New" w:hAnsi="Cordia New" w:cs="Cordia New"/>
                <w:sz w:val="28"/>
              </w:rPr>
              <w:t xml:space="preserve">17 </w:t>
            </w:r>
            <w:r w:rsidR="00924223">
              <w:rPr>
                <w:rFonts w:ascii="Cordia New" w:hAnsi="Cordia New" w:cs="Cordia New" w:hint="cs"/>
                <w:sz w:val="28"/>
                <w:cs/>
              </w:rPr>
              <w:t xml:space="preserve">พฤษภาคม พ.ศ. </w:t>
            </w:r>
            <w:r w:rsidR="00924223">
              <w:rPr>
                <w:rFonts w:ascii="Cordia New" w:hAnsi="Cordia New" w:cs="Cordia New"/>
                <w:sz w:val="28"/>
              </w:rPr>
              <w:t>2559</w:t>
            </w:r>
          </w:p>
          <w:p w:rsidR="005759B7" w:rsidRP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</w:rPr>
            </w:pPr>
            <w:r w:rsidRPr="005759B7">
              <w:rPr>
                <w:rFonts w:ascii="Cordia New" w:hAnsi="Cordia New" w:cs="Cordia New"/>
                <w:sz w:val="28"/>
              </w:rPr>
              <w:t>&lt;option2&gt; = "</w:t>
            </w:r>
            <w:r w:rsidR="00445DC6">
              <w:rPr>
                <w:rFonts w:ascii="Cordia New" w:hAnsi="Cordia New" w:cs="Cordia New"/>
                <w:sz w:val="28"/>
                <w:cs/>
              </w:rPr>
              <w:t xml:space="preserve">หมายเลขประจำตัวประชาชน" </w:t>
            </w:r>
            <w:r w:rsidR="00445DC6">
              <w:rPr>
                <w:rFonts w:ascii="Cordia New" w:hAnsi="Cordia New" w:cs="Cordia New" w:hint="cs"/>
                <w:sz w:val="28"/>
                <w:cs/>
              </w:rPr>
              <w:t xml:space="preserve">เมื่อเป็นการ </w:t>
            </w:r>
            <w:r w:rsidR="00445DC6">
              <w:rPr>
                <w:rFonts w:ascii="Cordia New" w:hAnsi="Cordia New" w:cs="Cordia New"/>
                <w:sz w:val="28"/>
              </w:rPr>
              <w:t xml:space="preserve">Register </w:t>
            </w:r>
            <w:r w:rsidR="00445DC6">
              <w:rPr>
                <w:rFonts w:ascii="Cordia New" w:hAnsi="Cordia New" w:cs="Cordia New" w:hint="cs"/>
                <w:sz w:val="28"/>
                <w:cs/>
              </w:rPr>
              <w:t>ด้วย บัตรประชาชน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D8711F">
              <w:rPr>
                <w:rFonts w:ascii="Cordia New" w:hAnsi="Cordia New" w:cs="Cordia New"/>
                <w:sz w:val="28"/>
              </w:rPr>
              <w:t>(NATID)</w:t>
            </w:r>
          </w:p>
          <w:p w:rsidR="005759B7" w:rsidRP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</w:rPr>
            </w:pPr>
            <w:r w:rsidRPr="005759B7">
              <w:rPr>
                <w:rFonts w:ascii="Cordia New" w:hAnsi="Cordia New" w:cs="Cordia New"/>
                <w:sz w:val="28"/>
              </w:rPr>
              <w:tab/>
              <w:t xml:space="preserve">     </w:t>
            </w:r>
            <w:r w:rsidR="00D8711F">
              <w:rPr>
                <w:rFonts w:ascii="Cordia New" w:hAnsi="Cordia New" w:cs="Cordia New"/>
                <w:sz w:val="28"/>
              </w:rPr>
              <w:t xml:space="preserve"> </w:t>
            </w:r>
            <w:r w:rsidRPr="005759B7">
              <w:rPr>
                <w:rFonts w:ascii="Cordia New" w:hAnsi="Cordia New" w:cs="Cordia New"/>
                <w:sz w:val="28"/>
              </w:rPr>
              <w:t>"</w:t>
            </w:r>
            <w:r w:rsidRPr="005759B7">
              <w:rPr>
                <w:rFonts w:ascii="Cordia New" w:hAnsi="Cordia New" w:cs="Cordia New"/>
                <w:sz w:val="28"/>
                <w:cs/>
              </w:rPr>
              <w:t>หมายเลขโทรศัพท์เคลื่อนที่"</w:t>
            </w:r>
            <w:r w:rsidR="00445DC6">
              <w:rPr>
                <w:rFonts w:ascii="Cordia New" w:hAnsi="Cordia New" w:cs="Cordia New"/>
                <w:sz w:val="28"/>
              </w:rPr>
              <w:t xml:space="preserve"> </w:t>
            </w:r>
            <w:r w:rsidR="00445DC6">
              <w:rPr>
                <w:rFonts w:ascii="Cordia New" w:hAnsi="Cordia New" w:cs="Cordia New" w:hint="cs"/>
                <w:sz w:val="28"/>
                <w:cs/>
              </w:rPr>
              <w:t xml:space="preserve">เมื่อเป็นการ </w:t>
            </w:r>
            <w:r w:rsidR="00445DC6">
              <w:rPr>
                <w:rFonts w:ascii="Cordia New" w:hAnsi="Cordia New" w:cs="Cordia New"/>
                <w:sz w:val="28"/>
              </w:rPr>
              <w:t xml:space="preserve">Register </w:t>
            </w:r>
            <w:r w:rsidR="00445DC6">
              <w:rPr>
                <w:rFonts w:ascii="Cordia New" w:hAnsi="Cordia New" w:cs="Cordia New" w:hint="cs"/>
                <w:sz w:val="28"/>
                <w:cs/>
              </w:rPr>
              <w:t>ด้วย เบอร์โทรศัพท์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D8711F">
              <w:rPr>
                <w:rFonts w:ascii="Cordia New" w:hAnsi="Cordia New" w:cs="Cordia New"/>
                <w:sz w:val="28"/>
              </w:rPr>
              <w:t>(</w:t>
            </w:r>
            <w:r w:rsidR="00D8711F" w:rsidRPr="00D8711F">
              <w:rPr>
                <w:rFonts w:ascii="Cordia New" w:hAnsi="Cordia New" w:cs="Cordia New"/>
                <w:sz w:val="28"/>
              </w:rPr>
              <w:t>MSISDN</w:t>
            </w:r>
            <w:r w:rsidR="00D8711F">
              <w:rPr>
                <w:rFonts w:ascii="Cordia New" w:hAnsi="Cordia New" w:cs="Cordia New"/>
                <w:sz w:val="28"/>
              </w:rPr>
              <w:t>)</w:t>
            </w:r>
          </w:p>
          <w:p w:rsidR="00E52F74" w:rsidRDefault="00E52F74" w:rsidP="00791ED0">
            <w:pPr>
              <w:pStyle w:val="ListParagraph"/>
              <w:numPr>
                <w:ilvl w:val="0"/>
                <w:numId w:val="39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nyid_amendRegistration.xml</w:t>
            </w:r>
          </w:p>
          <w:p w:rsidR="005759B7" w:rsidRP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  <w:u w:val="single"/>
              </w:rPr>
            </w:pPr>
            <w:r w:rsidRPr="005759B7">
              <w:rPr>
                <w:rFonts w:ascii="Cordia New" w:hAnsi="Cordia New" w:cs="Cordia New"/>
                <w:sz w:val="28"/>
                <w:u w:val="single"/>
              </w:rPr>
              <w:t>template parameter</w:t>
            </w:r>
          </w:p>
          <w:p w:rsidR="005759B7" w:rsidRP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</w:rPr>
            </w:pPr>
            <w:r w:rsidRPr="005759B7">
              <w:rPr>
                <w:rFonts w:ascii="Cordia New" w:hAnsi="Cordia New" w:cs="Cordia New"/>
                <w:sz w:val="28"/>
              </w:rPr>
              <w:t xml:space="preserve">&lt;name&gt; = 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>ชื่อ</w:t>
            </w:r>
            <w:r w:rsidR="00D8711F">
              <w:rPr>
                <w:rFonts w:ascii="Cordia New" w:hAnsi="Cordia New" w:cs="Cordia New"/>
                <w:sz w:val="28"/>
              </w:rPr>
              <w:t>-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>นามสกุลของลูกค้า</w:t>
            </w:r>
          </w:p>
          <w:p w:rsidR="005759B7" w:rsidRP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  <w:cs/>
              </w:rPr>
            </w:pPr>
            <w:r w:rsidRPr="005759B7">
              <w:rPr>
                <w:rFonts w:ascii="Cordia New" w:hAnsi="Cordia New" w:cs="Cordia New"/>
                <w:sz w:val="28"/>
              </w:rPr>
              <w:t>&lt;option1&gt; = "</w:t>
            </w:r>
            <w:r w:rsidR="00D8711F">
              <w:rPr>
                <w:rFonts w:ascii="Cordia New" w:hAnsi="Cordia New" w:cs="Cordia New"/>
                <w:sz w:val="28"/>
                <w:cs/>
              </w:rPr>
              <w:t>หมายเลขบัญชีเงินฝาก"</w:t>
            </w:r>
            <w:r w:rsidR="00D8711F">
              <w:rPr>
                <w:rFonts w:ascii="Cordia New" w:hAnsi="Cordia New" w:cs="Cordia New"/>
                <w:sz w:val="28"/>
              </w:rPr>
              <w:t xml:space="preserve">  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>เมื่อเป็นการแก้ไข หมายเลขบัญชีเงินฝาก</w:t>
            </w:r>
          </w:p>
          <w:p w:rsidR="005759B7" w:rsidRPr="00D8711F" w:rsidRDefault="005759B7" w:rsidP="005759B7">
            <w:pPr>
              <w:pStyle w:val="ListParagraph"/>
              <w:rPr>
                <w:rFonts w:ascii="Cordia New" w:hAnsi="Cordia New" w:cs="Cordia New"/>
                <w:sz w:val="28"/>
                <w:cs/>
              </w:rPr>
            </w:pPr>
            <w:r w:rsidRPr="005759B7">
              <w:rPr>
                <w:rFonts w:ascii="Cordia New" w:hAnsi="Cordia New" w:cs="Cordia New"/>
                <w:sz w:val="28"/>
              </w:rPr>
              <w:lastRenderedPageBreak/>
              <w:tab/>
              <w:t xml:space="preserve">     "</w:t>
            </w:r>
            <w:r w:rsidRPr="005759B7">
              <w:rPr>
                <w:rFonts w:ascii="Cordia New" w:hAnsi="Cordia New" w:cs="Cordia New"/>
                <w:sz w:val="28"/>
                <w:cs/>
              </w:rPr>
              <w:t>เป็นผูกหมายเลขประจำตั</w:t>
            </w:r>
            <w:r w:rsidR="00D8711F">
              <w:rPr>
                <w:rFonts w:ascii="Cordia New" w:hAnsi="Cordia New" w:cs="Cordia New"/>
                <w:sz w:val="28"/>
                <w:cs/>
              </w:rPr>
              <w:t>วประชาชนของท่านกับบัญชีเงินฝาก"</w:t>
            </w:r>
            <w:r w:rsidR="00D8711F">
              <w:rPr>
                <w:rFonts w:ascii="Cordia New" w:hAnsi="Cordia New" w:cs="Cordia New"/>
                <w:sz w:val="28"/>
              </w:rPr>
              <w:t xml:space="preserve"> 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 xml:space="preserve">เมื่อเป็นการแก้ไข </w:t>
            </w:r>
            <w:r w:rsidR="00D8711F">
              <w:rPr>
                <w:rFonts w:ascii="Cordia New" w:hAnsi="Cordia New" w:cs="Cordia New"/>
                <w:sz w:val="28"/>
              </w:rPr>
              <w:t xml:space="preserve">AnyID 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 xml:space="preserve">ด้วย บัตรประชาชน </w:t>
            </w:r>
            <w:r w:rsidR="00D8711F">
              <w:rPr>
                <w:rFonts w:ascii="Cordia New" w:hAnsi="Cordia New" w:cs="Cordia New"/>
                <w:sz w:val="28"/>
              </w:rPr>
              <w:t>(NATID)</w:t>
            </w:r>
          </w:p>
          <w:p w:rsidR="00D8711F" w:rsidRPr="00D8711F" w:rsidRDefault="005759B7" w:rsidP="00D8711F">
            <w:pPr>
              <w:pStyle w:val="ListParagraph"/>
              <w:rPr>
                <w:rFonts w:ascii="Cordia New" w:hAnsi="Cordia New" w:cs="Cordia New"/>
                <w:sz w:val="28"/>
                <w:cs/>
              </w:rPr>
            </w:pPr>
            <w:r w:rsidRPr="005759B7">
              <w:rPr>
                <w:rFonts w:ascii="Cordia New" w:hAnsi="Cordia New" w:cs="Cordia New"/>
                <w:sz w:val="28"/>
              </w:rPr>
              <w:tab/>
              <w:t xml:space="preserve">     "</w:t>
            </w:r>
            <w:r w:rsidRPr="005759B7">
              <w:rPr>
                <w:rFonts w:ascii="Cordia New" w:hAnsi="Cordia New" w:cs="Cordia New"/>
                <w:sz w:val="28"/>
                <w:cs/>
              </w:rPr>
              <w:t>เป็นผูกหมายเลขโทรศัพท์เคลื่อนที่ของท่านกับบัญชีเงินฝาก"</w:t>
            </w:r>
            <w:r w:rsidR="00D8711F">
              <w:rPr>
                <w:rFonts w:ascii="Cordia New" w:hAnsi="Cordia New" w:cs="Cordia New"/>
                <w:sz w:val="28"/>
              </w:rPr>
              <w:t xml:space="preserve"> 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 xml:space="preserve">เมื่อเป็นการแก้ไข </w:t>
            </w:r>
            <w:r w:rsidR="00D8711F">
              <w:rPr>
                <w:rFonts w:ascii="Cordia New" w:hAnsi="Cordia New" w:cs="Cordia New"/>
                <w:sz w:val="28"/>
              </w:rPr>
              <w:t xml:space="preserve">AnyID 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 xml:space="preserve">ด้วย เบอร์โทรศัพท์ </w:t>
            </w:r>
            <w:r w:rsidR="00D8711F">
              <w:rPr>
                <w:rFonts w:ascii="Cordia New" w:hAnsi="Cordia New" w:cs="Cordia New"/>
                <w:sz w:val="28"/>
              </w:rPr>
              <w:t>(</w:t>
            </w:r>
            <w:r w:rsidR="00D8711F" w:rsidRPr="00D8711F">
              <w:rPr>
                <w:rFonts w:ascii="Cordia New" w:hAnsi="Cordia New" w:cs="Cordia New"/>
                <w:sz w:val="28"/>
              </w:rPr>
              <w:t>MSISDN</w:t>
            </w:r>
            <w:r w:rsidR="00D8711F">
              <w:rPr>
                <w:rFonts w:ascii="Cordia New" w:hAnsi="Cordia New" w:cs="Cordia New"/>
                <w:sz w:val="28"/>
              </w:rPr>
              <w:t>)</w:t>
            </w:r>
          </w:p>
          <w:p w:rsid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</w:rPr>
            </w:pPr>
          </w:p>
          <w:p w:rsidR="007776A1" w:rsidRDefault="00E52F74" w:rsidP="00791ED0">
            <w:pPr>
              <w:pStyle w:val="ListParagraph"/>
              <w:numPr>
                <w:ilvl w:val="0"/>
                <w:numId w:val="39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nyid_deactivateRegistration.xml</w:t>
            </w:r>
          </w:p>
          <w:p w:rsid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  <w:u w:val="single"/>
              </w:rPr>
            </w:pPr>
            <w:r w:rsidRPr="005759B7">
              <w:rPr>
                <w:rFonts w:ascii="Cordia New" w:hAnsi="Cordia New" w:cs="Cordia New"/>
                <w:sz w:val="28"/>
                <w:u w:val="single"/>
              </w:rPr>
              <w:t>template parameter</w:t>
            </w:r>
          </w:p>
          <w:p w:rsidR="005759B7" w:rsidRP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</w:rPr>
            </w:pPr>
            <w:r w:rsidRPr="005759B7">
              <w:rPr>
                <w:rFonts w:ascii="Cordia New" w:hAnsi="Cordia New" w:cs="Cordia New"/>
                <w:sz w:val="28"/>
              </w:rPr>
              <w:t xml:space="preserve">&lt;name&gt; = 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>ชื่อ</w:t>
            </w:r>
            <w:r w:rsidR="00D8711F">
              <w:rPr>
                <w:rFonts w:ascii="Cordia New" w:hAnsi="Cordia New" w:cs="Cordia New"/>
                <w:sz w:val="28"/>
              </w:rPr>
              <w:t>-</w:t>
            </w:r>
            <w:r w:rsidR="00D8711F">
              <w:rPr>
                <w:rFonts w:ascii="Cordia New" w:hAnsi="Cordia New" w:cs="Cordia New" w:hint="cs"/>
                <w:sz w:val="28"/>
                <w:cs/>
              </w:rPr>
              <w:t>นามสกุลของลูกค้า</w:t>
            </w:r>
          </w:p>
          <w:p w:rsid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</w:rPr>
            </w:pPr>
            <w:r w:rsidRPr="005759B7">
              <w:rPr>
                <w:rFonts w:ascii="Cordia New" w:hAnsi="Cordia New" w:cs="Cordia New"/>
                <w:sz w:val="28"/>
              </w:rPr>
              <w:t xml:space="preserve">&lt;option1&gt;  = </w:t>
            </w:r>
            <w:r w:rsidR="00924223" w:rsidRPr="005759B7">
              <w:rPr>
                <w:rFonts w:ascii="Cordia New" w:hAnsi="Cordia New" w:cs="Cordia New"/>
                <w:sz w:val="28"/>
              </w:rPr>
              <w:t>transaction date</w:t>
            </w:r>
            <w:r w:rsidR="00924223">
              <w:rPr>
                <w:rFonts w:ascii="Cordia New" w:hAnsi="Cordia New" w:cs="Cordia New"/>
                <w:sz w:val="28"/>
              </w:rPr>
              <w:t xml:space="preserve"> </w:t>
            </w:r>
            <w:r w:rsidR="00924223">
              <w:rPr>
                <w:rFonts w:ascii="Cordia New" w:hAnsi="Cordia New" w:cs="Cordia New" w:hint="cs"/>
                <w:sz w:val="28"/>
                <w:cs/>
              </w:rPr>
              <w:t xml:space="preserve">ที่ </w:t>
            </w:r>
            <w:r w:rsidR="00924223">
              <w:rPr>
                <w:rFonts w:ascii="Cordia New" w:hAnsi="Cordia New" w:cs="Cordia New"/>
                <w:sz w:val="28"/>
              </w:rPr>
              <w:t xml:space="preserve">Register </w:t>
            </w:r>
            <w:r w:rsidR="00924223">
              <w:rPr>
                <w:rFonts w:ascii="Cordia New" w:hAnsi="Cordia New" w:cs="Cordia New" w:hint="cs"/>
                <w:sz w:val="28"/>
                <w:cs/>
              </w:rPr>
              <w:t>สำเร็จ</w:t>
            </w:r>
            <w:r w:rsidR="00924223">
              <w:rPr>
                <w:rFonts w:ascii="Cordia New" w:hAnsi="Cordia New" w:cs="Cordia New"/>
                <w:sz w:val="28"/>
              </w:rPr>
              <w:t xml:space="preserve"> </w:t>
            </w:r>
            <w:r w:rsidR="00924223">
              <w:rPr>
                <w:rFonts w:ascii="Cordia New" w:hAnsi="Cordia New" w:cs="Cordia New" w:hint="cs"/>
                <w:sz w:val="28"/>
                <w:cs/>
              </w:rPr>
              <w:t xml:space="preserve">โดยแสดงเป็นวันที่เต็ม พ.ศ. เช่น </w:t>
            </w:r>
            <w:r w:rsidR="00924223">
              <w:rPr>
                <w:rFonts w:ascii="Cordia New" w:hAnsi="Cordia New" w:cs="Cordia New"/>
                <w:sz w:val="28"/>
              </w:rPr>
              <w:t xml:space="preserve">17 </w:t>
            </w:r>
            <w:r w:rsidR="00924223">
              <w:rPr>
                <w:rFonts w:ascii="Cordia New" w:hAnsi="Cordia New" w:cs="Cordia New" w:hint="cs"/>
                <w:sz w:val="28"/>
                <w:cs/>
              </w:rPr>
              <w:t xml:space="preserve">พฤษภาคม พ.ศ. </w:t>
            </w:r>
            <w:r w:rsidR="00924223">
              <w:rPr>
                <w:rFonts w:ascii="Cordia New" w:hAnsi="Cordia New" w:cs="Cordia New"/>
                <w:sz w:val="28"/>
              </w:rPr>
              <w:t>2559</w:t>
            </w:r>
          </w:p>
          <w:p w:rsidR="005759B7" w:rsidRPr="005759B7" w:rsidRDefault="005759B7" w:rsidP="005759B7">
            <w:pPr>
              <w:pStyle w:val="ListParagraph"/>
              <w:rPr>
                <w:rFonts w:ascii="Cordia New" w:hAnsi="Cordia New" w:cs="Cordia New"/>
                <w:sz w:val="28"/>
              </w:rPr>
            </w:pPr>
          </w:p>
          <w:p w:rsidR="00D173D0" w:rsidRDefault="00D173D0" w:rsidP="00D173D0">
            <w:pPr>
              <w:ind w:left="360"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นื้อหา </w:t>
            </w:r>
            <w:r>
              <w:rPr>
                <w:rFonts w:ascii="Cordia New" w:hAnsi="Cordia New" w:cs="Cordia New"/>
                <w:sz w:val="28"/>
              </w:rPr>
              <w:t xml:space="preserve">Email : </w:t>
            </w:r>
            <w:bookmarkStart w:id="231" w:name="_MON_1524988404"/>
            <w:bookmarkEnd w:id="231"/>
            <w:r w:rsidR="005759B7" w:rsidRPr="00B822CD">
              <w:rPr>
                <w:rFonts w:ascii="Cordia New" w:hAnsi="Cordia New" w:cs="Cordia New"/>
                <w:sz w:val="28"/>
              </w:rPr>
              <w:object w:dxaOrig="1551" w:dyaOrig="1004">
                <v:shape id="_x0000_i1026" type="#_x0000_t75" style="width:78.1pt;height:50.25pt" o:ole="">
                  <v:imagedata r:id="rId31" o:title=""/>
                </v:shape>
                <o:OLEObject Type="Embed" ProgID="Word.Document.8" ShapeID="_x0000_i1026" DrawAspect="Icon" ObjectID="_1527495288" r:id="rId32">
                  <o:FieldCodes>\s</o:FieldCodes>
                </o:OLEObject>
              </w:object>
            </w:r>
          </w:p>
          <w:p w:rsidR="00D173D0" w:rsidRPr="00D173D0" w:rsidRDefault="00D173D0" w:rsidP="00D173D0">
            <w:pPr>
              <w:ind w:left="360"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ตัวอย่าง </w:t>
            </w:r>
            <w:r>
              <w:rPr>
                <w:rFonts w:ascii="Cordia New" w:hAnsi="Cordia New" w:cs="Cordia New"/>
                <w:sz w:val="28"/>
              </w:rPr>
              <w:t xml:space="preserve">XML Template : </w:t>
            </w:r>
            <w:r w:rsidRPr="00722DA6">
              <w:rPr>
                <w:rFonts w:ascii="Cordia New" w:hAnsi="Cordia New" w:cs="Cordia New"/>
                <w:sz w:val="28"/>
              </w:rPr>
              <w:object w:dxaOrig="1551" w:dyaOrig="1004">
                <v:shape id="_x0000_i1027" type="#_x0000_t75" style="width:78.1pt;height:50.25pt" o:ole="">
                  <v:imagedata r:id="rId33" o:title=""/>
                </v:shape>
                <o:OLEObject Type="Embed" ProgID="Package" ShapeID="_x0000_i1027" DrawAspect="Icon" ObjectID="_1527495289" r:id="rId34"/>
              </w:object>
            </w:r>
          </w:p>
        </w:tc>
      </w:tr>
      <w:tr w:rsidR="00435635" w:rsidTr="0089419D">
        <w:tc>
          <w:tcPr>
            <w:tcW w:w="1242" w:type="dxa"/>
            <w:shd w:val="clear" w:color="auto" w:fill="D9D9D9" w:themeFill="background1" w:themeFillShade="D9"/>
          </w:tcPr>
          <w:p w:rsidR="00435635" w:rsidRPr="0073165D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Mapping Field</w:t>
            </w:r>
          </w:p>
        </w:tc>
        <w:tc>
          <w:tcPr>
            <w:tcW w:w="14110" w:type="dxa"/>
          </w:tcPr>
          <w:p w:rsidR="00435635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  <w:r w:rsidRPr="00F04024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ลูกค้า</w:t>
            </w:r>
          </w:p>
          <w:p w:rsidR="00435635" w:rsidRPr="00456F61" w:rsidRDefault="00435635" w:rsidP="0089419D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ใช้ข้อมูลลูกค้าจากหน้าจอ </w:t>
            </w:r>
            <w:r>
              <w:rPr>
                <w:rFonts w:ascii="Cordia New" w:hAnsi="Cordia New" w:cs="Cordia New"/>
                <w:sz w:val="28"/>
              </w:rPr>
              <w:t xml:space="preserve">SC-03 View Customer </w:t>
            </w:r>
            <w:r w:rsidR="00BB1E5E">
              <w:rPr>
                <w:rFonts w:ascii="Cordia New" w:hAnsi="Cordia New" w:cs="Cordia New" w:hint="cs"/>
                <w:sz w:val="28"/>
                <w:cs/>
              </w:rPr>
              <w:t xml:space="preserve">โดยให้ </w:t>
            </w:r>
            <w:r w:rsidR="00BB1E5E">
              <w:rPr>
                <w:rFonts w:ascii="Cordia New" w:hAnsi="Cordia New" w:cs="Cordia New"/>
                <w:sz w:val="28"/>
              </w:rPr>
              <w:t xml:space="preserve">Show </w:t>
            </w:r>
            <w:r w:rsidR="00BB1E5E">
              <w:rPr>
                <w:rFonts w:ascii="Cordia New" w:hAnsi="Cordia New" w:cs="Cordia New" w:hint="cs"/>
                <w:sz w:val="28"/>
                <w:cs/>
              </w:rPr>
              <w:t xml:space="preserve">ข้อมูลเลย แต่สามารถ </w:t>
            </w:r>
            <w:r w:rsidR="00BB1E5E">
              <w:rPr>
                <w:rFonts w:ascii="Cordia New" w:hAnsi="Cordia New" w:cs="Cordia New"/>
                <w:sz w:val="28"/>
              </w:rPr>
              <w:t xml:space="preserve">Hide </w:t>
            </w:r>
            <w:r w:rsidR="00BB1E5E">
              <w:rPr>
                <w:rFonts w:ascii="Cordia New" w:hAnsi="Cordia New" w:cs="Cordia New" w:hint="cs"/>
                <w:sz w:val="28"/>
                <w:cs/>
              </w:rPr>
              <w:t>เก็บได้</w:t>
            </w:r>
          </w:p>
          <w:p w:rsidR="00435635" w:rsidRPr="00606D93" w:rsidRDefault="00435635" w:rsidP="0089419D">
            <w:pPr>
              <w:pStyle w:val="ListParagraph"/>
              <w:ind w:left="677"/>
              <w:rPr>
                <w:rFonts w:ascii="Cordia New" w:hAnsi="Cordia New" w:cs="Cordia New"/>
                <w:sz w:val="28"/>
                <w:cs/>
              </w:rPr>
            </w:pPr>
          </w:p>
          <w:p w:rsidR="00435635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การลงทะเบียน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3260"/>
              <w:gridCol w:w="6663"/>
            </w:tblGrid>
            <w:tr w:rsidR="00435635" w:rsidTr="00445DC6">
              <w:tc>
                <w:tcPr>
                  <w:tcW w:w="2241" w:type="dxa"/>
                  <w:shd w:val="clear" w:color="auto" w:fill="DBE5F1" w:themeFill="accent1" w:themeFillTint="33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3260" w:type="dxa"/>
                  <w:shd w:val="clear" w:color="auto" w:fill="DBE5F1" w:themeFill="accent1" w:themeFillTint="33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6663" w:type="dxa"/>
                  <w:shd w:val="clear" w:color="auto" w:fill="DBE5F1" w:themeFill="accent1" w:themeFillTint="33"/>
                </w:tcPr>
                <w:p w:rsidR="00435635" w:rsidRPr="0057447C" w:rsidRDefault="00435635" w:rsidP="0089419D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AA1E7A" w:rsidRPr="004608D6" w:rsidTr="00445DC6">
              <w:tc>
                <w:tcPr>
                  <w:tcW w:w="2241" w:type="dxa"/>
                </w:tcPr>
                <w:p w:rsidR="00AA1E7A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Status</w:t>
                  </w:r>
                </w:p>
              </w:tc>
              <w:tc>
                <w:tcPr>
                  <w:tcW w:w="1757" w:type="dxa"/>
                </w:tcPr>
                <w:p w:rsidR="00AA1E7A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3260" w:type="dxa"/>
                </w:tcPr>
                <w:p w:rsidR="00AA1E7A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ถานะของรายการ</w:t>
                  </w:r>
                </w:p>
              </w:tc>
              <w:tc>
                <w:tcPr>
                  <w:tcW w:w="6663" w:type="dxa"/>
                </w:tcPr>
                <w:p w:rsidR="00AA1E7A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ตาม </w:t>
                  </w:r>
                  <w:hyperlink w:anchor="_Appendix_A" w:history="1">
                    <w:r w:rsidRPr="009719A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</w:t>
                    </w:r>
                    <w:r w:rsidRPr="009719A6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 </w:t>
                    </w:r>
                    <w:r w:rsidRPr="009719A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: 1.Registration Status</w:t>
                    </w:r>
                  </w:hyperlink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 โดยแสด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type</w:t>
                  </w:r>
                </w:p>
              </w:tc>
            </w:tr>
            <w:tr w:rsidR="00435635" w:rsidRPr="004608D6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</w:t>
                  </w:r>
                </w:p>
              </w:tc>
              <w:tc>
                <w:tcPr>
                  <w:tcW w:w="1757" w:type="dxa"/>
                </w:tcPr>
                <w:p w:rsidR="00435635" w:rsidRPr="009E00A0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3260" w:type="dxa"/>
                </w:tcPr>
                <w:p w:rsidR="00435635" w:rsidRPr="005A179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egistration ID</w:t>
                  </w:r>
                </w:p>
              </w:tc>
              <w:tc>
                <w:tcPr>
                  <w:tcW w:w="6663" w:type="dxa"/>
                </w:tcPr>
                <w:p w:rsidR="00435635" w:rsidRPr="00C015AE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Pr="00244B85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435635" w:rsidRPr="0057447C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3260" w:type="dxa"/>
                </w:tcPr>
                <w:p w:rsidR="00435635" w:rsidRPr="0057447C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ดำเนินการ</w:t>
                  </w:r>
                </w:p>
              </w:tc>
              <w:tc>
                <w:tcPr>
                  <w:tcW w:w="6663" w:type="dxa"/>
                </w:tcPr>
                <w:p w:rsidR="00435635" w:rsidRPr="004C5900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 format dd/mm/yyyy HH:MM:SS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Pr="0057447C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435635" w:rsidRPr="0057447C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3260" w:type="dxa"/>
                </w:tcPr>
                <w:p w:rsidR="00435635" w:rsidRPr="00B744B9" w:rsidRDefault="00AA1E7A" w:rsidP="0089419D">
                  <w:pPr>
                    <w:ind w:firstLine="0"/>
                    <w:rPr>
                      <w:cs/>
                    </w:rPr>
                  </w:pPr>
                  <w:r w:rsidRPr="009719A6">
                    <w:rPr>
                      <w:rFonts w:asciiTheme="minorBidi" w:hAnsiTheme="minorBidi" w:cstheme="minorBidi"/>
                      <w:cs/>
                    </w:rPr>
                    <w:t>ผู้ดำเนินการ</w:t>
                  </w:r>
                </w:p>
              </w:tc>
              <w:tc>
                <w:tcPr>
                  <w:tcW w:w="6663" w:type="dxa"/>
                </w:tcPr>
                <w:p w:rsidR="00435635" w:rsidRDefault="00435635" w:rsidP="0089419D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AA1E7A" w:rsidTr="00445DC6">
              <w:tc>
                <w:tcPr>
                  <w:tcW w:w="2241" w:type="dxa"/>
                </w:tcPr>
                <w:p w:rsidR="00AA1E7A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สาขา</w:t>
                  </w:r>
                </w:p>
              </w:tc>
              <w:tc>
                <w:tcPr>
                  <w:tcW w:w="1757" w:type="dxa"/>
                </w:tcPr>
                <w:p w:rsidR="00AA1E7A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3260" w:type="dxa"/>
                </w:tcPr>
                <w:p w:rsidR="00AA1E7A" w:rsidRPr="00B757D6" w:rsidRDefault="00AA1E7A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สาขาของผู้ดำเนินการ</w:t>
                  </w:r>
                </w:p>
              </w:tc>
              <w:tc>
                <w:tcPr>
                  <w:tcW w:w="6663" w:type="dxa"/>
                </w:tcPr>
                <w:p w:rsidR="00AA1E7A" w:rsidRDefault="00AA1E7A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3260" w:type="dxa"/>
                </w:tcPr>
                <w:p w:rsidR="00435635" w:rsidRPr="005A179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ระเภทของ 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6663" w:type="dxa"/>
                </w:tcPr>
                <w:p w:rsidR="00435635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3260" w:type="dxa"/>
                </w:tcPr>
                <w:p w:rsidR="00435635" w:rsidRPr="00464544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6663" w:type="dxa"/>
                </w:tcPr>
                <w:p w:rsidR="00435635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1757" w:type="dxa"/>
                </w:tcPr>
                <w:p w:rsidR="00435635" w:rsidRPr="005A1795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3260" w:type="dxa"/>
                </w:tcPr>
                <w:p w:rsidR="00435635" w:rsidRPr="008D0CF9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6663" w:type="dxa"/>
                </w:tcPr>
                <w:p w:rsidR="00435635" w:rsidRPr="00B02282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1757" w:type="dxa"/>
                </w:tcPr>
                <w:p w:rsidR="00435635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3260" w:type="dxa"/>
                </w:tcPr>
                <w:p w:rsidR="00435635" w:rsidRPr="00C015AE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6663" w:type="dxa"/>
                </w:tcPr>
                <w:p w:rsidR="00435635" w:rsidRPr="00C015AE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3260" w:type="dxa"/>
                </w:tcPr>
                <w:p w:rsidR="00435635" w:rsidRPr="00C015AE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ow Number</w:t>
                  </w:r>
                </w:p>
              </w:tc>
              <w:tc>
                <w:tcPr>
                  <w:tcW w:w="6663" w:type="dxa"/>
                </w:tcPr>
                <w:p w:rsidR="00435635" w:rsidRPr="00F84759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ไฟล์</w:t>
                  </w:r>
                </w:p>
              </w:tc>
              <w:tc>
                <w:tcPr>
                  <w:tcW w:w="1757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3260" w:type="dxa"/>
                </w:tcPr>
                <w:p w:rsidR="00435635" w:rsidRPr="00C015AE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ไฟล์</w:t>
                  </w:r>
                </w:p>
              </w:tc>
              <w:tc>
                <w:tcPr>
                  <w:tcW w:w="6663" w:type="dxa"/>
                </w:tcPr>
                <w:p w:rsidR="00435635" w:rsidRPr="002000A0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1757" w:type="dxa"/>
                </w:tcPr>
                <w:p w:rsidR="00435635" w:rsidRPr="00DA1EE3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3260" w:type="dxa"/>
                </w:tcPr>
                <w:p w:rsidR="00435635" w:rsidRPr="005A179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เอกสาร</w:t>
                  </w:r>
                </w:p>
              </w:tc>
              <w:tc>
                <w:tcPr>
                  <w:tcW w:w="6663" w:type="dxa"/>
                </w:tcPr>
                <w:p w:rsidR="00435635" w:rsidRPr="00976371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B684A" w:rsidTr="00445DC6">
              <w:tc>
                <w:tcPr>
                  <w:tcW w:w="2241" w:type="dxa"/>
                </w:tcPr>
                <w:p w:rsidR="00CB684A" w:rsidRDefault="00CB684A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CB684A" w:rsidRDefault="00CB684A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3260" w:type="dxa"/>
                </w:tcPr>
                <w:p w:rsidR="00CB684A" w:rsidRPr="00E95762" w:rsidRDefault="00CB684A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ผู้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แนบเอกสาร</w:t>
                  </w:r>
                </w:p>
              </w:tc>
              <w:tc>
                <w:tcPr>
                  <w:tcW w:w="6663" w:type="dxa"/>
                </w:tcPr>
                <w:p w:rsidR="00CB684A" w:rsidRPr="00E95762" w:rsidRDefault="00CB684A" w:rsidP="00571FB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B684A" w:rsidTr="00445DC6">
              <w:tc>
                <w:tcPr>
                  <w:tcW w:w="2241" w:type="dxa"/>
                </w:tcPr>
                <w:p w:rsidR="00CB684A" w:rsidRDefault="00CB684A" w:rsidP="00571FB4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CB684A" w:rsidRDefault="00CB684A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3260" w:type="dxa"/>
                </w:tcPr>
                <w:p w:rsidR="00CB684A" w:rsidRDefault="00CB684A" w:rsidP="00571FB4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ดำเนินการแนบเอกสาร</w:t>
                  </w:r>
                </w:p>
              </w:tc>
              <w:tc>
                <w:tcPr>
                  <w:tcW w:w="6663" w:type="dxa"/>
                </w:tcPr>
                <w:p w:rsidR="00CB684A" w:rsidRPr="00E95762" w:rsidRDefault="00CB684A" w:rsidP="00571FB4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Button)</w:t>
                  </w:r>
                </w:p>
              </w:tc>
              <w:tc>
                <w:tcPr>
                  <w:tcW w:w="3260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ดูเอกสาร</w:t>
                  </w:r>
                </w:p>
              </w:tc>
              <w:tc>
                <w:tcPr>
                  <w:tcW w:w="6663" w:type="dxa"/>
                </w:tcPr>
                <w:p w:rsidR="00435635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2000A0"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Action</w:t>
                  </w:r>
                </w:p>
                <w:p w:rsidR="00435635" w:rsidRPr="002000A0" w:rsidRDefault="00435635" w:rsidP="0089419D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สดงไฟล์เอกสารขึ้นมา</w:t>
                  </w:r>
                </w:p>
              </w:tc>
            </w:tr>
          </w:tbl>
          <w:p w:rsidR="00E647A1" w:rsidRDefault="00E647A1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</w:p>
          <w:p w:rsidR="00435635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อนุมัติรายการ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3260"/>
              <w:gridCol w:w="6663"/>
            </w:tblGrid>
            <w:tr w:rsidR="00435635" w:rsidTr="00445DC6">
              <w:tc>
                <w:tcPr>
                  <w:tcW w:w="2241" w:type="dxa"/>
                  <w:shd w:val="clear" w:color="auto" w:fill="DBE5F1" w:themeFill="accent1" w:themeFillTint="33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3260" w:type="dxa"/>
                  <w:shd w:val="clear" w:color="auto" w:fill="DBE5F1" w:themeFill="accent1" w:themeFillTint="33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6663" w:type="dxa"/>
                  <w:shd w:val="clear" w:color="auto" w:fill="DBE5F1" w:themeFill="accent1" w:themeFillTint="33"/>
                </w:tcPr>
                <w:p w:rsidR="00435635" w:rsidRPr="0057447C" w:rsidRDefault="00435635" w:rsidP="0089419D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435635" w:rsidRPr="004608D6" w:rsidTr="00445DC6">
              <w:tc>
                <w:tcPr>
                  <w:tcW w:w="2241" w:type="dxa"/>
                </w:tcPr>
                <w:p w:rsidR="0043563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การอนุมัติ</w:t>
                  </w:r>
                </w:p>
              </w:tc>
              <w:tc>
                <w:tcPr>
                  <w:tcW w:w="1757" w:type="dxa"/>
                </w:tcPr>
                <w:p w:rsidR="00435635" w:rsidRPr="002000A0" w:rsidRDefault="0089419D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adio Button</w:t>
                  </w:r>
                </w:p>
              </w:tc>
              <w:tc>
                <w:tcPr>
                  <w:tcW w:w="3260" w:type="dxa"/>
                </w:tcPr>
                <w:p w:rsidR="0089419D" w:rsidRPr="0089419D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การอนุมัติจากผู้อนุมัติ </w:t>
                  </w:r>
                </w:p>
              </w:tc>
              <w:tc>
                <w:tcPr>
                  <w:tcW w:w="6663" w:type="dxa"/>
                </w:tcPr>
                <w:p w:rsidR="0089419D" w:rsidRDefault="0089419D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บ่งออกเป็น</w:t>
                  </w:r>
                </w:p>
                <w:p w:rsidR="00B846A7" w:rsidRDefault="0089419D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นุมัติ</w:t>
                  </w:r>
                </w:p>
                <w:p w:rsidR="00435635" w:rsidRPr="00B846A7" w:rsidRDefault="0089419D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846A7">
                    <w:rPr>
                      <w:rFonts w:ascii="Cordia New" w:hAnsi="Cordia New" w:cs="Cordia New" w:hint="cs"/>
                      <w:sz w:val="28"/>
                      <w:cs/>
                    </w:rPr>
                    <w:t>ไม่อนุมัติ</w:t>
                  </w:r>
                </w:p>
              </w:tc>
            </w:tr>
            <w:tr w:rsidR="00435635" w:rsidTr="00445DC6">
              <w:tc>
                <w:tcPr>
                  <w:tcW w:w="2241" w:type="dxa"/>
                </w:tcPr>
                <w:p w:rsidR="00435635" w:rsidRPr="00244B85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หตุผล</w:t>
                  </w:r>
                </w:p>
              </w:tc>
              <w:tc>
                <w:tcPr>
                  <w:tcW w:w="1757" w:type="dxa"/>
                </w:tcPr>
                <w:p w:rsidR="00435635" w:rsidRPr="0057447C" w:rsidRDefault="0089419D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Area</w:t>
                  </w:r>
                </w:p>
              </w:tc>
              <w:tc>
                <w:tcPr>
                  <w:tcW w:w="3260" w:type="dxa"/>
                </w:tcPr>
                <w:p w:rsidR="00435635" w:rsidRPr="0057447C" w:rsidRDefault="00435635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หตุผลของการอนุมัติ</w:t>
                  </w:r>
                </w:p>
              </w:tc>
              <w:tc>
                <w:tcPr>
                  <w:tcW w:w="6663" w:type="dxa"/>
                </w:tcPr>
                <w:p w:rsidR="00435635" w:rsidRPr="0089419D" w:rsidRDefault="0089419D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เหตุผลจะบังคับใส่ หากเลือกการอนุมัติเป็น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ม่อนุมัติ</w:t>
                  </w:r>
                </w:p>
              </w:tc>
            </w:tr>
            <w:tr w:rsidR="0089419D" w:rsidTr="00445DC6">
              <w:tc>
                <w:tcPr>
                  <w:tcW w:w="2241" w:type="dxa"/>
                </w:tcPr>
                <w:p w:rsidR="0089419D" w:rsidRDefault="00BE00D7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ubmit</w:t>
                  </w:r>
                </w:p>
              </w:tc>
              <w:tc>
                <w:tcPr>
                  <w:tcW w:w="1757" w:type="dxa"/>
                </w:tcPr>
                <w:p w:rsidR="0089419D" w:rsidRPr="0089419D" w:rsidRDefault="0089419D" w:rsidP="0089419D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3260" w:type="dxa"/>
                </w:tcPr>
                <w:p w:rsidR="0089419D" w:rsidRDefault="0089419D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ุ่มสำหรับทำการยืนยันการอนุมัติ</w:t>
                  </w:r>
                </w:p>
              </w:tc>
              <w:tc>
                <w:tcPr>
                  <w:tcW w:w="6663" w:type="dxa"/>
                </w:tcPr>
                <w:p w:rsidR="0089419D" w:rsidRDefault="0089419D" w:rsidP="0089419D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89419D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89419D" w:rsidRDefault="0089419D" w:rsidP="00DB2CA3">
                  <w:pPr>
                    <w:pStyle w:val="ListParagraph"/>
                    <w:numPr>
                      <w:ilvl w:val="0"/>
                      <w:numId w:val="21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ตรวจสอบหาก การอนุมัติ เป็น</w:t>
                  </w:r>
                  <w:r w:rsidR="00421DF9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="00421DF9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="00421DF9">
                    <w:rPr>
                      <w:rFonts w:ascii="Cordia New" w:hAnsi="Cordia New" w:cs="Cordia New" w:hint="cs"/>
                      <w:sz w:val="28"/>
                      <w:cs/>
                    </w:rPr>
                    <w:t>ไม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นุมัติ</w:t>
                  </w:r>
                  <w:r w:rsidR="00421DF9">
                    <w:rPr>
                      <w:rFonts w:ascii="Cordia New" w:hAnsi="Cordia New" w:cs="Cordia New"/>
                      <w:sz w:val="28"/>
                    </w:rPr>
                    <w:t>”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ช่องเหตุผลจะต้องไม่ใช่ค่าว่าง หากเป็นค่าว่างให้แสดงข้อความแจ้งเตือน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กรุณากรอกเหตุผล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ะไม่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cti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ต่อ</w:t>
                  </w:r>
                </w:p>
                <w:p w:rsidR="0096129B" w:rsidRPr="0096129B" w:rsidRDefault="0089419D" w:rsidP="00DB2CA3">
                  <w:pPr>
                    <w:pStyle w:val="ListParagraph"/>
                    <w:numPr>
                      <w:ilvl w:val="0"/>
                      <w:numId w:val="21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 xml:space="preserve">หากตรวจสอบเรียบร้อยแล้ว ถูกต้อง ให้แสด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popu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ความ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ยืนยันการอนุมัติ กด </w:t>
                  </w:r>
                  <w:r>
                    <w:rPr>
                      <w:rFonts w:ascii="Cordia New" w:hAnsi="Cordia New" w:cs="Cordia New"/>
                      <w:sz w:val="28"/>
                    </w:rPr>
                    <w:t>OK”</w:t>
                  </w:r>
                </w:p>
                <w:p w:rsidR="0089419D" w:rsidRDefault="0089419D" w:rsidP="00DB2CA3">
                  <w:pPr>
                    <w:pStyle w:val="ListParagraph"/>
                    <w:numPr>
                      <w:ilvl w:val="0"/>
                      <w:numId w:val="21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กด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K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ให้</w:t>
                  </w:r>
                  <w:r w:rsidR="0096129B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บันทึกข้อมูลลงใน </w:t>
                  </w:r>
                  <w:r w:rsidR="0096129B">
                    <w:rPr>
                      <w:rFonts w:ascii="Cordia New" w:hAnsi="Cordia New" w:cs="Cordia New"/>
                      <w:sz w:val="28"/>
                    </w:rPr>
                    <w:t xml:space="preserve">Database </w:t>
                  </w:r>
                  <w:r w:rsidR="0096129B">
                    <w:rPr>
                      <w:rFonts w:ascii="Cordia New" w:hAnsi="Cordia New" w:cs="Cordia New" w:hint="cs"/>
                      <w:sz w:val="28"/>
                      <w:cs/>
                    </w:rPr>
                    <w:t>และ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ำการส่งข้อมูลเป็นไปที่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Gateway </w:t>
                  </w:r>
                  <w:r w:rsid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 </w:t>
                  </w:r>
                  <w:r w:rsidR="009C6510">
                    <w:rPr>
                      <w:rFonts w:ascii="Cordia New" w:hAnsi="Cordia New" w:cs="Cordia New"/>
                      <w:sz w:val="28"/>
                    </w:rPr>
                    <w:t xml:space="preserve">Interface </w:t>
                  </w:r>
                  <w:hyperlink w:anchor="_Mapping_with_AnyID" w:history="1">
                    <w:r w:rsidR="009C6510" w:rsidRPr="009C6510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ข้อ </w:t>
                    </w:r>
                    <w:r w:rsidR="009C6510" w:rsidRPr="009C6510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5. Mapping with AnyID Gateway Interface</w:t>
                    </w:r>
                  </w:hyperlink>
                </w:p>
                <w:p w:rsidR="009C6510" w:rsidRDefault="0089419D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ป็น 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>การลงทะเบียนใหม่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ส่งข้อมูลตาม 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API 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>ชื่อว่า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 Create Registration </w:t>
                  </w:r>
                </w:p>
                <w:p w:rsidR="009C6510" w:rsidRDefault="0089419D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ป็น 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>การแก้ไขข้อมูล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ส่งข้อมูลตาม 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API 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>ชื่อว่า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 Amend Registration </w:t>
                  </w:r>
                </w:p>
                <w:p w:rsidR="009C6510" w:rsidRPr="009C6510" w:rsidRDefault="0089419D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ป็น 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>ยกเลิกการใช้บริการ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ส่งข้อมูลตาม 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API 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>ชื่อว่า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 Deactivate Registration </w:t>
                  </w:r>
                </w:p>
                <w:p w:rsidR="00982DF5" w:rsidRDefault="0096129B" w:rsidP="00DB2CA3">
                  <w:pPr>
                    <w:pStyle w:val="ListParagraph"/>
                    <w:numPr>
                      <w:ilvl w:val="0"/>
                      <w:numId w:val="21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รอ 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Response 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 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AnyID Gateway </w:t>
                  </w:r>
                  <w:r w:rsidRPr="009C651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ะทำการปรับสถานะตาม </w:t>
                  </w:r>
                  <w:r w:rsidRPr="009C6510">
                    <w:rPr>
                      <w:rFonts w:ascii="Cordia New" w:hAnsi="Cordia New" w:cs="Cordia New"/>
                      <w:sz w:val="28"/>
                    </w:rPr>
                    <w:t xml:space="preserve">Response </w:t>
                  </w:r>
                  <w:r w:rsidR="00982DF5">
                    <w:rPr>
                      <w:rFonts w:ascii="Cordia New" w:hAnsi="Cordia New" w:cs="Cordia New" w:hint="cs"/>
                      <w:sz w:val="28"/>
                      <w:cs/>
                    </w:rPr>
                    <w:t>ดังกล่าว</w:t>
                  </w:r>
                </w:p>
                <w:p w:rsidR="00982DF5" w:rsidRPr="00982DF5" w:rsidRDefault="00982DF5" w:rsidP="00DB2CA3">
                  <w:pPr>
                    <w:pStyle w:val="ListParagraph"/>
                    <w:numPr>
                      <w:ilvl w:val="0"/>
                      <w:numId w:val="21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ponse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Gateway Success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 </w:t>
                  </w:r>
                  <w:r w:rsidRPr="00982DF5">
                    <w:rPr>
                      <w:rFonts w:ascii="Cordia New" w:hAnsi="Cordia New" w:cs="Cordia New"/>
                      <w:sz w:val="28"/>
                    </w:rPr>
                    <w:t xml:space="preserve">Call </w:t>
                  </w:r>
                  <w:r>
                    <w:rPr>
                      <w:rFonts w:ascii="Cordia New" w:hAnsi="Cordia New" w:cs="Cordia New"/>
                      <w:sz w:val="28"/>
                    </w:rPr>
                    <w:t>Email</w:t>
                  </w:r>
                  <w:r w:rsidRPr="00982DF5">
                    <w:rPr>
                      <w:rFonts w:ascii="Cordia New" w:hAnsi="Cordia New" w:cs="Cordia New"/>
                      <w:sz w:val="28"/>
                    </w:rPr>
                    <w:t xml:space="preserve"> Web Service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พื่อทำการส่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mail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ยืนยันการทำสมัครให้ลูกค้า</w:t>
                  </w:r>
                  <w:r w:rsidR="00E647A1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E647A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มี </w:t>
                  </w:r>
                  <w:r w:rsidR="00E647A1">
                    <w:rPr>
                      <w:rFonts w:ascii="Cordia New" w:hAnsi="Cordia New" w:cs="Cordia New"/>
                      <w:sz w:val="28"/>
                    </w:rPr>
                    <w:t xml:space="preserve">input parameter </w:t>
                  </w:r>
                  <w:r w:rsidR="00E647A1">
                    <w:rPr>
                      <w:rFonts w:ascii="Cordia New" w:hAnsi="Cordia New" w:cs="Cordia New" w:hint="cs"/>
                      <w:sz w:val="28"/>
                      <w:cs/>
                    </w:rPr>
                    <w:t>ดังนี้</w:t>
                  </w:r>
                </w:p>
                <w:p w:rsidR="00982DF5" w:rsidRDefault="00E647A1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to = email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จากข้อมูลลูกค้า</w:t>
                  </w:r>
                  <w:r w:rsidR="002047D0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2047D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ในข้อมูลลูกค้าไม่มี </w:t>
                  </w:r>
                  <w:r w:rsidR="002047D0">
                    <w:rPr>
                      <w:rFonts w:ascii="Cordia New" w:hAnsi="Cordia New" w:cs="Cordia New"/>
                      <w:sz w:val="28"/>
                    </w:rPr>
                    <w:t xml:space="preserve">email </w:t>
                  </w:r>
                  <w:r w:rsidR="002047D0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ม่ต้องส่ง </w:t>
                  </w:r>
                  <w:r w:rsidR="002047D0">
                    <w:rPr>
                      <w:rFonts w:ascii="Cordia New" w:hAnsi="Cordia New" w:cs="Cordia New"/>
                      <w:sz w:val="28"/>
                    </w:rPr>
                    <w:t>email</w:t>
                  </w:r>
                </w:p>
                <w:p w:rsidR="00445DC6" w:rsidRDefault="00445DC6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template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 </w:t>
                  </w:r>
                  <w:r>
                    <w:rPr>
                      <w:rFonts w:ascii="Cordia New" w:hAnsi="Cordia New" w:cs="Cordia New"/>
                      <w:sz w:val="28"/>
                    </w:rPr>
                    <w:t>action 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ลงทะเบียนใหม่, แก้ไขข้อมูล, ยกเลิกการใช้บริการ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ED1E64" w:rsidRDefault="00ED1E64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templateparamet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templateid </w:t>
                  </w:r>
                  <w:r w:rsidR="00445DC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ข้อมูล </w:t>
                  </w:r>
                  <w:r w:rsidR="00445DC6">
                    <w:rPr>
                      <w:rFonts w:ascii="Cordia New" w:hAnsi="Cordia New" w:cs="Cordia New"/>
                      <w:sz w:val="28"/>
                    </w:rPr>
                    <w:t>Inerface</w:t>
                  </w:r>
                </w:p>
                <w:p w:rsidR="00982DF5" w:rsidRPr="00982DF5" w:rsidRDefault="00982DF5" w:rsidP="00DB2CA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่างๆ ตาม ข้อมูลใน </w:t>
                  </w:r>
                  <w:r>
                    <w:rPr>
                      <w:rFonts w:ascii="Cordia New" w:hAnsi="Cordia New" w:cs="Cordia New"/>
                      <w:sz w:val="28"/>
                    </w:rPr>
                    <w:t>Interface</w:t>
                  </w:r>
                </w:p>
                <w:p w:rsidR="0096129B" w:rsidRPr="0096129B" w:rsidRDefault="0096129B" w:rsidP="00DB2CA3">
                  <w:pPr>
                    <w:pStyle w:val="ListParagraph"/>
                    <w:numPr>
                      <w:ilvl w:val="0"/>
                      <w:numId w:val="21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จอ </w:t>
                  </w:r>
                  <w:hyperlink w:anchor="_SC-06_:_My" w:history="1">
                    <w:r w:rsidRPr="0096129B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6 My Work</w:t>
                    </w:r>
                  </w:hyperlink>
                </w:p>
              </w:tc>
            </w:tr>
            <w:tr w:rsidR="0089419D" w:rsidTr="00445DC6">
              <w:tc>
                <w:tcPr>
                  <w:tcW w:w="2241" w:type="dxa"/>
                </w:tcPr>
                <w:p w:rsidR="0089419D" w:rsidRDefault="00BE00D7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Back</w:t>
                  </w:r>
                </w:p>
              </w:tc>
              <w:tc>
                <w:tcPr>
                  <w:tcW w:w="1757" w:type="dxa"/>
                </w:tcPr>
                <w:p w:rsidR="0089419D" w:rsidRDefault="0089419D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3260" w:type="dxa"/>
                </w:tcPr>
                <w:p w:rsidR="0089419D" w:rsidRDefault="0089419D" w:rsidP="0089419D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ุ่มสำหรับทำการยกเลิกการอนุมัติ</w:t>
                  </w:r>
                </w:p>
              </w:tc>
              <w:tc>
                <w:tcPr>
                  <w:tcW w:w="6663" w:type="dxa"/>
                </w:tcPr>
                <w:p w:rsidR="0096129B" w:rsidRDefault="0096129B" w:rsidP="0096129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89419D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89419D" w:rsidRPr="0096129B" w:rsidRDefault="0096129B" w:rsidP="00BE00D7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กลับไปหน้าจอก่อนหน้า โดยไม่ทำการบันทึกรายการ</w:t>
                  </w:r>
                </w:p>
              </w:tc>
            </w:tr>
          </w:tbl>
          <w:p w:rsidR="00435635" w:rsidRPr="00822105" w:rsidRDefault="00435635" w:rsidP="0089419D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435635" w:rsidRDefault="00435635" w:rsidP="00435635">
      <w:pPr>
        <w:pStyle w:val="ListParagraph"/>
        <w:ind w:left="927"/>
        <w:rPr>
          <w:rFonts w:ascii="Cordia New" w:hAnsi="Cordia New" w:cs="Cordia New"/>
          <w:sz w:val="28"/>
        </w:rPr>
      </w:pPr>
    </w:p>
    <w:p w:rsidR="008A7E8F" w:rsidRPr="0073165D" w:rsidRDefault="008A7E8F" w:rsidP="00CE73CE">
      <w:pPr>
        <w:pStyle w:val="Heading2"/>
      </w:pPr>
      <w:bookmarkStart w:id="232" w:name="_SC-09_:_Amend"/>
      <w:bookmarkStart w:id="233" w:name="_Toc453753044"/>
      <w:bookmarkEnd w:id="232"/>
      <w:r>
        <w:t>SC-</w:t>
      </w:r>
      <w:proofErr w:type="gramStart"/>
      <w:r>
        <w:t>09 :</w:t>
      </w:r>
      <w:proofErr w:type="gramEnd"/>
      <w:r>
        <w:t xml:space="preserve"> Amend Registration</w:t>
      </w:r>
      <w:bookmarkEnd w:id="233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8A7E8F" w:rsidTr="00797FF9">
        <w:tc>
          <w:tcPr>
            <w:tcW w:w="1242" w:type="dxa"/>
            <w:shd w:val="clear" w:color="auto" w:fill="D9D9D9" w:themeFill="background1" w:themeFillShade="D9"/>
          </w:tcPr>
          <w:p w:rsidR="008A7E8F" w:rsidRPr="002408D4" w:rsidRDefault="008A7E8F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8A7E8F" w:rsidRPr="008A7E8F" w:rsidRDefault="008A7E8F" w:rsidP="008A7E8F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8A7E8F">
              <w:rPr>
                <w:rFonts w:ascii="Cordia New" w:hAnsi="Cordia New" w:cs="Cordia New"/>
                <w:sz w:val="28"/>
              </w:rPr>
              <w:t>View Registration -&gt; Amend Registration</w:t>
            </w:r>
          </w:p>
        </w:tc>
      </w:tr>
      <w:tr w:rsidR="008A7E8F" w:rsidTr="00797FF9">
        <w:tc>
          <w:tcPr>
            <w:tcW w:w="1242" w:type="dxa"/>
            <w:shd w:val="clear" w:color="auto" w:fill="D9D9D9" w:themeFill="background1" w:themeFillShade="D9"/>
          </w:tcPr>
          <w:p w:rsidR="008A7E8F" w:rsidRPr="002408D4" w:rsidRDefault="008A7E8F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8A7E8F" w:rsidRPr="00435635" w:rsidRDefault="008A7E8F" w:rsidP="008A7E8F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>หน้าจอที่ใช้สำหรับทำการแก้ไข</w:t>
            </w:r>
            <w:r w:rsidR="00B858ED">
              <w:rPr>
                <w:rFonts w:ascii="Cordia New" w:hAnsi="Cordia New" w:cs="Cordia New" w:hint="cs"/>
                <w:sz w:val="28"/>
                <w:cs/>
              </w:rPr>
              <w:t>ข้อมูลการลงทะเบียน</w:t>
            </w:r>
          </w:p>
        </w:tc>
      </w:tr>
      <w:tr w:rsidR="008A7E8F" w:rsidTr="00797FF9">
        <w:tc>
          <w:tcPr>
            <w:tcW w:w="1242" w:type="dxa"/>
            <w:shd w:val="clear" w:color="auto" w:fill="D9D9D9" w:themeFill="background1" w:themeFillShade="D9"/>
          </w:tcPr>
          <w:p w:rsidR="008A7E8F" w:rsidRDefault="008A7E8F" w:rsidP="00797FF9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8A7E8F" w:rsidRPr="00435635" w:rsidRDefault="00B858ED" w:rsidP="00797FF9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aker</w:t>
            </w:r>
          </w:p>
        </w:tc>
      </w:tr>
      <w:tr w:rsidR="008A7E8F" w:rsidTr="00797FF9">
        <w:tc>
          <w:tcPr>
            <w:tcW w:w="1242" w:type="dxa"/>
            <w:shd w:val="clear" w:color="auto" w:fill="D9D9D9" w:themeFill="background1" w:themeFillShade="D9"/>
          </w:tcPr>
          <w:p w:rsidR="008A7E8F" w:rsidRPr="00240EA7" w:rsidRDefault="008A7E8F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8A7E8F" w:rsidRDefault="008A7E8F" w:rsidP="00797FF9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8A7E8F" w:rsidTr="00797FF9">
        <w:tc>
          <w:tcPr>
            <w:tcW w:w="1242" w:type="dxa"/>
            <w:shd w:val="clear" w:color="auto" w:fill="D9D9D9" w:themeFill="background1" w:themeFillShade="D9"/>
          </w:tcPr>
          <w:p w:rsidR="008A7E8F" w:rsidRPr="002408D4" w:rsidRDefault="008A7E8F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8A7E8F" w:rsidRPr="00642F61" w:rsidRDefault="00026FEB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drawing>
                <wp:inline distT="0" distB="0" distL="0" distR="0">
                  <wp:extent cx="8816340" cy="3019425"/>
                  <wp:effectExtent l="19050" t="0" r="3810" b="0"/>
                  <wp:docPr id="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3019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7E8F" w:rsidTr="00797FF9">
        <w:tc>
          <w:tcPr>
            <w:tcW w:w="1242" w:type="dxa"/>
            <w:shd w:val="clear" w:color="auto" w:fill="D9D9D9" w:themeFill="background1" w:themeFillShade="D9"/>
          </w:tcPr>
          <w:p w:rsidR="008A7E8F" w:rsidRPr="00D1313C" w:rsidRDefault="008A7E8F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705D5E" w:rsidRPr="00456F61" w:rsidRDefault="00705D5E" w:rsidP="00705D5E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2A43EA">
              <w:rPr>
                <w:rFonts w:ascii="Cordia New" w:hAnsi="Cordia New" w:cs="Cordia New"/>
                <w:sz w:val="28"/>
              </w:rPr>
              <w:t xml:space="preserve">CIS Web service : </w:t>
            </w:r>
            <w:r w:rsidRPr="00456F61">
              <w:rPr>
                <w:rFonts w:ascii="Cordia New" w:hAnsi="Cordia New" w:cs="Cordia New"/>
                <w:sz w:val="28"/>
              </w:rPr>
              <w:t>inquiryAccountbyFunding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100"/>
              <w:gridCol w:w="7796"/>
              <w:gridCol w:w="3827"/>
            </w:tblGrid>
            <w:tr w:rsidR="00705D5E" w:rsidTr="00C37E9E">
              <w:tc>
                <w:tcPr>
                  <w:tcW w:w="2100" w:type="dxa"/>
                  <w:shd w:val="clear" w:color="auto" w:fill="DBE5F1" w:themeFill="accent1" w:themeFillTint="33"/>
                </w:tcPr>
                <w:p w:rsidR="00705D5E" w:rsidRPr="009A3FE3" w:rsidRDefault="00705D5E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796" w:type="dxa"/>
                  <w:shd w:val="clear" w:color="auto" w:fill="DBE5F1" w:themeFill="accent1" w:themeFillTint="33"/>
                </w:tcPr>
                <w:p w:rsidR="00705D5E" w:rsidRPr="009A3FE3" w:rsidRDefault="00705D5E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705D5E" w:rsidRPr="009A3FE3" w:rsidRDefault="00705D5E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705D5E" w:rsidTr="00C37E9E">
              <w:tc>
                <w:tcPr>
                  <w:tcW w:w="2100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CARD_ID&gt;</w:t>
                  </w:r>
                </w:p>
              </w:tc>
              <w:tc>
                <w:tcPr>
                  <w:tcW w:w="7796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เลขที่บัตรประจำตัวประชาชน/เลขที่หนังสือเดินทาง/เลขที่จดทะเบียนนิติบุคคล</w:t>
                  </w:r>
                </w:p>
              </w:tc>
              <w:tc>
                <w:tcPr>
                  <w:tcW w:w="3827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705D5E" w:rsidTr="00C37E9E">
              <w:tc>
                <w:tcPr>
                  <w:tcW w:w="2100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ID_TYPE&gt;</w:t>
                  </w:r>
                </w:p>
              </w:tc>
              <w:tc>
                <w:tcPr>
                  <w:tcW w:w="7796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A3FE3">
                    <w:rPr>
                      <w:rFonts w:ascii="Cordia New" w:hAnsi="Cordia New" w:cs="Cordia New"/>
                      <w:sz w:val="28"/>
                      <w:cs/>
                    </w:rPr>
                    <w:t>ประเภทบัตรประจำตัวลูกค้า</w:t>
                  </w:r>
                </w:p>
              </w:tc>
              <w:tc>
                <w:tcPr>
                  <w:tcW w:w="3827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</w:tbl>
          <w:p w:rsidR="00921F3B" w:rsidRDefault="00921F3B" w:rsidP="00705D5E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</w:p>
          <w:p w:rsidR="00705D5E" w:rsidRPr="00456F61" w:rsidRDefault="00705D5E" w:rsidP="00705D5E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CAA </w:t>
            </w:r>
            <w:r w:rsidRPr="002A43EA">
              <w:rPr>
                <w:rFonts w:ascii="Cordia New" w:hAnsi="Cordia New" w:cs="Cordia New"/>
                <w:sz w:val="28"/>
              </w:rPr>
              <w:t xml:space="preserve">Web service : </w:t>
            </w:r>
            <w:r>
              <w:rPr>
                <w:rFonts w:ascii="Cordia New" w:hAnsi="Cordia New" w:cs="Cordia New"/>
                <w:sz w:val="28"/>
              </w:rPr>
              <w:t>GenerateOTP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439"/>
              <w:gridCol w:w="7457"/>
              <w:gridCol w:w="3827"/>
            </w:tblGrid>
            <w:tr w:rsidR="00705D5E" w:rsidTr="00C37E9E">
              <w:tc>
                <w:tcPr>
                  <w:tcW w:w="2439" w:type="dxa"/>
                  <w:shd w:val="clear" w:color="auto" w:fill="DBE5F1" w:themeFill="accent1" w:themeFillTint="33"/>
                </w:tcPr>
                <w:p w:rsidR="00705D5E" w:rsidRPr="009A3FE3" w:rsidRDefault="00705D5E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457" w:type="dxa"/>
                  <w:shd w:val="clear" w:color="auto" w:fill="DBE5F1" w:themeFill="accent1" w:themeFillTint="33"/>
                </w:tcPr>
                <w:p w:rsidR="00705D5E" w:rsidRPr="009A3FE3" w:rsidRDefault="00705D5E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705D5E" w:rsidRPr="009A3FE3" w:rsidRDefault="00705D5E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705D5E" w:rsidTr="00C37E9E">
              <w:tc>
                <w:tcPr>
                  <w:tcW w:w="2439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ReferenceNo&gt;</w:t>
                  </w:r>
                </w:p>
              </w:tc>
              <w:tc>
                <w:tcPr>
                  <w:tcW w:w="7457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ransaction Reference Number</w:t>
                  </w:r>
                </w:p>
              </w:tc>
              <w:tc>
                <w:tcPr>
                  <w:tcW w:w="3827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</w:t>
                  </w:r>
                  <w:r>
                    <w:rPr>
                      <w:rFonts w:ascii="Cordia New" w:hAnsi="Cordia New" w:cs="Cordia New"/>
                      <w:sz w:val="28"/>
                    </w:rPr>
                    <w:t>SSS</w:t>
                  </w:r>
                </w:p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SSS = running 3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หลัก</w:t>
                  </w:r>
                </w:p>
              </w:tc>
            </w:tr>
            <w:tr w:rsidR="00705D5E" w:rsidTr="00C37E9E">
              <w:tc>
                <w:tcPr>
                  <w:tcW w:w="2439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TransactionDateTime&gt;</w:t>
                  </w:r>
                </w:p>
              </w:tc>
              <w:tc>
                <w:tcPr>
                  <w:tcW w:w="7457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ทำรายการ</w:t>
                  </w:r>
                </w:p>
              </w:tc>
              <w:tc>
                <w:tcPr>
                  <w:tcW w:w="3827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</w:t>
                  </w:r>
                </w:p>
              </w:tc>
            </w:tr>
            <w:tr w:rsidR="00705D5E" w:rsidTr="00C37E9E">
              <w:tc>
                <w:tcPr>
                  <w:tcW w:w="2439" w:type="dxa"/>
                </w:tcPr>
                <w:p w:rsidR="00705D5E" w:rsidRPr="00E47126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Nam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ชื่อ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ervice </w:t>
                  </w:r>
                </w:p>
              </w:tc>
              <w:tc>
                <w:tcPr>
                  <w:tcW w:w="3827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GenerateOTP”</w:t>
                  </w:r>
                </w:p>
              </w:tc>
            </w:tr>
            <w:tr w:rsidR="00705D5E" w:rsidTr="00C37E9E">
              <w:tc>
                <w:tcPr>
                  <w:tcW w:w="2439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705D5E" w:rsidRPr="00E47126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ระบบที่เรียก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</w:t>
                  </w:r>
                </w:p>
              </w:tc>
              <w:tc>
                <w:tcPr>
                  <w:tcW w:w="3827" w:type="dxa"/>
                </w:tcPr>
                <w:p w:rsidR="00705D5E" w:rsidRPr="003E7F4A" w:rsidRDefault="00705D5E" w:rsidP="00C37E9E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705D5E" w:rsidTr="00C37E9E">
              <w:tc>
                <w:tcPr>
                  <w:tcW w:w="2439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Channel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705D5E" w:rsidRPr="00E47126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ในกรณีที่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ป็นผู้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all Service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อง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ID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จะเป็นค่าเดียวกับ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</w:p>
              </w:tc>
              <w:tc>
                <w:tcPr>
                  <w:tcW w:w="3827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705D5E" w:rsidTr="00C37E9E">
              <w:tc>
                <w:tcPr>
                  <w:tcW w:w="2439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F70531">
                    <w:rPr>
                      <w:rFonts w:ascii="Cordia New" w:hAnsi="Cordia New" w:cs="Cordia New"/>
                      <w:sz w:val="28"/>
                    </w:rPr>
                    <w:t>MobileNumber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บอร์โทรศัพท์ที่จะทำการส่ง </w:t>
                  </w:r>
                  <w:r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10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ลัก 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>0891234567</w:t>
                  </w:r>
                </w:p>
              </w:tc>
            </w:tr>
            <w:tr w:rsidR="00705D5E" w:rsidTr="00C37E9E">
              <w:tc>
                <w:tcPr>
                  <w:tcW w:w="2439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Templat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705D5E" w:rsidRPr="00334B42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Template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ในการส่ง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OT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Setu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ไว้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AXMX</w:t>
                  </w:r>
                </w:p>
              </w:tc>
              <w:tc>
                <w:tcPr>
                  <w:tcW w:w="3827" w:type="dxa"/>
                </w:tcPr>
                <w:p w:rsidR="00705D5E" w:rsidRPr="003E7F4A" w:rsidRDefault="00705D5E" w:rsidP="00C37E9E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74358B">
                    <w:rPr>
                      <w:rFonts w:ascii="Cordia New" w:hAnsi="Cordia New" w:cs="Cordia New"/>
                      <w:sz w:val="28"/>
                    </w:rPr>
                    <w:t xml:space="preserve">anyid_otp” </w:t>
                  </w:r>
                </w:p>
              </w:tc>
            </w:tr>
            <w:tr w:rsidR="00705D5E" w:rsidTr="00C37E9E">
              <w:tc>
                <w:tcPr>
                  <w:tcW w:w="2439" w:type="dxa"/>
                </w:tcPr>
                <w:p w:rsidR="00705D5E" w:rsidRPr="00334B42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Policy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Policy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ใช้ในการส่ง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OT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Setu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ไว้ใน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AXMX</w:t>
                  </w:r>
                </w:p>
              </w:tc>
              <w:tc>
                <w:tcPr>
                  <w:tcW w:w="3827" w:type="dxa"/>
                </w:tcPr>
                <w:p w:rsidR="00705D5E" w:rsidRPr="0074358B" w:rsidRDefault="00705D5E" w:rsidP="00C37E9E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cs="Arial"/>
                      <w:color w:val="2F2F2F"/>
                      <w:sz w:val="18"/>
                      <w:szCs w:val="1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74358B">
                    <w:rPr>
                      <w:rFonts w:ascii="Cordia New" w:hAnsi="Cordia New" w:cs="Cordia New"/>
                      <w:color w:val="000000"/>
                      <w:sz w:val="28"/>
                    </w:rPr>
                    <w:t>AnyIdSmsOtpPolicy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”</w:t>
                  </w:r>
                </w:p>
              </w:tc>
            </w:tr>
            <w:tr w:rsidR="00705D5E" w:rsidTr="00C37E9E">
              <w:tc>
                <w:tcPr>
                  <w:tcW w:w="2439" w:type="dxa"/>
                </w:tcPr>
                <w:p w:rsidR="00705D5E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ClientIp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705D5E" w:rsidRPr="00334B42" w:rsidRDefault="00705D5E" w:rsidP="00C37E9E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6A6883">
                    <w:rPr>
                      <w:rFonts w:ascii="Cordia New" w:hAnsi="Cordia New" w:cs="Cordia New"/>
                      <w:sz w:val="28"/>
                    </w:rPr>
                    <w:t xml:space="preserve">IP </w:t>
                  </w:r>
                  <w:r w:rsidRPr="006A6883">
                    <w:rPr>
                      <w:rFonts w:ascii="Cordia New" w:hAnsi="Cordia New" w:cs="Cordia New"/>
                      <w:sz w:val="28"/>
                      <w:cs/>
                    </w:rPr>
                    <w:t>ของเครื่อง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Generate 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705D5E" w:rsidRDefault="00705D5E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</w:tbl>
          <w:p w:rsidR="008A7E8F" w:rsidRPr="00B6404A" w:rsidRDefault="008A7E8F" w:rsidP="00797FF9">
            <w:pPr>
              <w:ind w:firstLine="0"/>
              <w:rPr>
                <w:rFonts w:ascii="Cordia New" w:hAnsi="Cordia New" w:cs="Cordia New"/>
                <w:sz w:val="28"/>
              </w:rPr>
            </w:pPr>
          </w:p>
        </w:tc>
      </w:tr>
      <w:tr w:rsidR="008A7E8F" w:rsidTr="00797FF9">
        <w:tc>
          <w:tcPr>
            <w:tcW w:w="1242" w:type="dxa"/>
            <w:shd w:val="clear" w:color="auto" w:fill="D9D9D9" w:themeFill="background1" w:themeFillShade="D9"/>
          </w:tcPr>
          <w:p w:rsidR="008A7E8F" w:rsidRPr="0073165D" w:rsidRDefault="008A7E8F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Mapping Field</w:t>
            </w:r>
          </w:p>
        </w:tc>
        <w:tc>
          <w:tcPr>
            <w:tcW w:w="14110" w:type="dxa"/>
          </w:tcPr>
          <w:p w:rsidR="008A7E8F" w:rsidRDefault="008A7E8F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  <w:r w:rsidRPr="00F04024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ลูกค้า</w:t>
            </w:r>
          </w:p>
          <w:p w:rsidR="008A7E8F" w:rsidRPr="00456F61" w:rsidRDefault="008A7E8F" w:rsidP="00797FF9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ใช้ข้อมูลลูกค้าจากหน้าจอ </w:t>
            </w:r>
            <w:r>
              <w:rPr>
                <w:rFonts w:ascii="Cordia New" w:hAnsi="Cordia New" w:cs="Cordia New"/>
                <w:sz w:val="28"/>
              </w:rPr>
              <w:t xml:space="preserve">SC-03 View Custom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โดยให้ </w:t>
            </w:r>
            <w:r>
              <w:rPr>
                <w:rFonts w:ascii="Cordia New" w:hAnsi="Cordia New" w:cs="Cordia New"/>
                <w:sz w:val="28"/>
              </w:rPr>
              <w:t xml:space="preserve">Show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ข้อมูลเลย แต่สามารถ </w:t>
            </w:r>
            <w:r>
              <w:rPr>
                <w:rFonts w:ascii="Cordia New" w:hAnsi="Cordia New" w:cs="Cordia New"/>
                <w:sz w:val="28"/>
              </w:rPr>
              <w:t xml:space="preserve">Hide </w:t>
            </w:r>
            <w:r>
              <w:rPr>
                <w:rFonts w:ascii="Cordia New" w:hAnsi="Cordia New" w:cs="Cordia New" w:hint="cs"/>
                <w:sz w:val="28"/>
                <w:cs/>
              </w:rPr>
              <w:t>เก็บได้</w:t>
            </w:r>
          </w:p>
          <w:p w:rsidR="008A7E8F" w:rsidRPr="00606D93" w:rsidRDefault="008A7E8F" w:rsidP="00797FF9">
            <w:pPr>
              <w:pStyle w:val="ListParagraph"/>
              <w:ind w:left="677"/>
              <w:rPr>
                <w:rFonts w:ascii="Cordia New" w:hAnsi="Cordia New" w:cs="Cordia New"/>
                <w:sz w:val="28"/>
                <w:cs/>
              </w:rPr>
            </w:pPr>
          </w:p>
          <w:p w:rsidR="008A7E8F" w:rsidRDefault="00C37388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</w:rPr>
              <w:t>แก้ไข</w:t>
            </w:r>
            <w:r w:rsidR="008A7E8F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การลงทะเบียน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4820"/>
              <w:gridCol w:w="5103"/>
            </w:tblGrid>
            <w:tr w:rsidR="008A7E8F" w:rsidTr="00086CDE">
              <w:tc>
                <w:tcPr>
                  <w:tcW w:w="2241" w:type="dxa"/>
                  <w:shd w:val="clear" w:color="auto" w:fill="DBE5F1" w:themeFill="accent1" w:themeFillTint="33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8A7E8F" w:rsidRPr="0057447C" w:rsidRDefault="008A7E8F" w:rsidP="00797FF9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8A7E8F" w:rsidRPr="004608D6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</w:t>
                  </w:r>
                </w:p>
              </w:tc>
              <w:tc>
                <w:tcPr>
                  <w:tcW w:w="1757" w:type="dxa"/>
                </w:tcPr>
                <w:p w:rsidR="008A7E8F" w:rsidRPr="009E00A0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820" w:type="dxa"/>
                </w:tcPr>
                <w:p w:rsidR="008A7E8F" w:rsidRPr="005A1795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egistration ID</w:t>
                  </w:r>
                </w:p>
              </w:tc>
              <w:tc>
                <w:tcPr>
                  <w:tcW w:w="5103" w:type="dxa"/>
                </w:tcPr>
                <w:p w:rsidR="008A7E8F" w:rsidRPr="00C015AE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26FEB" w:rsidTr="00086CDE">
              <w:tc>
                <w:tcPr>
                  <w:tcW w:w="2241" w:type="dxa"/>
                </w:tcPr>
                <w:p w:rsidR="00026FEB" w:rsidRDefault="00026FEB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ือกการแก้ไข</w:t>
                  </w:r>
                </w:p>
              </w:tc>
              <w:tc>
                <w:tcPr>
                  <w:tcW w:w="1757" w:type="dxa"/>
                </w:tcPr>
                <w:p w:rsidR="00026FEB" w:rsidRDefault="00026FEB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adio Button</w:t>
                  </w:r>
                </w:p>
              </w:tc>
              <w:tc>
                <w:tcPr>
                  <w:tcW w:w="4820" w:type="dxa"/>
                </w:tcPr>
                <w:p w:rsidR="00026FEB" w:rsidRDefault="00026FEB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ุ่มสำหรับเลือกว่าจะเลือกแก้ไขอะไรระหว่าง </w:t>
                  </w:r>
                </w:p>
                <w:p w:rsidR="00026FEB" w:rsidRDefault="00026FEB" w:rsidP="00791ED0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ก้ไข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  <w:p w:rsidR="00026FEB" w:rsidRDefault="00026FEB" w:rsidP="00791ED0">
                  <w:pPr>
                    <w:pStyle w:val="ListParagraph"/>
                    <w:numPr>
                      <w:ilvl w:val="0"/>
                      <w:numId w:val="45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ก้ไขบัญชี</w:t>
                  </w:r>
                </w:p>
                <w:p w:rsidR="00026FEB" w:rsidRPr="00026FEB" w:rsidRDefault="00026FEB" w:rsidP="00026FE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โดยสามารถเลือกได้อย่างใดอย่างหนึ่งเท่านั้น</w:t>
                  </w:r>
                </w:p>
              </w:tc>
              <w:tc>
                <w:tcPr>
                  <w:tcW w:w="5103" w:type="dxa"/>
                </w:tcPr>
                <w:p w:rsidR="00026FEB" w:rsidRDefault="00026FEB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026FEB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026FEB" w:rsidRDefault="00026FEB" w:rsidP="00791ED0">
                  <w:pPr>
                    <w:pStyle w:val="ListParagraph"/>
                    <w:numPr>
                      <w:ilvl w:val="0"/>
                      <w:numId w:val="46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 w:rsidRPr="00026FEB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ลือก </w:t>
                  </w:r>
                  <w:r w:rsidRPr="00026FEB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026FEB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ก้ไข </w:t>
                  </w:r>
                  <w:r w:rsidRPr="00026FEB">
                    <w:rPr>
                      <w:rFonts w:ascii="Cordia New" w:hAnsi="Cordia New" w:cs="Cordia New"/>
                      <w:sz w:val="28"/>
                    </w:rPr>
                    <w:t xml:space="preserve">AnyID” </w:t>
                  </w:r>
                </w:p>
                <w:p w:rsidR="00026FEB" w:rsidRDefault="00026FEB" w:rsidP="00026FE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</w:t>
                  </w:r>
                  <w:r w:rsidRPr="00026FEB">
                    <w:rPr>
                      <w:rFonts w:ascii="Cordia New" w:hAnsi="Cordia New" w:cs="Cordia New"/>
                      <w:sz w:val="28"/>
                    </w:rPr>
                    <w:t xml:space="preserve">isabled </w:t>
                  </w:r>
                  <w:r w:rsidRPr="00026FEB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ลขที่บัญชี และชื่อบัญชี เพื่อไม่ให้แก้ไขได้ และให้ </w:t>
                  </w:r>
                  <w:r w:rsidRPr="00026FEB"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 w:rsidRPr="00026FEB">
                    <w:rPr>
                      <w:rFonts w:ascii="Cordia New" w:hAnsi="Cordia New" w:cs="Cordia New" w:hint="cs"/>
                      <w:sz w:val="28"/>
                      <w:cs/>
                    </w:rPr>
                    <w:t>ค่าเป็นค่าเดิม กรณีที่มีการแก้ไขไปแล้ว</w:t>
                  </w:r>
                </w:p>
                <w:p w:rsidR="00026FEB" w:rsidRPr="00026FEB" w:rsidRDefault="00026FEB" w:rsidP="00026FE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Enable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ะ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  <w:r w:rsidR="00C35CDB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C35CDB">
                    <w:rPr>
                      <w:rFonts w:ascii="Cordia New" w:hAnsi="Cordia New" w:cs="Cordia New" w:hint="cs"/>
                      <w:sz w:val="28"/>
                      <w:cs/>
                    </w:rPr>
                    <w:t>เพื่อให้แก้ไขได้</w:t>
                  </w:r>
                </w:p>
                <w:p w:rsidR="00026FEB" w:rsidRDefault="00026FEB" w:rsidP="00791ED0">
                  <w:pPr>
                    <w:pStyle w:val="ListParagraph"/>
                    <w:numPr>
                      <w:ilvl w:val="0"/>
                      <w:numId w:val="46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 w:rsidRPr="00026FEB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ลือก </w:t>
                  </w:r>
                  <w:r w:rsidRPr="00026FEB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026FEB">
                    <w:rPr>
                      <w:rFonts w:ascii="Cordia New" w:hAnsi="Cordia New" w:cs="Cordia New" w:hint="cs"/>
                      <w:sz w:val="28"/>
                      <w:cs/>
                    </w:rPr>
                    <w:t>แก้ไขบัญชี</w:t>
                  </w:r>
                  <w:r w:rsidRPr="00026FEB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</w:p>
                <w:p w:rsidR="00026FEB" w:rsidRDefault="00026FEB" w:rsidP="00026FE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Disable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ะ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พื่อไม่ให้แก้ไข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 xml:space="preserve">ได้ และให้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ค่าเป็นค่าเดิม กรณีที่มีการแก้ไขไปแล้ว</w:t>
                  </w:r>
                </w:p>
                <w:p w:rsidR="00026FEB" w:rsidRPr="00026FEB" w:rsidRDefault="00026FEB" w:rsidP="00026FE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Enabled </w:t>
                  </w:r>
                  <w:r w:rsidR="00C35CDB"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 เพื่อให้แก้ไขได้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8A7E8F" w:rsidRDefault="00797FF9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4820" w:type="dxa"/>
                </w:tcPr>
                <w:p w:rsidR="008A7E8F" w:rsidRPr="005A1795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ระเภทของ 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>AnyID</w:t>
                  </w:r>
                  <w:r w:rsidR="00B858ED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ตาม </w:t>
                  </w:r>
                  <w:hyperlink w:anchor="_Appendix_A" w:history="1">
                    <w:r w:rsidR="00B858ED" w:rsidRPr="00797FF9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</w:t>
                    </w:r>
                    <w:r w:rsidR="00797FF9" w:rsidRPr="00797FF9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2. </w:t>
                    </w:r>
                    <w:r w:rsidR="00797FF9" w:rsidRPr="00797FF9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="00797FF9" w:rsidRPr="00797FF9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5103" w:type="dxa"/>
                </w:tcPr>
                <w:p w:rsidR="008A7E8F" w:rsidRDefault="008A7E8F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  <w:p w:rsidR="00921F3B" w:rsidRDefault="00921F3B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ใ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ropdow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หมือนกับหน้าจอ </w:t>
                  </w:r>
                  <w:r>
                    <w:rPr>
                      <w:rFonts w:ascii="Cordia New" w:hAnsi="Cordia New" w:cs="Cordia New"/>
                      <w:sz w:val="28"/>
                    </w:rPr>
                    <w:t>Create Registration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8A7E8F" w:rsidRDefault="00CA2172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ext Box</w:t>
                  </w:r>
                </w:p>
              </w:tc>
              <w:tc>
                <w:tcPr>
                  <w:tcW w:w="4820" w:type="dxa"/>
                </w:tcPr>
                <w:p w:rsidR="008A7E8F" w:rsidRPr="00464544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5103" w:type="dxa"/>
                </w:tcPr>
                <w:p w:rsidR="008A7E8F" w:rsidRDefault="008A7E8F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1757" w:type="dxa"/>
                </w:tcPr>
                <w:p w:rsidR="008A7E8F" w:rsidRPr="005A1795" w:rsidRDefault="00921F3B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4820" w:type="dxa"/>
                </w:tcPr>
                <w:p w:rsidR="008A7E8F" w:rsidRPr="008D0CF9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5103" w:type="dxa"/>
                </w:tcPr>
                <w:p w:rsidR="008A7E8F" w:rsidRDefault="008A7E8F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  <w:p w:rsidR="00921F3B" w:rsidRPr="00B02282" w:rsidRDefault="00921F3B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ใ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ropdow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หมือนกับหน้าจอ </w:t>
                  </w:r>
                  <w:r>
                    <w:rPr>
                      <w:rFonts w:ascii="Cordia New" w:hAnsi="Cordia New" w:cs="Cordia New"/>
                      <w:sz w:val="28"/>
                    </w:rPr>
                    <w:t>Create Registration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1757" w:type="dxa"/>
                </w:tcPr>
                <w:p w:rsidR="008A7E8F" w:rsidRDefault="00CA2172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ext Box (Disable)</w:t>
                  </w:r>
                </w:p>
              </w:tc>
              <w:tc>
                <w:tcPr>
                  <w:tcW w:w="4820" w:type="dxa"/>
                </w:tcPr>
                <w:p w:rsidR="008A7E8F" w:rsidRPr="00C015AE" w:rsidRDefault="008A7E8F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5103" w:type="dxa"/>
                </w:tcPr>
                <w:p w:rsidR="008A7E8F" w:rsidRPr="00C015AE" w:rsidRDefault="008A7E8F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B858ED" w:rsidTr="00086CDE">
              <w:tc>
                <w:tcPr>
                  <w:tcW w:w="2241" w:type="dxa"/>
                </w:tcPr>
                <w:p w:rsidR="00B858ED" w:rsidRDefault="00B858ED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1757" w:type="dxa"/>
                </w:tcPr>
                <w:p w:rsidR="00B858ED" w:rsidRDefault="00B858ED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4820" w:type="dxa"/>
                </w:tcPr>
                <w:p w:rsidR="00B858ED" w:rsidRDefault="00FE1370" w:rsidP="00FE1370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เอกสาร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ตาม </w:t>
                  </w:r>
                  <w:hyperlink w:anchor="_Appendix_A" w:history="1">
                    <w:r w:rsidRPr="00797FF9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</w:t>
                    </w:r>
                    <w:r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4</w:t>
                    </w:r>
                    <w:r w:rsidRPr="00797FF9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. </w:t>
                    </w:r>
                    <w:r w:rsidRPr="00797FF9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</w:t>
                    </w:r>
                    <w:r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เอกสาร</w:t>
                    </w:r>
                  </w:hyperlink>
                </w:p>
              </w:tc>
              <w:tc>
                <w:tcPr>
                  <w:tcW w:w="5103" w:type="dxa"/>
                </w:tcPr>
                <w:p w:rsidR="00B858ED" w:rsidRDefault="00D72E76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B858ED" w:rsidTr="00086CDE">
              <w:tc>
                <w:tcPr>
                  <w:tcW w:w="2241" w:type="dxa"/>
                </w:tcPr>
                <w:p w:rsidR="00B858ED" w:rsidRDefault="00B858ED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rowse</w:t>
                  </w:r>
                </w:p>
              </w:tc>
              <w:tc>
                <w:tcPr>
                  <w:tcW w:w="1757" w:type="dxa"/>
                </w:tcPr>
                <w:p w:rsidR="00B858ED" w:rsidRDefault="00B858ED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820" w:type="dxa"/>
                </w:tcPr>
                <w:p w:rsidR="00B858ED" w:rsidRDefault="00FE1370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เลือกไฟล์ที่จะแนบ</w:t>
                  </w:r>
                </w:p>
              </w:tc>
              <w:tc>
                <w:tcPr>
                  <w:tcW w:w="5103" w:type="dxa"/>
                </w:tcPr>
                <w:p w:rsidR="00D72E76" w:rsidRDefault="00D72E76" w:rsidP="00D72E76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DA1E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086CDE" w:rsidRPr="00086CDE" w:rsidRDefault="00086CDE" w:rsidP="00086CD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>เลือกไฟล์จากในเครื่อง โดยขนาดไฟล์ ต้องไม่เกิน 2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 xml:space="preserve">MB </w:t>
                  </w: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 xml:space="preserve">ต่อ 1 ไฟล์ </w:t>
                  </w:r>
                </w:p>
                <w:p w:rsidR="00B858ED" w:rsidRDefault="00086CDE" w:rsidP="00086CD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 xml:space="preserve">หากเกิน ให้แสดงข้อความแจ้งเตือนว่า 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>ขนาดไฟล์ต้องไม่เกิน 2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>MB”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8A7E8F" w:rsidRPr="00C015AE" w:rsidRDefault="00FE1370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ลำดับของเอกสาร</w:t>
                  </w:r>
                </w:p>
              </w:tc>
              <w:tc>
                <w:tcPr>
                  <w:tcW w:w="5103" w:type="dxa"/>
                </w:tcPr>
                <w:p w:rsidR="008A7E8F" w:rsidRPr="00F84759" w:rsidRDefault="008A7E8F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ไฟล์</w:t>
                  </w:r>
                </w:p>
              </w:tc>
              <w:tc>
                <w:tcPr>
                  <w:tcW w:w="1757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8A7E8F" w:rsidRPr="00C015AE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ไฟล์</w:t>
                  </w:r>
                </w:p>
              </w:tc>
              <w:tc>
                <w:tcPr>
                  <w:tcW w:w="5103" w:type="dxa"/>
                </w:tcPr>
                <w:p w:rsidR="008A7E8F" w:rsidRPr="002000A0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1757" w:type="dxa"/>
                </w:tcPr>
                <w:p w:rsidR="008A7E8F" w:rsidRPr="00DA1EE3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8A7E8F" w:rsidRPr="005A1795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เอกสาร</w:t>
                  </w:r>
                </w:p>
              </w:tc>
              <w:tc>
                <w:tcPr>
                  <w:tcW w:w="5103" w:type="dxa"/>
                </w:tcPr>
                <w:p w:rsidR="008A7E8F" w:rsidRPr="00976371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8A7E8F" w:rsidRPr="00E95762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ผู้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แนบเอกสาร</w:t>
                  </w:r>
                </w:p>
              </w:tc>
              <w:tc>
                <w:tcPr>
                  <w:tcW w:w="5103" w:type="dxa"/>
                </w:tcPr>
                <w:p w:rsidR="008A7E8F" w:rsidRPr="00E95762" w:rsidRDefault="008A7E8F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ดำเนินการแนบเอกสาร</w:t>
                  </w:r>
                </w:p>
              </w:tc>
              <w:tc>
                <w:tcPr>
                  <w:tcW w:w="5103" w:type="dxa"/>
                </w:tcPr>
                <w:p w:rsidR="008A7E8F" w:rsidRPr="00E95762" w:rsidRDefault="008A7E8F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8A7E8F" w:rsidTr="00086CDE">
              <w:tc>
                <w:tcPr>
                  <w:tcW w:w="2241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8A7E8F" w:rsidRDefault="008A7E8F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Button)</w:t>
                  </w:r>
                </w:p>
              </w:tc>
              <w:tc>
                <w:tcPr>
                  <w:tcW w:w="4820" w:type="dxa"/>
                </w:tcPr>
                <w:p w:rsidR="008A7E8F" w:rsidRDefault="008A7E8F" w:rsidP="00791ED0">
                  <w:pPr>
                    <w:pStyle w:val="ListParagraph"/>
                    <w:numPr>
                      <w:ilvl w:val="0"/>
                      <w:numId w:val="27"/>
                    </w:numPr>
                    <w:ind w:left="317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FE1370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ดูเอกสาร</w:t>
                  </w:r>
                </w:p>
                <w:p w:rsidR="00FE1370" w:rsidRPr="00FE1370" w:rsidRDefault="00FE1370" w:rsidP="00791ED0">
                  <w:pPr>
                    <w:pStyle w:val="ListParagraph"/>
                    <w:numPr>
                      <w:ilvl w:val="0"/>
                      <w:numId w:val="27"/>
                    </w:numPr>
                    <w:ind w:left="317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ทำการลบเอกสารที่จะทำการแนบ</w:t>
                  </w:r>
                </w:p>
              </w:tc>
              <w:tc>
                <w:tcPr>
                  <w:tcW w:w="5103" w:type="dxa"/>
                </w:tcPr>
                <w:p w:rsidR="008A7E8F" w:rsidRDefault="008A7E8F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2000A0"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Action</w:t>
                  </w:r>
                </w:p>
                <w:p w:rsidR="00D72E76" w:rsidRPr="00D72E76" w:rsidRDefault="00D72E76" w:rsidP="00D72E76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D72E76">
                    <w:rPr>
                      <w:rFonts w:ascii="Cordia New" w:hAnsi="Cordia New" w:cs="Cordia New" w:hint="cs"/>
                      <w:sz w:val="28"/>
                      <w:cs/>
                    </w:rPr>
                    <w:t>ปุ่มสำหรับดูเอกสาร</w:t>
                  </w:r>
                  <w:r w:rsidRPr="00D72E76">
                    <w:rPr>
                      <w:rFonts w:ascii="Cordia New" w:hAnsi="Cordia New" w:cs="Cordia New"/>
                      <w:sz w:val="28"/>
                    </w:rPr>
                    <w:t xml:space="preserve"> : </w:t>
                  </w:r>
                  <w:r w:rsidRPr="00D72E76">
                    <w:rPr>
                      <w:rFonts w:ascii="Cordia New" w:hAnsi="Cordia New" w:cs="Cordia New" w:hint="cs"/>
                      <w:sz w:val="28"/>
                      <w:cs/>
                    </w:rPr>
                    <w:t>แสดงไฟล์เอกสารขึ้นมา</w:t>
                  </w:r>
                </w:p>
                <w:p w:rsidR="00D72E76" w:rsidRPr="00D72E76" w:rsidRDefault="00D72E76" w:rsidP="00D72E76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ุ่มสำหรับทำการลบเอกสารที่ทำการแนบ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ลบไฟล์อ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Lis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จะ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Register</w:t>
                  </w:r>
                </w:p>
              </w:tc>
            </w:tr>
            <w:tr w:rsidR="00D72E76" w:rsidTr="00086CDE">
              <w:tc>
                <w:tcPr>
                  <w:tcW w:w="2241" w:type="dxa"/>
                </w:tcPr>
                <w:p w:rsidR="00D72E76" w:rsidRDefault="00D72E76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Submit</w:t>
                  </w:r>
                </w:p>
              </w:tc>
              <w:tc>
                <w:tcPr>
                  <w:tcW w:w="1757" w:type="dxa"/>
                </w:tcPr>
                <w:p w:rsidR="00D72E76" w:rsidRDefault="00D72E76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820" w:type="dxa"/>
                </w:tcPr>
                <w:p w:rsidR="00D72E76" w:rsidRPr="00D72E76" w:rsidRDefault="00D72E76" w:rsidP="00D72E76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ubmi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ายการ</w:t>
                  </w:r>
                </w:p>
              </w:tc>
              <w:tc>
                <w:tcPr>
                  <w:tcW w:w="5103" w:type="dxa"/>
                </w:tcPr>
                <w:p w:rsidR="00D72E76" w:rsidRDefault="00D72E76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D72E76" w:rsidRPr="009A67E5" w:rsidRDefault="00D72E76" w:rsidP="00791ED0">
                  <w:pPr>
                    <w:pStyle w:val="ListParagraph"/>
                    <w:numPr>
                      <w:ilvl w:val="0"/>
                      <w:numId w:val="28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idate 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หากไม่ถูกต้องให้แสดงข้อความแจ้งเตือน และให้รอรับการกรอกข้อมูลใหม่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1"/>
                      <w:numId w:val="28"/>
                    </w:numPr>
                    <w:ind w:left="317" w:firstLine="0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0240FB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ตรวจสอบ </w:t>
                  </w:r>
                  <w:r w:rsidRPr="000240FB">
                    <w:rPr>
                      <w:rFonts w:ascii="Cordia New" w:hAnsi="Cordia New" w:cs="Cordia New"/>
                      <w:sz w:val="28"/>
                      <w:szCs w:val="28"/>
                    </w:rPr>
                    <w:t>Require Field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ดังนี้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0"/>
                      <w:numId w:val="48"/>
                    </w:numPr>
                    <w:ind w:left="884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0"/>
                      <w:numId w:val="48"/>
                    </w:numPr>
                    <w:ind w:left="884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</w:p>
                <w:p w:rsidR="00D72E76" w:rsidRPr="00AD339C" w:rsidRDefault="00D72E76" w:rsidP="00791ED0">
                  <w:pPr>
                    <w:pStyle w:val="ListParagraph"/>
                    <w:numPr>
                      <w:ilvl w:val="0"/>
                      <w:numId w:val="48"/>
                    </w:numPr>
                    <w:ind w:left="884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เลขที่บัญชี</w:t>
                  </w:r>
                </w:p>
                <w:p w:rsidR="00D72E76" w:rsidRDefault="00D72E76" w:rsidP="00D72E76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หากเป็นค่าว่าง ให้แสดงข้อความแจ้งเตือนเป็นตัวสีแดงหลัง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Object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ว่า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 w:rsidRPr="00AD339C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กรุณาระบุ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: [0]”</w:t>
                  </w:r>
                </w:p>
                <w:p w:rsidR="00086CDE" w:rsidRPr="00086CDE" w:rsidRDefault="00086CDE" w:rsidP="00086CDE">
                  <w:pPr>
                    <w:pStyle w:val="ListParagraph"/>
                    <w:numPr>
                      <w:ilvl w:val="1"/>
                      <w:numId w:val="28"/>
                    </w:numPr>
                    <w:ind w:left="317" w:firstLine="0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 xml:space="preserve">ตรวจสอบขนาดไฟล์รวมทั้งหมดต้องไม่เกิน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5 MB </w:t>
                  </w:r>
                </w:p>
                <w:p w:rsidR="00086CDE" w:rsidRDefault="00086CDE" w:rsidP="00086CDE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 xml:space="preserve">หากเกิน ให้แสดงข้อความแจ้งเตือนว่า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 xml:space="preserve">ขนาดไฟล์ทั้งหมดต้องไม่เกิน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>5MB”</w:t>
                  </w:r>
                </w:p>
                <w:p w:rsidR="00D72E76" w:rsidRPr="00086CDE" w:rsidRDefault="00D72E76" w:rsidP="00086CDE">
                  <w:pPr>
                    <w:pStyle w:val="ListParagraph"/>
                    <w:numPr>
                      <w:ilvl w:val="1"/>
                      <w:numId w:val="28"/>
                    </w:numPr>
                    <w:ind w:left="317" w:firstLine="0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086CDE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ตรวจสอบว่า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</w:t>
                  </w:r>
                  <w:r w:rsidRPr="00086CDE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ที่ทำการ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Register </w:t>
                  </w:r>
                  <w:r w:rsidRPr="00086CDE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ไม่ซ้ำกับที่เคย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Register </w:t>
                  </w:r>
                  <w:r w:rsidRPr="00086CDE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อยู่เดิม โดยให้ตรวจสอบข้อมูลที่อยู่ในสถานะ  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0"/>
                      <w:numId w:val="49"/>
                    </w:numPr>
                    <w:ind w:left="884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ยู่ระหว่างรออนุมัติ</w:t>
                  </w:r>
                </w:p>
                <w:p w:rsidR="00D72E76" w:rsidRPr="000240FB" w:rsidRDefault="00D72E76" w:rsidP="00791ED0">
                  <w:pPr>
                    <w:pStyle w:val="ListParagraph"/>
                    <w:numPr>
                      <w:ilvl w:val="0"/>
                      <w:numId w:val="49"/>
                    </w:numPr>
                    <w:ind w:left="884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ำเร็จ</w:t>
                  </w:r>
                </w:p>
                <w:p w:rsidR="00D72E76" w:rsidRDefault="00D72E76" w:rsidP="00D72E76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9A67E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ซ้ำให้แสดงข้อความแจ้งเตือน </w:t>
                  </w:r>
                  <w:r w:rsidRPr="009A67E5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9A67E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ม่สามารถลงทะเบียนได้เนื่องจาก </w:t>
                  </w:r>
                  <w:r w:rsidRPr="009A67E5">
                    <w:rPr>
                      <w:rFonts w:ascii="Cordia New" w:hAnsi="Cordia New" w:cs="Cordia New"/>
                      <w:sz w:val="28"/>
                    </w:rPr>
                    <w:t xml:space="preserve">An yID </w:t>
                  </w:r>
                  <w:r w:rsidRPr="009A67E5">
                    <w:rPr>
                      <w:rFonts w:ascii="Cordia New" w:hAnsi="Cordia New" w:cs="Cordia New" w:hint="cs"/>
                      <w:sz w:val="28"/>
                      <w:cs/>
                    </w:rPr>
                    <w:t>นี้ได้ถูกลงทะเบียนแล้ว</w:t>
                  </w:r>
                  <w:r w:rsidRPr="009A67E5"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</w:p>
                <w:p w:rsidR="00D72E76" w:rsidRPr="00086CDE" w:rsidRDefault="00D72E76" w:rsidP="00086CDE">
                  <w:pPr>
                    <w:pStyle w:val="ListParagraph"/>
                    <w:numPr>
                      <w:ilvl w:val="1"/>
                      <w:numId w:val="28"/>
                    </w:numPr>
                    <w:ind w:left="317" w:firstLine="0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ตรวจสอบพบว่าข้อมูลของ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Any ID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ที่เป็น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Value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ไม่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match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กับ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  <w:r w:rsidRPr="00086CDE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ประเภท </w:t>
                  </w:r>
                  <w:r w:rsidRPr="00086CDE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</w:t>
                  </w:r>
                  <w:r w:rsidRPr="00086CDE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ดังนี้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0"/>
                      <w:numId w:val="50"/>
                    </w:numPr>
                    <w:ind w:left="884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ลือก 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 = 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บัตรประชาชน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้องมีความยาวเท่ากับ </w:t>
                  </w:r>
                  <w:r>
                    <w:rPr>
                      <w:rFonts w:ascii="Cordia New" w:hAnsi="Cordia New" w:cs="Cordia New"/>
                      <w:sz w:val="28"/>
                    </w:rPr>
                    <w:t>13 Digits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และต้อง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เป็นตัวเลขเท่านั้น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0"/>
                      <w:numId w:val="50"/>
                    </w:numPr>
                    <w:ind w:left="884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เลือก 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 = 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บอร์โทรศัพท์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ต้อง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ขึ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้น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ต้นด้วยเลข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0 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แล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้ว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ตาม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้วย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ตัวเลขเท่านั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้น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  <w:cs/>
                    </w:rPr>
                    <w:t>และความยาวเท่ากับ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10 Digits</w:t>
                  </w:r>
                </w:p>
                <w:p w:rsidR="00D72E76" w:rsidRDefault="00D72E76" w:rsidP="00D72E76">
                  <w:pPr>
                    <w:pStyle w:val="ListParagraph"/>
                    <w:ind w:left="459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ไม่ถูกต้อง ให้แสดงข้อความแจ้งเตือน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กรุณาระบุ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ให้ถูกต้อง</w:t>
                  </w:r>
                  <w:r>
                    <w:rPr>
                      <w:rFonts w:ascii="Cordia New" w:hAnsi="Cordia New" w:cs="Cordia New"/>
                      <w:sz w:val="28"/>
                    </w:rPr>
                    <w:t>”</w:t>
                  </w:r>
                </w:p>
                <w:p w:rsidR="00F21FE1" w:rsidRDefault="00F21FE1" w:rsidP="00086CDE">
                  <w:pPr>
                    <w:pStyle w:val="ListParagraph"/>
                    <w:numPr>
                      <w:ilvl w:val="1"/>
                      <w:numId w:val="28"/>
                    </w:numPr>
                    <w:ind w:left="317" w:firstLine="0"/>
                    <w:rPr>
                      <w:rFonts w:ascii="Cordia New" w:hAnsi="Cordia New" w:cs="Cordia New" w:hint="cs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ตรวจสอบจำนวน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ที่ผูกอยู่กับเลขที่บัญชีนั้น โดยมีเงื่อนไขดังนี้</w:t>
                  </w:r>
                </w:p>
                <w:p w:rsidR="00F21FE1" w:rsidRDefault="00F21FE1" w:rsidP="00F21FE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 w:hint="cs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1 Account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 xml:space="preserve">สามารถผูก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Mobile No.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ได้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ไม่เกิน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 xml:space="preserve"> 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จำนวนที่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setup 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ไว้ใน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>Config (</w:t>
                  </w:r>
                  <w:hyperlink w:anchor="_Appendix_B" w:history="1">
                    <w:r w:rsidRPr="00762E47">
                      <w:rPr>
                        <w:rStyle w:val="Hyperlink"/>
                        <w:rFonts w:ascii="Cordia New" w:hAnsi="Cordia New" w:cs="Cordia New"/>
                        <w:sz w:val="28"/>
                        <w:szCs w:val="28"/>
                      </w:rPr>
                      <w:t xml:space="preserve">Appendix B : </w:t>
                    </w:r>
                    <w:r w:rsidRPr="00762E47">
                      <w:rPr>
                        <w:rStyle w:val="Hyperlink"/>
                        <w:rFonts w:asciiTheme="minorBidi" w:hAnsiTheme="minorBidi" w:cstheme="minorBidi"/>
                        <w:sz w:val="28"/>
                        <w:szCs w:val="28"/>
                      </w:rPr>
                      <w:t>Account Limit for Mobile Number</w:t>
                    </w:r>
                  </w:hyperlink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>)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แต่ยังสามารถ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 xml:space="preserve">ผูกกับ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Type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  <w:cs/>
                    </w:rPr>
                    <w:t>อื่นๆได้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อีก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 </w:t>
                  </w:r>
                </w:p>
                <w:p w:rsidR="00F21FE1" w:rsidRDefault="00F21FE1" w:rsidP="00F21FE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ที่นำมาตรวจสอบ มีสถานะเป็น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อยู่ระหว่างรออนุมัติ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>”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 และ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สำเร็จ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” </w:t>
                  </w:r>
                </w:p>
                <w:p w:rsidR="00D72E76" w:rsidRPr="00086CDE" w:rsidRDefault="00F21FE1" w:rsidP="00F21FE1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  <w:szCs w:val="28"/>
                    </w:rPr>
                  </w:pP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ถ้าไม่ตรงตามเงื่อนไขนี้ ให้แสดงข้อความแจ้งเตือน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ไม่สามารถลงทะเบียนได้ เนื่องจากเลขที่บัญชีนี้ ถูกทำการ 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Register AnyID </w:t>
                  </w:r>
                  <w:r w:rsidRPr="00762E47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>ไว้ครบตามจำนวนที่กำหนดแล้ว</w:t>
                  </w:r>
                  <w:r w:rsidRPr="00762E47">
                    <w:rPr>
                      <w:rFonts w:ascii="Cordia New" w:hAnsi="Cordia New" w:cs="Cordia New"/>
                      <w:sz w:val="28"/>
                      <w:szCs w:val="28"/>
                    </w:rPr>
                    <w:t>”</w:t>
                  </w:r>
                </w:p>
                <w:p w:rsidR="00C35CDB" w:rsidRPr="00C35CDB" w:rsidRDefault="00C35CDB" w:rsidP="00791ED0">
                  <w:pPr>
                    <w:pStyle w:val="ListParagraph"/>
                    <w:numPr>
                      <w:ilvl w:val="0"/>
                      <w:numId w:val="28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ก้ไขข้อมูล โดยเลือกแก้ไขเฉพาะที่มีการเลือ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adio Butt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ยู่เท่านั้น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0"/>
                      <w:numId w:val="28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Call CAA Web Service : GenerateOT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กรณีที่ 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 = 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บอร์โทรศัพท์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ส่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ังนี้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&lt;</w:t>
                  </w:r>
                  <w:r w:rsidRPr="00F70531">
                    <w:rPr>
                      <w:rFonts w:ascii="Cordia New" w:hAnsi="Cordia New" w:cs="Cordia New"/>
                      <w:sz w:val="28"/>
                    </w:rPr>
                    <w:t>MobileNumber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&gt; = 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ข้อมูล ลงทะเบียน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ClientIp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&gt; = get I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เครื่องที่ </w:t>
                  </w:r>
                  <w:r>
                    <w:rPr>
                      <w:rFonts w:ascii="Cordia New" w:hAnsi="Cordia New" w:cs="Cordia New"/>
                      <w:sz w:val="28"/>
                    </w:rPr>
                    <w:t>Client</w:t>
                  </w:r>
                </w:p>
                <w:p w:rsidR="00D72E76" w:rsidRDefault="00D72E76" w:rsidP="00791ED0">
                  <w:pPr>
                    <w:pStyle w:val="ListParagraph"/>
                    <w:numPr>
                      <w:ilvl w:val="0"/>
                      <w:numId w:val="47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่างๆ ตาม ข้อมูลใน </w:t>
                  </w:r>
                  <w:r>
                    <w:rPr>
                      <w:rFonts w:ascii="Cordia New" w:hAnsi="Cordia New" w:cs="Cordia New"/>
                      <w:sz w:val="28"/>
                    </w:rPr>
                    <w:t>Interface</w:t>
                  </w:r>
                </w:p>
                <w:p w:rsidR="00D72E76" w:rsidRPr="0026597A" w:rsidRDefault="00D72E76" w:rsidP="00D72E76">
                  <w:pPr>
                    <w:ind w:left="317"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เก็บ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เป็นข้อมูลในหน้า </w:t>
                  </w:r>
                  <w:r>
                    <w:rPr>
                      <w:rFonts w:ascii="Cordia New" w:hAnsi="Cordia New" w:cs="Cordia New"/>
                      <w:sz w:val="28"/>
                    </w:rPr>
                    <w:t>SC-05 Confirm Registration</w:t>
                  </w:r>
                </w:p>
                <w:p w:rsidR="00D72E76" w:rsidRPr="00C37388" w:rsidRDefault="00D72E76" w:rsidP="00791ED0">
                  <w:pPr>
                    <w:pStyle w:val="ListParagraph"/>
                    <w:numPr>
                      <w:ilvl w:val="0"/>
                      <w:numId w:val="28"/>
                    </w:numPr>
                    <w:ind w:left="317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C37388"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 w:rsidRPr="00C37388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จอ </w:t>
                  </w:r>
                  <w:hyperlink w:anchor="_SC-05_:_Confirm" w:history="1">
                    <w:r w:rsidRPr="00C37388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5 Confirm Registration</w:t>
                    </w:r>
                  </w:hyperlink>
                </w:p>
              </w:tc>
            </w:tr>
            <w:tr w:rsidR="00D72E76" w:rsidTr="00086CDE">
              <w:tc>
                <w:tcPr>
                  <w:tcW w:w="2241" w:type="dxa"/>
                </w:tcPr>
                <w:p w:rsidR="00D72E76" w:rsidRDefault="00D72E76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Reset</w:t>
                  </w:r>
                </w:p>
              </w:tc>
              <w:tc>
                <w:tcPr>
                  <w:tcW w:w="1757" w:type="dxa"/>
                </w:tcPr>
                <w:p w:rsidR="00D72E76" w:rsidRDefault="00D72E76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820" w:type="dxa"/>
                </w:tcPr>
                <w:p w:rsidR="00D72E76" w:rsidRPr="00D72E76" w:rsidRDefault="00D72E76" w:rsidP="00D72E76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กลับไปเป็นข้อมูลเดิม</w:t>
                  </w:r>
                </w:p>
              </w:tc>
              <w:tc>
                <w:tcPr>
                  <w:tcW w:w="5103" w:type="dxa"/>
                </w:tcPr>
                <w:p w:rsidR="00D72E76" w:rsidRDefault="00D72E76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Action</w:t>
                  </w:r>
                </w:p>
                <w:p w:rsidR="00D72E76" w:rsidRPr="00D72E76" w:rsidRDefault="00D72E76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ให้กลับไปเหมือนตอนก่อนแก้ไข</w:t>
                  </w:r>
                </w:p>
              </w:tc>
            </w:tr>
            <w:tr w:rsidR="00D72E76" w:rsidTr="00086CDE">
              <w:tc>
                <w:tcPr>
                  <w:tcW w:w="2241" w:type="dxa"/>
                </w:tcPr>
                <w:p w:rsidR="00D72E76" w:rsidRDefault="00D72E76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ack</w:t>
                  </w:r>
                </w:p>
              </w:tc>
              <w:tc>
                <w:tcPr>
                  <w:tcW w:w="1757" w:type="dxa"/>
                </w:tcPr>
                <w:p w:rsidR="00D72E76" w:rsidRDefault="00D72E76" w:rsidP="00797FF9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820" w:type="dxa"/>
                </w:tcPr>
                <w:p w:rsidR="00D72E76" w:rsidRPr="00D72E76" w:rsidRDefault="00D72E76" w:rsidP="00D72E76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ย้อนกลับไปหน้าจอก่อนหน้า</w:t>
                  </w:r>
                </w:p>
              </w:tc>
              <w:tc>
                <w:tcPr>
                  <w:tcW w:w="5103" w:type="dxa"/>
                </w:tcPr>
                <w:p w:rsidR="00D72E76" w:rsidRDefault="00D72E76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Action</w:t>
                  </w:r>
                </w:p>
                <w:p w:rsidR="00D72E76" w:rsidRPr="00D72E76" w:rsidRDefault="00D72E76" w:rsidP="00797FF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กลับไปหน้าจอ </w:t>
                  </w:r>
                  <w:hyperlink w:anchor="_SC-07_:_View" w:history="1">
                    <w:r w:rsidRPr="00D72E7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7 View Registration</w:t>
                    </w:r>
                  </w:hyperlink>
                  <w:r w:rsidR="00C37388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C37388">
                    <w:rPr>
                      <w:rFonts w:ascii="Cordia New" w:hAnsi="Cordia New" w:cs="Cordia New" w:hint="cs"/>
                      <w:sz w:val="28"/>
                      <w:cs/>
                    </w:rPr>
                    <w:t>โดยไม่ทำการบันทึกรายการ</w:t>
                  </w:r>
                </w:p>
              </w:tc>
            </w:tr>
          </w:tbl>
          <w:p w:rsidR="008A7E8F" w:rsidRPr="00822105" w:rsidRDefault="008A7E8F" w:rsidP="00797FF9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8A7E8F" w:rsidRDefault="008A7E8F" w:rsidP="008A7E8F">
      <w:pPr>
        <w:pStyle w:val="ListParagraph"/>
        <w:ind w:left="927"/>
        <w:rPr>
          <w:rFonts w:ascii="Cordia New" w:hAnsi="Cordia New" w:cs="Cordia New"/>
          <w:sz w:val="28"/>
        </w:rPr>
      </w:pPr>
    </w:p>
    <w:p w:rsidR="00C37388" w:rsidRPr="0073165D" w:rsidRDefault="00C37388" w:rsidP="00CE73CE">
      <w:pPr>
        <w:pStyle w:val="Heading2"/>
      </w:pPr>
      <w:bookmarkStart w:id="234" w:name="_SC-10_:_Deactivate"/>
      <w:bookmarkStart w:id="235" w:name="_Toc453753045"/>
      <w:bookmarkEnd w:id="234"/>
      <w:r>
        <w:t>SC-</w:t>
      </w:r>
      <w:proofErr w:type="gramStart"/>
      <w:r>
        <w:t>10 :</w:t>
      </w:r>
      <w:proofErr w:type="gramEnd"/>
      <w:r>
        <w:t xml:space="preserve"> Deactivate Registration</w:t>
      </w:r>
      <w:bookmarkEnd w:id="235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C37388" w:rsidTr="00C37E9E">
        <w:tc>
          <w:tcPr>
            <w:tcW w:w="1242" w:type="dxa"/>
            <w:shd w:val="clear" w:color="auto" w:fill="D9D9D9" w:themeFill="background1" w:themeFillShade="D9"/>
          </w:tcPr>
          <w:p w:rsidR="00C37388" w:rsidRPr="002408D4" w:rsidRDefault="00C37388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C37388" w:rsidRPr="008A7E8F" w:rsidRDefault="00C37388" w:rsidP="00CA2172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8A7E8F">
              <w:rPr>
                <w:rFonts w:ascii="Cordia New" w:hAnsi="Cordia New" w:cs="Cordia New"/>
                <w:sz w:val="28"/>
              </w:rPr>
              <w:t xml:space="preserve">View Registration -&gt; </w:t>
            </w:r>
            <w:r w:rsidR="00CA2172">
              <w:rPr>
                <w:rFonts w:ascii="Cordia New" w:hAnsi="Cordia New" w:cs="Cordia New"/>
                <w:sz w:val="28"/>
              </w:rPr>
              <w:t>Deactivate</w:t>
            </w:r>
            <w:r w:rsidRPr="008A7E8F">
              <w:rPr>
                <w:rFonts w:ascii="Cordia New" w:hAnsi="Cordia New" w:cs="Cordia New"/>
                <w:sz w:val="28"/>
              </w:rPr>
              <w:t xml:space="preserve"> Registration</w:t>
            </w:r>
          </w:p>
        </w:tc>
      </w:tr>
      <w:tr w:rsidR="00C37388" w:rsidTr="00C37E9E">
        <w:tc>
          <w:tcPr>
            <w:tcW w:w="1242" w:type="dxa"/>
            <w:shd w:val="clear" w:color="auto" w:fill="D9D9D9" w:themeFill="background1" w:themeFillShade="D9"/>
          </w:tcPr>
          <w:p w:rsidR="00C37388" w:rsidRPr="002408D4" w:rsidRDefault="00C37388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C37388" w:rsidRPr="00C37388" w:rsidRDefault="00C37388" w:rsidP="00CA2172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หน้าจอที่ใช้สำหรับทำการ </w:t>
            </w:r>
            <w:r>
              <w:rPr>
                <w:rFonts w:ascii="Cordia New" w:hAnsi="Cordia New" w:cs="Cordia New"/>
                <w:sz w:val="28"/>
              </w:rPr>
              <w:t xml:space="preserve">Deactivate </w:t>
            </w:r>
            <w:r w:rsidR="00CA2172">
              <w:rPr>
                <w:rFonts w:ascii="Cordia New" w:hAnsi="Cordia New" w:cs="Cordia New" w:hint="cs"/>
                <w:sz w:val="28"/>
                <w:cs/>
              </w:rPr>
              <w:t>การลงทะเบียน</w:t>
            </w:r>
          </w:p>
        </w:tc>
      </w:tr>
      <w:tr w:rsidR="00C37388" w:rsidTr="00C37E9E">
        <w:tc>
          <w:tcPr>
            <w:tcW w:w="1242" w:type="dxa"/>
            <w:shd w:val="clear" w:color="auto" w:fill="D9D9D9" w:themeFill="background1" w:themeFillShade="D9"/>
          </w:tcPr>
          <w:p w:rsidR="00C37388" w:rsidRDefault="00C37388" w:rsidP="00C37E9E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C37388" w:rsidRPr="00435635" w:rsidRDefault="00C37388" w:rsidP="00C37E9E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aker</w:t>
            </w:r>
          </w:p>
        </w:tc>
      </w:tr>
      <w:tr w:rsidR="00C37388" w:rsidTr="00C37E9E">
        <w:tc>
          <w:tcPr>
            <w:tcW w:w="1242" w:type="dxa"/>
            <w:shd w:val="clear" w:color="auto" w:fill="D9D9D9" w:themeFill="background1" w:themeFillShade="D9"/>
          </w:tcPr>
          <w:p w:rsidR="00C37388" w:rsidRPr="00240EA7" w:rsidRDefault="00C37388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C37388" w:rsidRDefault="00C37388" w:rsidP="00C37E9E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C37388" w:rsidTr="00C37E9E">
        <w:tc>
          <w:tcPr>
            <w:tcW w:w="1242" w:type="dxa"/>
            <w:shd w:val="clear" w:color="auto" w:fill="D9D9D9" w:themeFill="background1" w:themeFillShade="D9"/>
          </w:tcPr>
          <w:p w:rsidR="00C37388" w:rsidRPr="002408D4" w:rsidRDefault="00C37388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C37388" w:rsidRPr="00642F61" w:rsidRDefault="00C37E9E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drawing>
                <wp:inline distT="0" distB="0" distL="0" distR="0">
                  <wp:extent cx="8816340" cy="3122930"/>
                  <wp:effectExtent l="19050" t="0" r="3810" b="0"/>
                  <wp:docPr id="25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3122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7388" w:rsidTr="00C37E9E">
        <w:tc>
          <w:tcPr>
            <w:tcW w:w="1242" w:type="dxa"/>
            <w:shd w:val="clear" w:color="auto" w:fill="D9D9D9" w:themeFill="background1" w:themeFillShade="D9"/>
          </w:tcPr>
          <w:p w:rsidR="00C37388" w:rsidRPr="00D1313C" w:rsidRDefault="00C37388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362AEA" w:rsidRPr="00456F61" w:rsidRDefault="00362AEA" w:rsidP="00362AEA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CAA </w:t>
            </w:r>
            <w:r w:rsidRPr="002A43EA">
              <w:rPr>
                <w:rFonts w:ascii="Cordia New" w:hAnsi="Cordia New" w:cs="Cordia New"/>
                <w:sz w:val="28"/>
              </w:rPr>
              <w:t xml:space="preserve">Web service : </w:t>
            </w:r>
            <w:r>
              <w:rPr>
                <w:rFonts w:ascii="Cordia New" w:hAnsi="Cordia New" w:cs="Cordia New"/>
                <w:sz w:val="28"/>
              </w:rPr>
              <w:t>GenerateOTP</w:t>
            </w:r>
          </w:p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2439"/>
              <w:gridCol w:w="7457"/>
              <w:gridCol w:w="3827"/>
            </w:tblGrid>
            <w:tr w:rsidR="00362AEA" w:rsidTr="00C35CDB">
              <w:tc>
                <w:tcPr>
                  <w:tcW w:w="2439" w:type="dxa"/>
                  <w:shd w:val="clear" w:color="auto" w:fill="DBE5F1" w:themeFill="accent1" w:themeFillTint="33"/>
                </w:tcPr>
                <w:p w:rsidR="00362AEA" w:rsidRPr="009A3FE3" w:rsidRDefault="00362AEA" w:rsidP="00C35CD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parameter</w:t>
                  </w:r>
                </w:p>
              </w:tc>
              <w:tc>
                <w:tcPr>
                  <w:tcW w:w="7457" w:type="dxa"/>
                  <w:shd w:val="clear" w:color="auto" w:fill="DBE5F1" w:themeFill="accent1" w:themeFillTint="33"/>
                </w:tcPr>
                <w:p w:rsidR="00362AEA" w:rsidRPr="009A3FE3" w:rsidRDefault="00362AEA" w:rsidP="00C35CD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9A3F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Input Description</w:t>
                  </w:r>
                </w:p>
              </w:tc>
              <w:tc>
                <w:tcPr>
                  <w:tcW w:w="3827" w:type="dxa"/>
                  <w:shd w:val="clear" w:color="auto" w:fill="DBE5F1" w:themeFill="accent1" w:themeFillTint="33"/>
                </w:tcPr>
                <w:p w:rsidR="00362AEA" w:rsidRPr="009A3FE3" w:rsidRDefault="00362AEA" w:rsidP="00C35CD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Condition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ReferenceNo&gt;</w:t>
                  </w:r>
                </w:p>
              </w:tc>
              <w:tc>
                <w:tcPr>
                  <w:tcW w:w="7457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ransaction Reference Number</w:t>
                  </w:r>
                </w:p>
              </w:tc>
              <w:tc>
                <w:tcPr>
                  <w:tcW w:w="3827" w:type="dxa"/>
                </w:tcPr>
                <w:p w:rsidR="00362AEA" w:rsidRDefault="00362AEA" w:rsidP="00C35CD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</w:t>
                  </w:r>
                  <w:r>
                    <w:rPr>
                      <w:rFonts w:ascii="Cordia New" w:hAnsi="Cordia New" w:cs="Cordia New"/>
                      <w:sz w:val="28"/>
                    </w:rPr>
                    <w:t>SSS</w:t>
                  </w:r>
                </w:p>
                <w:p w:rsidR="00362AEA" w:rsidRDefault="00362AEA" w:rsidP="00C35CD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SSS = running 3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หลัก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TransactionDateTime&gt;</w:t>
                  </w:r>
                </w:p>
              </w:tc>
              <w:tc>
                <w:tcPr>
                  <w:tcW w:w="7457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ทำรายการ</w:t>
                  </w:r>
                </w:p>
              </w:tc>
              <w:tc>
                <w:tcPr>
                  <w:tcW w:w="3827" w:type="dxa"/>
                </w:tcPr>
                <w:p w:rsidR="00362AEA" w:rsidRDefault="00362AEA" w:rsidP="00C35CD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ormat </w:t>
                  </w:r>
                  <w:r w:rsidRPr="003E7F4A">
                    <w:rPr>
                      <w:rFonts w:ascii="Cordia New" w:hAnsi="Cordia New" w:cs="Cordia New"/>
                      <w:sz w:val="28"/>
                    </w:rPr>
                    <w:t>yyyyMMddHHmmss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Pr="00E47126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Nam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ชื่อ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ervice </w:t>
                  </w:r>
                </w:p>
              </w:tc>
              <w:tc>
                <w:tcPr>
                  <w:tcW w:w="3827" w:type="dxa"/>
                </w:tcPr>
                <w:p w:rsidR="00362AEA" w:rsidRDefault="00362AEA" w:rsidP="00C35CD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GenerateOTP”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362AEA" w:rsidRPr="00E47126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ระบบที่เรียก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ervice</w:t>
                  </w:r>
                </w:p>
              </w:tc>
              <w:tc>
                <w:tcPr>
                  <w:tcW w:w="3827" w:type="dxa"/>
                </w:tcPr>
                <w:p w:rsidR="00362AEA" w:rsidRPr="003E7F4A" w:rsidRDefault="00362AEA" w:rsidP="00C35CDB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ChannelID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362AEA" w:rsidRPr="00E47126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รหัส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ในกรณีที่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ป็นผู้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all Service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เอง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 xml:space="preserve">ChannelID </w:t>
                  </w:r>
                  <w:r w:rsidRPr="00E47126">
                    <w:rPr>
                      <w:rFonts w:ascii="Cordia New" w:hAnsi="Cordia New" w:cs="Cordia New"/>
                      <w:sz w:val="28"/>
                      <w:cs/>
                    </w:rPr>
                    <w:t xml:space="preserve">จะเป็นค่าเดียวกับ </w:t>
                  </w:r>
                  <w:r w:rsidRPr="00E47126">
                    <w:rPr>
                      <w:rFonts w:ascii="Cordia New" w:hAnsi="Cordia New" w:cs="Cordia New"/>
                      <w:sz w:val="28"/>
                    </w:rPr>
                    <w:t>SystemCode</w:t>
                  </w:r>
                </w:p>
              </w:tc>
              <w:tc>
                <w:tcPr>
                  <w:tcW w:w="3827" w:type="dxa"/>
                </w:tcPr>
                <w:p w:rsidR="00362AEA" w:rsidRDefault="00362AEA" w:rsidP="00C35CD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ANYID”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F70531">
                    <w:rPr>
                      <w:rFonts w:ascii="Cordia New" w:hAnsi="Cordia New" w:cs="Cordia New"/>
                      <w:sz w:val="28"/>
                    </w:rPr>
                    <w:t>MobileNumber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บอร์โทรศัพท์ที่จะทำการส่ง </w:t>
                  </w:r>
                  <w:r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362AEA" w:rsidRDefault="00362AEA" w:rsidP="00C35CD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10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ลัก 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>0891234567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&lt;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Template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362AEA" w:rsidRPr="00334B42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Template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ในการส่ง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OT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Setu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ไว้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AXMX</w:t>
                  </w:r>
                </w:p>
              </w:tc>
              <w:tc>
                <w:tcPr>
                  <w:tcW w:w="3827" w:type="dxa"/>
                </w:tcPr>
                <w:p w:rsidR="00362AEA" w:rsidRPr="003E7F4A" w:rsidRDefault="00362AEA" w:rsidP="00C35CDB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74358B">
                    <w:rPr>
                      <w:rFonts w:ascii="Cordia New" w:hAnsi="Cordia New" w:cs="Cordia New"/>
                      <w:sz w:val="28"/>
                    </w:rPr>
                    <w:t xml:space="preserve">anyid_otp” 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Pr="00334B42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Policy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Policy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ใช้ในการส่ง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OT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ที่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 xml:space="preserve">Setup </w:t>
                  </w:r>
                  <w:r w:rsidRPr="00334B42">
                    <w:rPr>
                      <w:rFonts w:ascii="Cordia New" w:hAnsi="Cordia New" w:cs="Cordia New"/>
                      <w:sz w:val="28"/>
                      <w:cs/>
                    </w:rPr>
                    <w:t xml:space="preserve">ไว้ใน </w:t>
                  </w:r>
                  <w:r w:rsidRPr="00334B42">
                    <w:rPr>
                      <w:rFonts w:ascii="Cordia New" w:hAnsi="Cordia New" w:cs="Cordia New"/>
                      <w:sz w:val="28"/>
                    </w:rPr>
                    <w:t>AXMX</w:t>
                  </w:r>
                </w:p>
              </w:tc>
              <w:tc>
                <w:tcPr>
                  <w:tcW w:w="3827" w:type="dxa"/>
                </w:tcPr>
                <w:p w:rsidR="00362AEA" w:rsidRPr="0074358B" w:rsidRDefault="00362AEA" w:rsidP="00C35CDB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cs="Arial"/>
                      <w:color w:val="2F2F2F"/>
                      <w:sz w:val="18"/>
                      <w:szCs w:val="1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74358B">
                    <w:rPr>
                      <w:rFonts w:ascii="Cordia New" w:hAnsi="Cordia New" w:cs="Cordia New"/>
                      <w:color w:val="000000"/>
                      <w:sz w:val="28"/>
                    </w:rPr>
                    <w:t>AnyIdSmsOtpPolicy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”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ClientIp</w:t>
                  </w:r>
                  <w:r>
                    <w:rPr>
                      <w:rFonts w:ascii="Cordia New" w:hAnsi="Cordia New" w:cs="Cordia New"/>
                      <w:sz w:val="28"/>
                    </w:rPr>
                    <w:t>&gt;</w:t>
                  </w:r>
                </w:p>
              </w:tc>
              <w:tc>
                <w:tcPr>
                  <w:tcW w:w="7457" w:type="dxa"/>
                </w:tcPr>
                <w:p w:rsidR="00362AEA" w:rsidRPr="00334B42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 w:rsidRPr="006A6883">
                    <w:rPr>
                      <w:rFonts w:ascii="Cordia New" w:hAnsi="Cordia New" w:cs="Cordia New"/>
                      <w:sz w:val="28"/>
                    </w:rPr>
                    <w:t xml:space="preserve">IP </w:t>
                  </w:r>
                  <w:r w:rsidRPr="006A6883">
                    <w:rPr>
                      <w:rFonts w:ascii="Cordia New" w:hAnsi="Cordia New" w:cs="Cordia New"/>
                      <w:sz w:val="28"/>
                      <w:cs/>
                    </w:rPr>
                    <w:t>ของเครื่องที่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Generate </w:t>
                  </w:r>
                  <w:r w:rsidRPr="006A6883">
                    <w:rPr>
                      <w:rFonts w:ascii="Cordia New" w:hAnsi="Cordia New" w:cs="Cordia New"/>
                      <w:sz w:val="28"/>
                    </w:rPr>
                    <w:t>OTP</w:t>
                  </w:r>
                </w:p>
              </w:tc>
              <w:tc>
                <w:tcPr>
                  <w:tcW w:w="3827" w:type="dxa"/>
                </w:tcPr>
                <w:p w:rsidR="00362AEA" w:rsidRDefault="00362AEA" w:rsidP="00C35CD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MsgPrefix&gt;</w:t>
                  </w:r>
                </w:p>
              </w:tc>
              <w:tc>
                <w:tcPr>
                  <w:tcW w:w="7457" w:type="dxa"/>
                </w:tcPr>
                <w:p w:rsidR="00362AEA" w:rsidRPr="006A6883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ความเพิ่มเติมในข้อความ</w:t>
                  </w:r>
                </w:p>
              </w:tc>
              <w:tc>
                <w:tcPr>
                  <w:tcW w:w="3827" w:type="dxa"/>
                </w:tcPr>
                <w:p w:rsidR="00362AEA" w:rsidRPr="00C37E9E" w:rsidRDefault="00362AEA" w:rsidP="00C35CDB">
                  <w:pPr>
                    <w:autoSpaceDE w:val="0"/>
                    <w:autoSpaceDN w:val="0"/>
                    <w:adjustRightInd w:val="0"/>
                    <w:ind w:firstLine="0"/>
                    <w:jc w:val="left"/>
                    <w:rPr>
                      <w:rFonts w:ascii="Cordia New" w:hAnsi="Cordia New" w:cs="Cordia New"/>
                      <w:color w:val="000000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>“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  <w:cs/>
                    </w:rPr>
                    <w:t xml:space="preserve">รหัส </w:t>
                  </w:r>
                  <w:r>
                    <w:rPr>
                      <w:rFonts w:ascii="Cordia New" w:hAnsi="Cordia New" w:cs="Cordia New"/>
                      <w:color w:val="000000"/>
                      <w:sz w:val="28"/>
                    </w:rPr>
                    <w:t>OTP “</w:t>
                  </w:r>
                </w:p>
              </w:tc>
            </w:tr>
            <w:tr w:rsidR="00362AEA" w:rsidTr="00C35CDB">
              <w:tc>
                <w:tcPr>
                  <w:tcW w:w="2439" w:type="dxa"/>
                </w:tcPr>
                <w:p w:rsidR="00362AEA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MsgDetail&gt;</w:t>
                  </w:r>
                </w:p>
              </w:tc>
              <w:tc>
                <w:tcPr>
                  <w:tcW w:w="7457" w:type="dxa"/>
                </w:tcPr>
                <w:p w:rsidR="00362AEA" w:rsidRPr="006A6883" w:rsidRDefault="00362AEA" w:rsidP="00C35CDB">
                  <w:pPr>
                    <w:pStyle w:val="ListParagraph"/>
                    <w:ind w:left="6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ความเพิ่มเติมในข้อความ</w:t>
                  </w:r>
                </w:p>
              </w:tc>
              <w:tc>
                <w:tcPr>
                  <w:tcW w:w="3827" w:type="dxa"/>
                </w:tcPr>
                <w:p w:rsidR="00362AEA" w:rsidRDefault="00362AEA" w:rsidP="00C35CD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</w:tbl>
          <w:p w:rsidR="00C37388" w:rsidRPr="00B6404A" w:rsidRDefault="00C37388" w:rsidP="00C37E9E">
            <w:pPr>
              <w:ind w:firstLine="0"/>
              <w:rPr>
                <w:rFonts w:ascii="Cordia New" w:hAnsi="Cordia New" w:cs="Cordia New"/>
                <w:sz w:val="28"/>
              </w:rPr>
            </w:pPr>
          </w:p>
        </w:tc>
      </w:tr>
      <w:tr w:rsidR="00C37388" w:rsidTr="00C37E9E">
        <w:tc>
          <w:tcPr>
            <w:tcW w:w="1242" w:type="dxa"/>
            <w:shd w:val="clear" w:color="auto" w:fill="D9D9D9" w:themeFill="background1" w:themeFillShade="D9"/>
          </w:tcPr>
          <w:p w:rsidR="00C37388" w:rsidRPr="0073165D" w:rsidRDefault="00C37388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Mapping Field</w:t>
            </w:r>
          </w:p>
        </w:tc>
        <w:tc>
          <w:tcPr>
            <w:tcW w:w="14110" w:type="dxa"/>
          </w:tcPr>
          <w:p w:rsidR="00C37388" w:rsidRDefault="00C37388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</w:pPr>
            <w:r w:rsidRPr="00F04024"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ลูกค้า</w:t>
            </w:r>
          </w:p>
          <w:p w:rsidR="00C37388" w:rsidRPr="00456F61" w:rsidRDefault="00C37388" w:rsidP="00C37E9E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ใช้ข้อมูลลูกค้าจากหน้าจอ </w:t>
            </w:r>
            <w:r>
              <w:rPr>
                <w:rFonts w:ascii="Cordia New" w:hAnsi="Cordia New" w:cs="Cordia New"/>
                <w:sz w:val="28"/>
              </w:rPr>
              <w:t xml:space="preserve">SC-03 View Custom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โดยให้ </w:t>
            </w:r>
            <w:r>
              <w:rPr>
                <w:rFonts w:ascii="Cordia New" w:hAnsi="Cordia New" w:cs="Cordia New"/>
                <w:sz w:val="28"/>
              </w:rPr>
              <w:t xml:space="preserve">Show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ข้อมูลเลย แต่สามารถ </w:t>
            </w:r>
            <w:r>
              <w:rPr>
                <w:rFonts w:ascii="Cordia New" w:hAnsi="Cordia New" w:cs="Cordia New"/>
                <w:sz w:val="28"/>
              </w:rPr>
              <w:t xml:space="preserve">Hide </w:t>
            </w:r>
            <w:r>
              <w:rPr>
                <w:rFonts w:ascii="Cordia New" w:hAnsi="Cordia New" w:cs="Cordia New" w:hint="cs"/>
                <w:sz w:val="28"/>
                <w:cs/>
              </w:rPr>
              <w:t>เก็บได้</w:t>
            </w:r>
          </w:p>
          <w:p w:rsidR="00C37388" w:rsidRPr="00606D93" w:rsidRDefault="00C37388" w:rsidP="00C37E9E">
            <w:pPr>
              <w:pStyle w:val="ListParagraph"/>
              <w:ind w:left="677"/>
              <w:rPr>
                <w:rFonts w:ascii="Cordia New" w:hAnsi="Cordia New" w:cs="Cordia New"/>
                <w:sz w:val="28"/>
                <w:cs/>
              </w:rPr>
            </w:pPr>
          </w:p>
          <w:p w:rsidR="00C37388" w:rsidRDefault="00C37388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</w:rPr>
              <w:t>แก้ไข</w:t>
            </w: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การลงทะเบียน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4820"/>
              <w:gridCol w:w="5103"/>
            </w:tblGrid>
            <w:tr w:rsidR="00C37388" w:rsidTr="00086CDE">
              <w:tc>
                <w:tcPr>
                  <w:tcW w:w="2241" w:type="dxa"/>
                  <w:shd w:val="clear" w:color="auto" w:fill="DBE5F1" w:themeFill="accent1" w:themeFillTint="33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C37388" w:rsidRPr="0057447C" w:rsidRDefault="00C37388" w:rsidP="00C37E9E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C37388" w:rsidRPr="004608D6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</w:t>
                  </w:r>
                </w:p>
              </w:tc>
              <w:tc>
                <w:tcPr>
                  <w:tcW w:w="1757" w:type="dxa"/>
                </w:tcPr>
                <w:p w:rsidR="00C37388" w:rsidRPr="009E00A0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820" w:type="dxa"/>
                </w:tcPr>
                <w:p w:rsidR="00C37388" w:rsidRPr="005A1795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egistration ID</w:t>
                  </w:r>
                </w:p>
              </w:tc>
              <w:tc>
                <w:tcPr>
                  <w:tcW w:w="5103" w:type="dxa"/>
                </w:tcPr>
                <w:p w:rsidR="00C37388" w:rsidRPr="00C015AE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C37388" w:rsidRDefault="00CA2172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820" w:type="dxa"/>
                </w:tcPr>
                <w:p w:rsidR="00C37388" w:rsidRPr="005A1795" w:rsidRDefault="00C37388" w:rsidP="00CA2172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ระเภทของ 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5103" w:type="dxa"/>
                </w:tcPr>
                <w:p w:rsidR="00C37388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820" w:type="dxa"/>
                </w:tcPr>
                <w:p w:rsidR="00C37388" w:rsidRPr="00464544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5103" w:type="dxa"/>
                </w:tcPr>
                <w:p w:rsidR="00C37388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1757" w:type="dxa"/>
                </w:tcPr>
                <w:p w:rsidR="00C37388" w:rsidRPr="005A1795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820" w:type="dxa"/>
                </w:tcPr>
                <w:p w:rsidR="00C37388" w:rsidRPr="008D0CF9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5103" w:type="dxa"/>
                </w:tcPr>
                <w:p w:rsidR="00C37388" w:rsidRPr="00B02282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4820" w:type="dxa"/>
                </w:tcPr>
                <w:p w:rsidR="00C37388" w:rsidRPr="00C015AE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5103" w:type="dxa"/>
                </w:tcPr>
                <w:p w:rsidR="00C37388" w:rsidRPr="00C015AE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4820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เอกสาร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ตาม </w:t>
                  </w:r>
                  <w:hyperlink w:anchor="_Appendix_A" w:history="1">
                    <w:r w:rsidRPr="00797FF9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</w:t>
                    </w:r>
                    <w:r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4</w:t>
                    </w:r>
                    <w:r w:rsidRPr="00797FF9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. </w:t>
                    </w:r>
                    <w:r w:rsidRPr="00797FF9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</w:t>
                    </w:r>
                    <w:r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เอกสาร</w:t>
                    </w:r>
                  </w:hyperlink>
                </w:p>
              </w:tc>
              <w:tc>
                <w:tcPr>
                  <w:tcW w:w="5103" w:type="dxa"/>
                </w:tcPr>
                <w:p w:rsidR="00C37388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rowse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820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เลือกไฟล์ที่จะแนบ</w:t>
                  </w:r>
                </w:p>
              </w:tc>
              <w:tc>
                <w:tcPr>
                  <w:tcW w:w="5103" w:type="dxa"/>
                </w:tcPr>
                <w:p w:rsidR="00C37388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DA1EE3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086CDE" w:rsidRPr="00086CDE" w:rsidRDefault="00086CDE" w:rsidP="00086CD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>เลือกไฟล์จากในเครื่อง โดยขนาดไฟล์ ต้องไม่เกิน 2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 xml:space="preserve">MB </w:t>
                  </w: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 xml:space="preserve">ต่อ 1 ไฟล์ </w:t>
                  </w:r>
                </w:p>
                <w:p w:rsidR="00C37388" w:rsidRDefault="00086CDE" w:rsidP="00086CD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 xml:space="preserve">หากเกิน ให้แสดงข้อความแจ้งเตือนว่า 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>ขนาดไฟล์ต้องไม่เกิน 2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>MB”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C37388" w:rsidRPr="00C015AE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ลำดับของเอกสาร</w:t>
                  </w:r>
                </w:p>
              </w:tc>
              <w:tc>
                <w:tcPr>
                  <w:tcW w:w="5103" w:type="dxa"/>
                </w:tcPr>
                <w:p w:rsidR="00C37388" w:rsidRPr="00F84759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ไฟล์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C37388" w:rsidRPr="00C015AE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ไฟล์</w:t>
                  </w:r>
                </w:p>
              </w:tc>
              <w:tc>
                <w:tcPr>
                  <w:tcW w:w="5103" w:type="dxa"/>
                </w:tcPr>
                <w:p w:rsidR="00C37388" w:rsidRPr="002000A0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เอกสาร</w:t>
                  </w:r>
                </w:p>
              </w:tc>
              <w:tc>
                <w:tcPr>
                  <w:tcW w:w="1757" w:type="dxa"/>
                </w:tcPr>
                <w:p w:rsidR="00C37388" w:rsidRPr="00DA1EE3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C37388" w:rsidRPr="005A1795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เอกสาร</w:t>
                  </w:r>
                </w:p>
              </w:tc>
              <w:tc>
                <w:tcPr>
                  <w:tcW w:w="5103" w:type="dxa"/>
                </w:tcPr>
                <w:p w:rsidR="00C37388" w:rsidRPr="00976371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C37388" w:rsidRPr="00E95762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ผู้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แนบเอกสาร</w:t>
                  </w:r>
                </w:p>
              </w:tc>
              <w:tc>
                <w:tcPr>
                  <w:tcW w:w="5103" w:type="dxa"/>
                </w:tcPr>
                <w:p w:rsidR="00C37388" w:rsidRPr="00E95762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4820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ดำเนินการแนบเอกสาร</w:t>
                  </w:r>
                </w:p>
              </w:tc>
              <w:tc>
                <w:tcPr>
                  <w:tcW w:w="5103" w:type="dxa"/>
                </w:tcPr>
                <w:p w:rsidR="00C37388" w:rsidRPr="00E95762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Button)</w:t>
                  </w:r>
                </w:p>
              </w:tc>
              <w:tc>
                <w:tcPr>
                  <w:tcW w:w="4820" w:type="dxa"/>
                </w:tcPr>
                <w:p w:rsidR="00C37388" w:rsidRDefault="00C37388" w:rsidP="00791ED0">
                  <w:pPr>
                    <w:pStyle w:val="ListParagraph"/>
                    <w:numPr>
                      <w:ilvl w:val="0"/>
                      <w:numId w:val="29"/>
                    </w:numPr>
                    <w:ind w:left="317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 w:rsidRPr="00FE1370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ดูเอกสาร</w:t>
                  </w:r>
                </w:p>
                <w:p w:rsidR="00C37388" w:rsidRPr="00FE1370" w:rsidRDefault="00C37388" w:rsidP="00791ED0">
                  <w:pPr>
                    <w:pStyle w:val="ListParagraph"/>
                    <w:numPr>
                      <w:ilvl w:val="0"/>
                      <w:numId w:val="29"/>
                    </w:numPr>
                    <w:ind w:left="317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ทำการลบเอกสารที่จะทำการแนบ</w:t>
                  </w:r>
                </w:p>
              </w:tc>
              <w:tc>
                <w:tcPr>
                  <w:tcW w:w="5103" w:type="dxa"/>
                </w:tcPr>
                <w:p w:rsidR="00C37388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2000A0"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Action</w:t>
                  </w:r>
                </w:p>
                <w:p w:rsidR="00C37388" w:rsidRPr="00D72E76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D72E76">
                    <w:rPr>
                      <w:rFonts w:ascii="Cordia New" w:hAnsi="Cordia New" w:cs="Cordia New" w:hint="cs"/>
                      <w:sz w:val="28"/>
                      <w:cs/>
                    </w:rPr>
                    <w:t>ปุ่มสำหรับดูเอกสาร</w:t>
                  </w:r>
                  <w:r w:rsidRPr="00D72E76">
                    <w:rPr>
                      <w:rFonts w:ascii="Cordia New" w:hAnsi="Cordia New" w:cs="Cordia New"/>
                      <w:sz w:val="28"/>
                    </w:rPr>
                    <w:t xml:space="preserve"> : </w:t>
                  </w:r>
                  <w:r w:rsidRPr="00D72E76">
                    <w:rPr>
                      <w:rFonts w:ascii="Cordia New" w:hAnsi="Cordia New" w:cs="Cordia New" w:hint="cs"/>
                      <w:sz w:val="28"/>
                      <w:cs/>
                    </w:rPr>
                    <w:t>แสดงไฟล์เอกสารขึ้นมา</w:t>
                  </w:r>
                </w:p>
                <w:p w:rsidR="00C37388" w:rsidRPr="00D72E76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ุ่มสำหรับทำการลบเอกสารที่ทำการแนบ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ลบไฟล์อ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Lis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ี่จะ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Register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ubmit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820" w:type="dxa"/>
                </w:tcPr>
                <w:p w:rsidR="00C37388" w:rsidRPr="00D72E76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ubmi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ายการ</w:t>
                  </w:r>
                </w:p>
              </w:tc>
              <w:tc>
                <w:tcPr>
                  <w:tcW w:w="5103" w:type="dxa"/>
                </w:tcPr>
                <w:p w:rsidR="00C37388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79316F" w:rsidRPr="0079316F" w:rsidRDefault="0079316F" w:rsidP="0079316F">
                  <w:pPr>
                    <w:pStyle w:val="ListParagraph"/>
                    <w:numPr>
                      <w:ilvl w:val="0"/>
                      <w:numId w:val="60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 w:rsidRPr="0079316F">
                    <w:rPr>
                      <w:rFonts w:ascii="Cordia New" w:hAnsi="Cordia New" w:cs="Cordia New"/>
                      <w:sz w:val="28"/>
                      <w:cs/>
                    </w:rPr>
                    <w:t xml:space="preserve">ตรวจสอบขนาดไฟล์รวมทั้งหมดต้องไม่เกิน </w:t>
                  </w:r>
                  <w:r w:rsidRPr="0079316F">
                    <w:rPr>
                      <w:rFonts w:ascii="Cordia New" w:hAnsi="Cordia New" w:cs="Cordia New"/>
                      <w:sz w:val="28"/>
                    </w:rPr>
                    <w:t xml:space="preserve">5 MB </w:t>
                  </w:r>
                </w:p>
                <w:p w:rsidR="0079316F" w:rsidRPr="0079316F" w:rsidRDefault="0079316F" w:rsidP="0079316F">
                  <w:pPr>
                    <w:pStyle w:val="ListParagraph"/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 w:rsidRPr="0079316F">
                    <w:rPr>
                      <w:rFonts w:ascii="Cordia New" w:hAnsi="Cordia New" w:cs="Cordia New"/>
                      <w:sz w:val="28"/>
                      <w:cs/>
                    </w:rPr>
                    <w:t xml:space="preserve">หากเกิน ให้แสดงข้อความแจ้งเตือนว่า </w:t>
                  </w:r>
                  <w:r w:rsidRPr="0079316F">
                    <w:rPr>
                      <w:rFonts w:ascii="Cordia New" w:hAnsi="Cordia New" w:cs="Cordia New"/>
                      <w:sz w:val="28"/>
                    </w:rPr>
                    <w:t>“</w:t>
                  </w:r>
                  <w:r w:rsidRPr="0079316F">
                    <w:rPr>
                      <w:rFonts w:ascii="Cordia New" w:hAnsi="Cordia New" w:cs="Cordia New"/>
                      <w:sz w:val="28"/>
                      <w:cs/>
                    </w:rPr>
                    <w:t xml:space="preserve">ขนาดไฟล์ทั้งหมดต้องไม่เกิน </w:t>
                  </w:r>
                  <w:r w:rsidRPr="0079316F">
                    <w:rPr>
                      <w:rFonts w:ascii="Cordia New" w:hAnsi="Cordia New" w:cs="Cordia New"/>
                      <w:sz w:val="28"/>
                    </w:rPr>
                    <w:t>5MB”</w:t>
                  </w:r>
                </w:p>
                <w:p w:rsidR="00362AEA" w:rsidRDefault="00362AEA" w:rsidP="00086CDE">
                  <w:pPr>
                    <w:pStyle w:val="ListParagraph"/>
                    <w:numPr>
                      <w:ilvl w:val="0"/>
                      <w:numId w:val="60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Call CAA Web Service : GenerateOTP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นกรณีที่ 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 = “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บอร์โทรศัพท์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ส่ง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in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ังนี้</w:t>
                  </w:r>
                </w:p>
                <w:p w:rsidR="00086CDE" w:rsidRDefault="00362AEA" w:rsidP="00086CDE">
                  <w:pPr>
                    <w:pStyle w:val="ListParagraph"/>
                    <w:numPr>
                      <w:ilvl w:val="1"/>
                      <w:numId w:val="37"/>
                    </w:numPr>
                    <w:ind w:left="600"/>
                    <w:rPr>
                      <w:rFonts w:ascii="Cordia New" w:hAnsi="Cordia New" w:cs="Cordia New"/>
                      <w:sz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</w:rPr>
                    <w:t xml:space="preserve">&lt;MobileNumber&gt; = AnyID </w:t>
                  </w:r>
                  <w:r w:rsidRPr="00086CD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ากข้อมูล ลงทะเบียน 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  <w:p w:rsidR="00086CDE" w:rsidRDefault="00362AEA" w:rsidP="00086CDE">
                  <w:pPr>
                    <w:pStyle w:val="ListParagraph"/>
                    <w:numPr>
                      <w:ilvl w:val="1"/>
                      <w:numId w:val="37"/>
                    </w:numPr>
                    <w:ind w:left="600"/>
                    <w:rPr>
                      <w:rFonts w:ascii="Cordia New" w:hAnsi="Cordia New" w:cs="Cordia New"/>
                      <w:sz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</w:rPr>
                    <w:t xml:space="preserve">&lt;ClientIp&gt; = get IP </w:t>
                  </w:r>
                  <w:r w:rsidRPr="00086CD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เครื่องที่ 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>Client</w:t>
                  </w:r>
                </w:p>
                <w:p w:rsidR="00362AEA" w:rsidRPr="00086CDE" w:rsidRDefault="00362AEA" w:rsidP="00086CDE">
                  <w:pPr>
                    <w:pStyle w:val="ListParagraph"/>
                    <w:numPr>
                      <w:ilvl w:val="1"/>
                      <w:numId w:val="37"/>
                    </w:numPr>
                    <w:ind w:left="600"/>
                    <w:rPr>
                      <w:rFonts w:ascii="Cordia New" w:hAnsi="Cordia New" w:cs="Cordia New"/>
                      <w:sz w:val="28"/>
                    </w:rPr>
                  </w:pPr>
                  <w:r w:rsidRPr="00086CDE">
                    <w:rPr>
                      <w:rFonts w:ascii="Cordia New" w:hAnsi="Cordia New" w:cs="Cordia New"/>
                      <w:sz w:val="28"/>
                    </w:rPr>
                    <w:t>&lt;MsgDetail&gt; = “</w:t>
                  </w: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>ส</w:t>
                  </w:r>
                  <w:r w:rsidRPr="00086CDE">
                    <w:rPr>
                      <w:rFonts w:ascii="Cordia New" w:hAnsi="Cordia New" w:cs="Cordia New" w:hint="cs"/>
                      <w:sz w:val="28"/>
                      <w:cs/>
                    </w:rPr>
                    <w:t>ำ</w:t>
                  </w:r>
                  <w:r w:rsidRPr="00086CDE">
                    <w:rPr>
                      <w:rFonts w:ascii="Cordia New" w:hAnsi="Cordia New" w:cs="Cordia New"/>
                      <w:sz w:val="28"/>
                      <w:cs/>
                    </w:rPr>
                    <w:t xml:space="preserve">หรับการลงทะเบียน 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 xml:space="preserve">Any ID &lt;AnyID&gt;&lt;ACCOUNTNAME&gt;” </w:t>
                  </w:r>
                </w:p>
                <w:p w:rsidR="00362AEA" w:rsidRDefault="00362AEA" w:rsidP="00362AEA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ข้อมูล </w:t>
                  </w:r>
                </w:p>
                <w:p w:rsidR="00362AEA" w:rsidRDefault="00362AEA" w:rsidP="00362AEA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&lt;AnyID&gt; = AnyID</w:t>
                  </w:r>
                </w:p>
                <w:p w:rsidR="00086CDE" w:rsidRDefault="00362AEA" w:rsidP="00086CDE">
                  <w:pPr>
                    <w:pStyle w:val="ListParagraph"/>
                    <w:ind w:left="67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&lt;ACCOUNTNAME&gt; =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  <w:p w:rsidR="00826A06" w:rsidRPr="00086CDE" w:rsidRDefault="00362AEA" w:rsidP="00086CDE">
                  <w:pPr>
                    <w:pStyle w:val="ListParagraph"/>
                    <w:numPr>
                      <w:ilvl w:val="1"/>
                      <w:numId w:val="37"/>
                    </w:numPr>
                    <w:ind w:left="600"/>
                    <w:rPr>
                      <w:rFonts w:ascii="Cordia New" w:hAnsi="Cordia New" w:cs="Cordia New"/>
                      <w:sz w:val="28"/>
                    </w:rPr>
                  </w:pPr>
                  <w:r w:rsidRPr="00086CD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ค่า 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 xml:space="preserve">Fix </w:t>
                  </w:r>
                  <w:r w:rsidRPr="00086CDE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่างๆ ตาม ข้อมูลใน </w:t>
                  </w:r>
                  <w:r w:rsidRPr="00086CDE">
                    <w:rPr>
                      <w:rFonts w:ascii="Cordia New" w:hAnsi="Cordia New" w:cs="Cordia New"/>
                      <w:sz w:val="28"/>
                    </w:rPr>
                    <w:t>Interface</w:t>
                  </w:r>
                </w:p>
                <w:p w:rsidR="00826A06" w:rsidRDefault="00826A06" w:rsidP="00826A06">
                  <w:pPr>
                    <w:ind w:left="317"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 xml:space="preserve">โดยเก็บค่า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outpu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เป็นข้อมูลในหน้า </w:t>
                  </w:r>
                  <w:r>
                    <w:rPr>
                      <w:rFonts w:ascii="Cordia New" w:hAnsi="Cordia New" w:cs="Cordia New"/>
                      <w:sz w:val="28"/>
                    </w:rPr>
                    <w:t>SC-05 Confirm Registration</w:t>
                  </w:r>
                </w:p>
                <w:p w:rsidR="00C37388" w:rsidRPr="00826A06" w:rsidRDefault="00C37388" w:rsidP="00086CDE">
                  <w:pPr>
                    <w:pStyle w:val="ListParagraph"/>
                    <w:numPr>
                      <w:ilvl w:val="0"/>
                      <w:numId w:val="60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 w:rsidRPr="00826A06"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 w:rsidRPr="00826A0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จอ </w:t>
                  </w:r>
                  <w:hyperlink w:anchor="_SC-05_:_Confirm" w:history="1">
                    <w:r w:rsidRPr="00086CDE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5 Confirm Registration</w:t>
                    </w:r>
                  </w:hyperlink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Reset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820" w:type="dxa"/>
                </w:tcPr>
                <w:p w:rsidR="00C37388" w:rsidRPr="00D72E76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กลับไปเป็นข้อมูลเดิม</w:t>
                  </w:r>
                </w:p>
              </w:tc>
              <w:tc>
                <w:tcPr>
                  <w:tcW w:w="5103" w:type="dxa"/>
                </w:tcPr>
                <w:p w:rsidR="00C37388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Action</w:t>
                  </w:r>
                </w:p>
                <w:p w:rsidR="00C37388" w:rsidRPr="00D72E76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ให้กลับไปเหมือนตอนก่อนแก้ไข</w:t>
                  </w:r>
                </w:p>
              </w:tc>
            </w:tr>
            <w:tr w:rsidR="00C37388" w:rsidTr="00086CDE">
              <w:tc>
                <w:tcPr>
                  <w:tcW w:w="2241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ack</w:t>
                  </w:r>
                </w:p>
              </w:tc>
              <w:tc>
                <w:tcPr>
                  <w:tcW w:w="1757" w:type="dxa"/>
                </w:tcPr>
                <w:p w:rsidR="00C37388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4820" w:type="dxa"/>
                </w:tcPr>
                <w:p w:rsidR="00C37388" w:rsidRPr="00D72E76" w:rsidRDefault="00C37388" w:rsidP="00C37E9E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ย้อนกลับไปหน้าจอก่อนหน้า</w:t>
                  </w:r>
                </w:p>
              </w:tc>
              <w:tc>
                <w:tcPr>
                  <w:tcW w:w="5103" w:type="dxa"/>
                </w:tcPr>
                <w:p w:rsidR="00C37388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  <w:lang w:val="en-AU"/>
                    </w:rPr>
                    <w:t>Action</w:t>
                  </w:r>
                </w:p>
                <w:p w:rsidR="00C37388" w:rsidRPr="00D72E76" w:rsidRDefault="00C37388" w:rsidP="00C37E9E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กลับไปหน้าจอ </w:t>
                  </w:r>
                  <w:hyperlink w:anchor="_SC-07_:_View" w:history="1">
                    <w:r w:rsidRPr="00D72E7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7 View Registration</w:t>
                    </w:r>
                  </w:hyperlink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โดยไม่ทำการบันทึกรายการ</w:t>
                  </w:r>
                </w:p>
              </w:tc>
            </w:tr>
          </w:tbl>
          <w:p w:rsidR="00C37388" w:rsidRPr="00822105" w:rsidRDefault="00C37388" w:rsidP="00C37E9E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C37388" w:rsidRDefault="00C37388" w:rsidP="00C37388">
      <w:pPr>
        <w:pStyle w:val="ListParagraph"/>
        <w:ind w:left="927"/>
        <w:rPr>
          <w:rFonts w:ascii="Cordia New" w:hAnsi="Cordia New" w:cs="Cordia New"/>
          <w:sz w:val="28"/>
        </w:rPr>
      </w:pPr>
    </w:p>
    <w:p w:rsidR="00821125" w:rsidRPr="0073165D" w:rsidRDefault="00821125" w:rsidP="00CE73CE">
      <w:pPr>
        <w:pStyle w:val="Heading2"/>
      </w:pPr>
      <w:bookmarkStart w:id="236" w:name="_SC-11_:_History"/>
      <w:bookmarkStart w:id="237" w:name="_Toc453753046"/>
      <w:bookmarkEnd w:id="236"/>
      <w:r>
        <w:t>SC-</w:t>
      </w:r>
      <w:proofErr w:type="gramStart"/>
      <w:r>
        <w:t>11 :</w:t>
      </w:r>
      <w:proofErr w:type="gramEnd"/>
      <w:r>
        <w:t xml:space="preserve"> History</w:t>
      </w:r>
      <w:bookmarkEnd w:id="237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821125" w:rsidTr="0087666C">
        <w:tc>
          <w:tcPr>
            <w:tcW w:w="1242" w:type="dxa"/>
            <w:shd w:val="clear" w:color="auto" w:fill="D9D9D9" w:themeFill="background1" w:themeFillShade="D9"/>
          </w:tcPr>
          <w:p w:rsidR="00821125" w:rsidRPr="002408D4" w:rsidRDefault="00821125" w:rsidP="0087666C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821125" w:rsidRPr="008A7E8F" w:rsidRDefault="000827A9" w:rsidP="00821125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Menu </w:t>
            </w:r>
            <w:r>
              <w:rPr>
                <w:rFonts w:ascii="Cordia New" w:hAnsi="Cordia New" w:cs="Cordia New"/>
                <w:sz w:val="28"/>
                <w:cs/>
              </w:rPr>
              <w:t>ค้นหาข้อมูลลงทะเบียน</w:t>
            </w:r>
            <w:r w:rsidR="00821125" w:rsidRPr="008A7E8F">
              <w:rPr>
                <w:rFonts w:ascii="Cordia New" w:hAnsi="Cordia New" w:cs="Cordia New"/>
                <w:sz w:val="28"/>
              </w:rPr>
              <w:t xml:space="preserve"> -&gt; </w:t>
            </w:r>
            <w:r w:rsidR="00821125">
              <w:rPr>
                <w:rFonts w:ascii="Cordia New" w:hAnsi="Cordia New" w:cs="Cordia New"/>
                <w:sz w:val="28"/>
              </w:rPr>
              <w:t>History</w:t>
            </w:r>
          </w:p>
        </w:tc>
      </w:tr>
      <w:tr w:rsidR="00821125" w:rsidTr="0087666C">
        <w:tc>
          <w:tcPr>
            <w:tcW w:w="1242" w:type="dxa"/>
            <w:shd w:val="clear" w:color="auto" w:fill="D9D9D9" w:themeFill="background1" w:themeFillShade="D9"/>
          </w:tcPr>
          <w:p w:rsidR="00821125" w:rsidRPr="002408D4" w:rsidRDefault="00821125" w:rsidP="0087666C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821125" w:rsidRPr="00821125" w:rsidRDefault="00821125" w:rsidP="00821125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หน้าจอที่ใช้สำหรับแสดงรายการลงทะเบียน </w:t>
            </w:r>
            <w:r>
              <w:rPr>
                <w:rFonts w:ascii="Cordia New" w:hAnsi="Cordia New" w:cs="Cordia New"/>
                <w:sz w:val="28"/>
              </w:rPr>
              <w:t xml:space="preserve">AnyID </w:t>
            </w:r>
            <w:r>
              <w:rPr>
                <w:rFonts w:ascii="Cordia New" w:hAnsi="Cordia New" w:cs="Cordia New" w:hint="cs"/>
                <w:sz w:val="28"/>
                <w:cs/>
              </w:rPr>
              <w:t>ทั้งหมด</w:t>
            </w:r>
          </w:p>
        </w:tc>
      </w:tr>
      <w:tr w:rsidR="00821125" w:rsidTr="0087666C">
        <w:tc>
          <w:tcPr>
            <w:tcW w:w="1242" w:type="dxa"/>
            <w:shd w:val="clear" w:color="auto" w:fill="D9D9D9" w:themeFill="background1" w:themeFillShade="D9"/>
          </w:tcPr>
          <w:p w:rsidR="00821125" w:rsidRDefault="00821125" w:rsidP="0087666C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821125" w:rsidRPr="00435635" w:rsidRDefault="00821125" w:rsidP="0087666C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aker, Approver</w:t>
            </w:r>
            <w:r w:rsidR="00302788">
              <w:rPr>
                <w:rFonts w:ascii="Cordia New" w:hAnsi="Cordia New" w:cs="Cordia New"/>
                <w:sz w:val="28"/>
              </w:rPr>
              <w:t>, Viewer</w:t>
            </w:r>
          </w:p>
        </w:tc>
      </w:tr>
      <w:tr w:rsidR="00821125" w:rsidTr="0087666C">
        <w:tc>
          <w:tcPr>
            <w:tcW w:w="1242" w:type="dxa"/>
            <w:shd w:val="clear" w:color="auto" w:fill="D9D9D9" w:themeFill="background1" w:themeFillShade="D9"/>
          </w:tcPr>
          <w:p w:rsidR="00821125" w:rsidRPr="00240EA7" w:rsidRDefault="00821125" w:rsidP="0087666C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821125" w:rsidRDefault="00821125" w:rsidP="0087666C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821125" w:rsidTr="0087666C">
        <w:tc>
          <w:tcPr>
            <w:tcW w:w="1242" w:type="dxa"/>
            <w:shd w:val="clear" w:color="auto" w:fill="D9D9D9" w:themeFill="background1" w:themeFillShade="D9"/>
          </w:tcPr>
          <w:p w:rsidR="00821125" w:rsidRPr="002408D4" w:rsidRDefault="00821125" w:rsidP="0087666C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821125" w:rsidRPr="00642F61" w:rsidRDefault="00743B36" w:rsidP="0087666C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drawing>
                <wp:inline distT="0" distB="0" distL="0" distR="0">
                  <wp:extent cx="8816340" cy="2777490"/>
                  <wp:effectExtent l="19050" t="0" r="381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27774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21125" w:rsidTr="0087666C">
        <w:tc>
          <w:tcPr>
            <w:tcW w:w="1242" w:type="dxa"/>
            <w:shd w:val="clear" w:color="auto" w:fill="D9D9D9" w:themeFill="background1" w:themeFillShade="D9"/>
          </w:tcPr>
          <w:p w:rsidR="00821125" w:rsidRPr="00D1313C" w:rsidRDefault="00821125" w:rsidP="0087666C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821125" w:rsidRPr="00B6404A" w:rsidRDefault="00821125" w:rsidP="0087666C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-</w:t>
            </w:r>
          </w:p>
        </w:tc>
      </w:tr>
      <w:tr w:rsidR="00821125" w:rsidTr="0087666C">
        <w:tc>
          <w:tcPr>
            <w:tcW w:w="1242" w:type="dxa"/>
            <w:shd w:val="clear" w:color="auto" w:fill="D9D9D9" w:themeFill="background1" w:themeFillShade="D9"/>
          </w:tcPr>
          <w:p w:rsidR="00821125" w:rsidRPr="0073165D" w:rsidRDefault="00821125" w:rsidP="0087666C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t>Mapping Field</w:t>
            </w:r>
          </w:p>
        </w:tc>
        <w:tc>
          <w:tcPr>
            <w:tcW w:w="14110" w:type="dxa"/>
          </w:tcPr>
          <w:p w:rsidR="00057B09" w:rsidRDefault="00057B09" w:rsidP="00057B09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  <w:lang w:val="en-AU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เงื่อนไขการค้นหา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057B09" w:rsidTr="0087666C">
              <w:tc>
                <w:tcPr>
                  <w:tcW w:w="2241" w:type="dxa"/>
                  <w:shd w:val="clear" w:color="auto" w:fill="DBE5F1" w:themeFill="accent1" w:themeFillTint="33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057B09" w:rsidRPr="004608D6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บัตร</w:t>
                  </w:r>
                </w:p>
              </w:tc>
              <w:tc>
                <w:tcPr>
                  <w:tcW w:w="1757" w:type="dxa"/>
                </w:tcPr>
                <w:p w:rsidR="00057B09" w:rsidRPr="009E00A0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5103" w:type="dxa"/>
                </w:tcPr>
                <w:p w:rsidR="00057B09" w:rsidRPr="005A1795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บัตร</w:t>
                  </w:r>
                  <w:r w:rsidRPr="00B757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ใน </w:t>
                  </w:r>
                  <w:hyperlink w:anchor="_Appendix_A" w:history="1">
                    <w:r w:rsidRPr="005A1795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1. </w:t>
                    </w:r>
                    <w:r w:rsidRPr="005A1795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บัตร</w:t>
                    </w:r>
                  </w:hyperlink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play  = Type</w:t>
                  </w:r>
                </w:p>
                <w:p w:rsidR="00057B09" w:rsidRPr="00C015AE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Code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Pr="00244B85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1757" w:type="dxa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</w:p>
              </w:tc>
              <w:tc>
                <w:tcPr>
                  <w:tcW w:w="4820" w:type="dxa"/>
                </w:tcPr>
                <w:p w:rsidR="00057B09" w:rsidRPr="004C5900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ชื่อ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1757" w:type="dxa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057B09" w:rsidRPr="00B744B9" w:rsidRDefault="00057B09" w:rsidP="0087666C">
                  <w:pPr>
                    <w:ind w:firstLine="0"/>
                    <w:rPr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ของลูกค้</w:t>
                  </w:r>
                  <w:r w:rsidRPr="005A1795">
                    <w:rPr>
                      <w:rFonts w:asciiTheme="minorBidi" w:hAnsiTheme="minorBidi" w:cstheme="minorBidi"/>
                      <w:sz w:val="28"/>
                      <w:cs/>
                    </w:rPr>
                    <w:t>า</w:t>
                  </w:r>
                  <w:r w:rsidRPr="005A1795">
                    <w:rPr>
                      <w:rFonts w:asciiTheme="minorBidi" w:hAnsiTheme="minorBidi" w:cstheme="minorBidi"/>
                      <w:cs/>
                    </w:rPr>
                    <w:t>ภาษาไทย</w:t>
                  </w:r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jc w:val="both"/>
                  </w:pP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ามสกุล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057B09" w:rsidRPr="0086784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ของลูกค้าภาษาไทย</w:t>
                  </w:r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jc w:val="both"/>
                  </w:pP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Drop Down</w:t>
                  </w:r>
                </w:p>
              </w:tc>
              <w:tc>
                <w:tcPr>
                  <w:tcW w:w="5103" w:type="dxa"/>
                </w:tcPr>
                <w:p w:rsidR="00057B09" w:rsidRPr="005A1795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757D6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ระเภทของ 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 w:rsidRPr="00B757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ใน </w:t>
                  </w:r>
                  <w:hyperlink w:anchor="_Appendix_A" w:history="1">
                    <w:r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2. </w:t>
                    </w:r>
                    <w:r w:rsidRPr="00B757D6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Pr="00B757D6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play  = Description</w:t>
                  </w:r>
                </w:p>
                <w:p w:rsidR="00057B09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Type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057B09" w:rsidRPr="00464544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่า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561940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057B09" w:rsidRPr="005A1795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Text Box : 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lastRenderedPageBreak/>
                    <w:t>Calendar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</w:p>
              </w:tc>
              <w:tc>
                <w:tcPr>
                  <w:tcW w:w="5103" w:type="dxa"/>
                </w:tcPr>
                <w:p w:rsidR="00057B09" w:rsidRPr="008D0CF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Register 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ริ่มต้น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4820" w:type="dxa"/>
                </w:tcPr>
                <w:p w:rsidR="00057B09" w:rsidRPr="00B02282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561940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ถึงวันที่ดำเนินการ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: Calendar</w:t>
                  </w:r>
                </w:p>
              </w:tc>
              <w:tc>
                <w:tcPr>
                  <w:tcW w:w="5103" w:type="dxa"/>
                </w:tcPr>
                <w:p w:rsidR="00057B09" w:rsidRPr="00C015AE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Register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ถึง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4820" w:type="dxa"/>
                </w:tcPr>
                <w:p w:rsidR="00057B09" w:rsidRPr="00C015AE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Status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rop Down</w:t>
                  </w:r>
                </w:p>
              </w:tc>
              <w:tc>
                <w:tcPr>
                  <w:tcW w:w="5103" w:type="dxa"/>
                </w:tcPr>
                <w:p w:rsidR="00057B09" w:rsidRPr="00C015AE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Status</w:t>
                  </w:r>
                  <w:r w:rsidRPr="00B757D6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Pr="00B757D6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ใน </w:t>
                  </w:r>
                  <w:hyperlink w:anchor="_Appendix_A" w:history="1">
                    <w:r w:rsidRPr="005A1795">
                      <w:rPr>
                        <w:rStyle w:val="Hyperlink"/>
                        <w:rFonts w:asciiTheme="minorBidi" w:hAnsiTheme="minorBidi" w:cstheme="minorBidi"/>
                        <w:sz w:val="28"/>
                      </w:rPr>
                      <w:t>Appendix A : 3. Registration Status</w:t>
                    </w:r>
                  </w:hyperlink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play  = Description</w:t>
                  </w:r>
                </w:p>
                <w:p w:rsidR="00057B09" w:rsidRPr="00F84759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Code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earch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057B09" w:rsidRPr="00C015AE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ทำการค้นหา</w:t>
                  </w:r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057B09" w:rsidRPr="00976371" w:rsidRDefault="00057B09" w:rsidP="00791ED0">
                  <w:pPr>
                    <w:pStyle w:val="ListParagraph"/>
                    <w:numPr>
                      <w:ilvl w:val="0"/>
                      <w:numId w:val="30"/>
                    </w:numPr>
                    <w:ind w:left="317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ำการค้นหาข้อมูลจาก </w:t>
                  </w:r>
                  <w:r w:rsidRPr="00976371">
                    <w:rPr>
                      <w:rFonts w:ascii="Cordia New" w:hAnsi="Cordia New" w:cs="Cordia New"/>
                      <w:sz w:val="28"/>
                    </w:rPr>
                    <w:t xml:space="preserve">Database </w:t>
                  </w: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>โดย</w:t>
                  </w:r>
                  <w:r w:rsidRPr="00976371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ที่สามารถค้นหาแบบ </w:t>
                  </w:r>
                  <w:r w:rsidRPr="00976371">
                    <w:rPr>
                      <w:rFonts w:ascii="Cordia New" w:hAnsi="Cordia New" w:cs="Cordia New"/>
                      <w:sz w:val="28"/>
                    </w:rPr>
                    <w:t xml:space="preserve">patial </w:t>
                  </w: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>ได้มีดังนี้</w:t>
                  </w:r>
                </w:p>
                <w:p w:rsidR="00057B09" w:rsidRDefault="00057B09" w:rsidP="00791ED0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ชื่อ </w:t>
                  </w:r>
                  <w:r w:rsidRPr="00976371">
                    <w:rPr>
                      <w:rFonts w:ascii="Cordia New" w:hAnsi="Cordia New" w:cs="Cordia New"/>
                      <w:sz w:val="28"/>
                    </w:rPr>
                    <w:t>(</w:t>
                  </w:r>
                  <w:r w:rsidRPr="00976371"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 w:rsidRPr="00976371"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057B09" w:rsidRDefault="00057B09" w:rsidP="00791ED0">
                  <w:pPr>
                    <w:pStyle w:val="ListParagraph"/>
                    <w:numPr>
                      <w:ilvl w:val="0"/>
                      <w:numId w:val="5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ามสกุล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อกนั้นให้ค้นหาแบบเต็มคำเท่านั้น</w:t>
                  </w:r>
                </w:p>
                <w:p w:rsidR="00057B09" w:rsidRPr="00976371" w:rsidRDefault="00057B09" w:rsidP="00791ED0">
                  <w:pPr>
                    <w:pStyle w:val="ListParagraph"/>
                    <w:numPr>
                      <w:ilvl w:val="0"/>
                      <w:numId w:val="30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สดงข้อมูลในผลการค้นหา</w:t>
                  </w:r>
                  <w:r w:rsidR="004233A5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4233A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แสดงเฉพาะข้อมูลสถานะสุดท้ายของ </w:t>
                  </w:r>
                  <w:r w:rsidR="004233A5"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 w:rsidR="004233A5">
                    <w:rPr>
                      <w:rFonts w:ascii="Cordia New" w:hAnsi="Cordia New" w:cs="Cordia New" w:hint="cs"/>
                      <w:sz w:val="28"/>
                      <w:cs/>
                    </w:rPr>
                    <w:t>นั้นๆ ขึ้นมาแสดง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set</w:t>
                  </w:r>
                </w:p>
              </w:tc>
              <w:tc>
                <w:tcPr>
                  <w:tcW w:w="1757" w:type="dxa"/>
                </w:tcPr>
                <w:p w:rsidR="00057B09" w:rsidRPr="00DA1EE3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057B09" w:rsidRPr="005A1795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การค้นหา</w:t>
                  </w:r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057B09" w:rsidRPr="00976371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ผลผลการค้นหาให้เหมือนตอน </w:t>
                  </w:r>
                  <w:r>
                    <w:rPr>
                      <w:rFonts w:ascii="Cordia New" w:hAnsi="Cordia New" w:cs="Cordia New"/>
                      <w:sz w:val="28"/>
                    </w:rPr>
                    <w:t>Page Load</w:t>
                  </w:r>
                </w:p>
              </w:tc>
            </w:tr>
          </w:tbl>
          <w:p w:rsidR="00057B09" w:rsidRDefault="00057B09" w:rsidP="00057B09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</w:p>
          <w:p w:rsidR="00057B09" w:rsidRDefault="00057B09" w:rsidP="00057B09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ผลการค้นหา</w:t>
            </w:r>
          </w:p>
          <w:p w:rsidR="007E0B45" w:rsidRPr="007E0B45" w:rsidRDefault="007E0B45" w:rsidP="00057B09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แสดงผลเป็นตาราง โดยให้มี </w:t>
            </w:r>
            <w:r>
              <w:rPr>
                <w:rFonts w:ascii="Cordia New" w:hAnsi="Cordia New" w:cs="Cordia New"/>
                <w:sz w:val="28"/>
              </w:rPr>
              <w:t xml:space="preserve">Paging (default </w:t>
            </w:r>
            <w:r>
              <w:rPr>
                <w:rFonts w:ascii="Cordia New" w:hAnsi="Cordia New" w:cs="Cordia New" w:hint="cs"/>
                <w:sz w:val="28"/>
                <w:cs/>
              </w:rPr>
              <w:t>จำนวนรายการ</w:t>
            </w:r>
            <w:r>
              <w:rPr>
                <w:rFonts w:ascii="Cordia New" w:hAnsi="Cordia New" w:cs="Cordia New"/>
                <w:sz w:val="28"/>
              </w:rPr>
              <w:t xml:space="preserve"> = 15 </w:t>
            </w:r>
            <w:r>
              <w:rPr>
                <w:rFonts w:ascii="Cordia New" w:hAnsi="Cordia New" w:cs="Cordia New" w:hint="cs"/>
                <w:sz w:val="28"/>
                <w:cs/>
              </w:rPr>
              <w:t>รายการ</w:t>
            </w:r>
            <w:r>
              <w:rPr>
                <w:rFonts w:ascii="Cordia New" w:hAnsi="Cordia New" w:cs="Cordia New"/>
                <w:sz w:val="28"/>
              </w:rPr>
              <w:t xml:space="preserve">) </w:t>
            </w:r>
            <w:r>
              <w:rPr>
                <w:rFonts w:ascii="Cordia New" w:hAnsi="Cordia New" w:cs="Cordia New" w:hint="cs"/>
                <w:sz w:val="28"/>
                <w:cs/>
              </w:rPr>
              <w:t>เรียงลำดับตาม วันที่ดำเนินการที่ใหม่ที่สุด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057B09" w:rsidTr="0087666C">
              <w:tc>
                <w:tcPr>
                  <w:tcW w:w="2241" w:type="dxa"/>
                  <w:shd w:val="clear" w:color="auto" w:fill="DBE5F1" w:themeFill="accent1" w:themeFillTint="33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057B09" w:rsidRPr="004608D6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057B09" w:rsidRPr="009E00A0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57B09" w:rsidRPr="00B757D6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ow Number</w:t>
                  </w:r>
                </w:p>
              </w:tc>
              <w:tc>
                <w:tcPr>
                  <w:tcW w:w="4820" w:type="dxa"/>
                </w:tcPr>
                <w:p w:rsidR="00057B09" w:rsidRPr="00C015AE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Pr="00244B85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CISID</w:t>
                  </w:r>
                </w:p>
              </w:tc>
              <w:tc>
                <w:tcPr>
                  <w:tcW w:w="1757" w:type="dxa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หัสลูกค้า</w:t>
                  </w:r>
                </w:p>
              </w:tc>
              <w:tc>
                <w:tcPr>
                  <w:tcW w:w="4820" w:type="dxa"/>
                </w:tcPr>
                <w:p w:rsidR="00057B09" w:rsidRPr="004C5900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ประเภทบัตร</w:t>
                  </w:r>
                </w:p>
              </w:tc>
              <w:tc>
                <w:tcPr>
                  <w:tcW w:w="1757" w:type="dxa"/>
                </w:tcPr>
                <w:p w:rsidR="00057B09" w:rsidRPr="0057447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57B09" w:rsidRPr="002F68D7" w:rsidRDefault="00057B09" w:rsidP="0087666C">
                  <w:pPr>
                    <w:ind w:firstLine="0"/>
                    <w:jc w:val="left"/>
                    <w:rPr>
                      <w:rFonts w:asciiTheme="minorBidi" w:hAnsiTheme="minorBidi" w:cstheme="minorBidi"/>
                      <w:sz w:val="28"/>
                      <w:cs/>
                    </w:rPr>
                  </w:pPr>
                  <w:r w:rsidRPr="005D459C">
                    <w:rPr>
                      <w:rFonts w:asciiTheme="minorBidi" w:hAnsiTheme="minorBidi" w:cstheme="minorBidi"/>
                      <w:sz w:val="28"/>
                      <w:cs/>
                    </w:rPr>
                    <w:t xml:space="preserve">ประเภทบัตรประจำตัวลูกค้า 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Theme="minorBidi" w:hAnsiTheme="minorBidi" w:cstheme="minorBidi"/>
                        <w:sz w:val="28"/>
                      </w:rPr>
                      <w:t xml:space="preserve">Appendix A : 1. </w:t>
                    </w:r>
                    <w:r w:rsidRPr="002F68D7">
                      <w:rPr>
                        <w:rStyle w:val="Hyperlink"/>
                        <w:rFonts w:asciiTheme="minorBidi" w:hAnsiTheme="minorBidi" w:cstheme="minorBidi" w:hint="cs"/>
                        <w:sz w:val="28"/>
                        <w:cs/>
                      </w:rPr>
                      <w:t>ประเภทบัตร</w:t>
                    </w:r>
                  </w:hyperlink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57B09" w:rsidRPr="0086784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ประจำตัวลูกค้า</w:t>
                  </w:r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นามสกุล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ไทย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57B09" w:rsidRPr="005D459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ภาษาไทย</w:t>
                  </w:r>
                </w:p>
              </w:tc>
              <w:tc>
                <w:tcPr>
                  <w:tcW w:w="4820" w:type="dxa"/>
                </w:tcPr>
                <w:p w:rsidR="00E56EE9" w:rsidRDefault="0081401C" w:rsidP="00E56EE9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B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โดยนำค่าชื่อ และนามสกุลมาต่อกัน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57B09" w:rsidRPr="00464544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2.</w:t>
                    </w:r>
                    <w:r w:rsidRPr="002F68D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5103" w:type="dxa"/>
                </w:tcPr>
                <w:p w:rsidR="00057B09" w:rsidRPr="008D0CF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ลข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057B09" w:rsidRPr="008D0CF9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57B09" w:rsidRPr="00C015AE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 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ด้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ITMX)</w:t>
                  </w:r>
                </w:p>
              </w:tc>
              <w:tc>
                <w:tcPr>
                  <w:tcW w:w="4820" w:type="dxa"/>
                </w:tcPr>
                <w:p w:rsidR="00057B09" w:rsidRPr="00C015AE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561940" w:rsidP="0087666C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57B09" w:rsidRPr="00BF001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เวลา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Register</w:t>
                  </w:r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  <w:p w:rsidR="00167A90" w:rsidRPr="00F84759" w:rsidRDefault="00167A90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 dd/mm/yyyy HH:MM:ss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Status</w:t>
                  </w:r>
                </w:p>
              </w:tc>
              <w:tc>
                <w:tcPr>
                  <w:tcW w:w="1757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57B09" w:rsidRPr="00C015AE" w:rsidRDefault="00057B09" w:rsidP="0087666C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สถานะ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3.Registration Status</w:t>
                    </w:r>
                  </w:hyperlink>
                </w:p>
              </w:tc>
              <w:tc>
                <w:tcPr>
                  <w:tcW w:w="4820" w:type="dxa"/>
                </w:tcPr>
                <w:p w:rsidR="00057B09" w:rsidRPr="00BF001C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  <w:r w:rsidR="0081401C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81401C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แสดงค่า </w:t>
                  </w:r>
                  <w:r w:rsidR="0081401C">
                    <w:rPr>
                      <w:rFonts w:ascii="Cordia New" w:hAnsi="Cordia New" w:cs="Cordia New"/>
                      <w:sz w:val="28"/>
                    </w:rPr>
                    <w:t>type</w:t>
                  </w:r>
                </w:p>
              </w:tc>
            </w:tr>
            <w:tr w:rsidR="00057B09" w:rsidTr="0087666C">
              <w:tc>
                <w:tcPr>
                  <w:tcW w:w="2241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057B09" w:rsidRPr="00DA1EE3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057B09" w:rsidRPr="002F68D7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ดูรายละเอียดของ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การลงทะเบียน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057B09" w:rsidRDefault="00057B09" w:rsidP="0087666C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AF163E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057B09" w:rsidRPr="00857993" w:rsidRDefault="00057B09" w:rsidP="0087666C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857993"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 w:rsidRPr="00857993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 </w:t>
                  </w:r>
                  <w:hyperlink w:anchor="_SC-12_:_View" w:history="1">
                    <w:r w:rsidR="00E56EE9" w:rsidRPr="00EE7EFB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12</w:t>
                    </w:r>
                    <w:r w:rsidRPr="00EE7EFB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 View </w:t>
                    </w:r>
                    <w:r w:rsidR="00E56EE9" w:rsidRPr="00EE7EFB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History</w:t>
                    </w:r>
                  </w:hyperlink>
                </w:p>
              </w:tc>
            </w:tr>
          </w:tbl>
          <w:p w:rsidR="00821125" w:rsidRPr="00822105" w:rsidRDefault="00821125" w:rsidP="0087666C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B106B1" w:rsidRDefault="00B106B1" w:rsidP="00CE73CE">
      <w:pPr>
        <w:pStyle w:val="Heading2"/>
        <w:numPr>
          <w:ilvl w:val="0"/>
          <w:numId w:val="0"/>
        </w:numPr>
        <w:ind w:left="1080"/>
      </w:pPr>
      <w:bookmarkStart w:id="238" w:name="_SC-12_:_View"/>
      <w:bookmarkEnd w:id="238"/>
    </w:p>
    <w:p w:rsidR="000827A9" w:rsidRPr="0073165D" w:rsidRDefault="000827A9" w:rsidP="00CE73CE">
      <w:pPr>
        <w:pStyle w:val="Heading2"/>
      </w:pPr>
      <w:bookmarkStart w:id="239" w:name="_Toc453753047"/>
      <w:r>
        <w:t>SC-</w:t>
      </w:r>
      <w:proofErr w:type="gramStart"/>
      <w:r>
        <w:t>12 :</w:t>
      </w:r>
      <w:proofErr w:type="gramEnd"/>
      <w:r>
        <w:t xml:space="preserve"> View History</w:t>
      </w:r>
      <w:bookmarkEnd w:id="239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0827A9" w:rsidTr="0067188B">
        <w:tc>
          <w:tcPr>
            <w:tcW w:w="1242" w:type="dxa"/>
            <w:shd w:val="clear" w:color="auto" w:fill="D9D9D9" w:themeFill="background1" w:themeFillShade="D9"/>
          </w:tcPr>
          <w:p w:rsidR="000827A9" w:rsidRPr="002408D4" w:rsidRDefault="000827A9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0827A9" w:rsidRPr="008A7E8F" w:rsidRDefault="000827A9" w:rsidP="0067188B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History</w:t>
            </w:r>
            <w:r w:rsidRPr="008A7E8F">
              <w:rPr>
                <w:rFonts w:ascii="Cordia New" w:hAnsi="Cordia New" w:cs="Cordia New"/>
                <w:sz w:val="28"/>
              </w:rPr>
              <w:t xml:space="preserve"> -&gt; </w:t>
            </w:r>
            <w:r>
              <w:rPr>
                <w:rFonts w:ascii="Cordia New" w:hAnsi="Cordia New" w:cs="Cordia New"/>
                <w:sz w:val="28"/>
              </w:rPr>
              <w:t>View History</w:t>
            </w:r>
          </w:p>
        </w:tc>
      </w:tr>
      <w:tr w:rsidR="000827A9" w:rsidTr="0067188B">
        <w:tc>
          <w:tcPr>
            <w:tcW w:w="1242" w:type="dxa"/>
            <w:shd w:val="clear" w:color="auto" w:fill="D9D9D9" w:themeFill="background1" w:themeFillShade="D9"/>
          </w:tcPr>
          <w:p w:rsidR="000827A9" w:rsidRPr="002408D4" w:rsidRDefault="000827A9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0827A9" w:rsidRPr="00C91A04" w:rsidRDefault="000827A9" w:rsidP="00C91A04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>หน้าจอที่ใช้สำหรับแสดง</w:t>
            </w:r>
            <w:r w:rsidR="00C91A04"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 </w:t>
            </w:r>
            <w:r w:rsidR="00C91A04">
              <w:rPr>
                <w:rFonts w:ascii="Cordia New" w:hAnsi="Cordia New" w:cs="Cordia New"/>
                <w:sz w:val="28"/>
              </w:rPr>
              <w:t xml:space="preserve">History </w:t>
            </w:r>
            <w:r w:rsidR="00C91A04">
              <w:rPr>
                <w:rFonts w:ascii="Cordia New" w:hAnsi="Cordia New" w:cs="Cordia New" w:hint="cs"/>
                <w:sz w:val="28"/>
                <w:cs/>
              </w:rPr>
              <w:t xml:space="preserve">ทั้งหมดของ </w:t>
            </w:r>
            <w:r w:rsidR="00C91A04">
              <w:rPr>
                <w:rFonts w:ascii="Cordia New" w:hAnsi="Cordia New" w:cs="Cordia New"/>
                <w:sz w:val="28"/>
              </w:rPr>
              <w:t xml:space="preserve">AnyID </w:t>
            </w:r>
            <w:r w:rsidR="00C91A04">
              <w:rPr>
                <w:rFonts w:ascii="Cordia New" w:hAnsi="Cordia New" w:cs="Cordia New" w:hint="cs"/>
                <w:sz w:val="28"/>
                <w:cs/>
              </w:rPr>
              <w:t>นั้นๆ</w:t>
            </w:r>
          </w:p>
        </w:tc>
      </w:tr>
      <w:tr w:rsidR="000827A9" w:rsidTr="0067188B">
        <w:tc>
          <w:tcPr>
            <w:tcW w:w="1242" w:type="dxa"/>
            <w:shd w:val="clear" w:color="auto" w:fill="D9D9D9" w:themeFill="background1" w:themeFillShade="D9"/>
          </w:tcPr>
          <w:p w:rsidR="000827A9" w:rsidRDefault="000827A9" w:rsidP="0067188B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0827A9" w:rsidRPr="00435635" w:rsidRDefault="000827A9" w:rsidP="0067188B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aker, Approver</w:t>
            </w:r>
            <w:r w:rsidR="00302788">
              <w:rPr>
                <w:rFonts w:ascii="Cordia New" w:hAnsi="Cordia New" w:cs="Cordia New"/>
                <w:sz w:val="28"/>
              </w:rPr>
              <w:t>, Viewer</w:t>
            </w:r>
          </w:p>
        </w:tc>
      </w:tr>
      <w:tr w:rsidR="000827A9" w:rsidTr="0067188B">
        <w:tc>
          <w:tcPr>
            <w:tcW w:w="1242" w:type="dxa"/>
            <w:shd w:val="clear" w:color="auto" w:fill="D9D9D9" w:themeFill="background1" w:themeFillShade="D9"/>
          </w:tcPr>
          <w:p w:rsidR="000827A9" w:rsidRPr="00240EA7" w:rsidRDefault="000827A9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Pre Condition</w:t>
            </w:r>
          </w:p>
        </w:tc>
        <w:tc>
          <w:tcPr>
            <w:tcW w:w="14110" w:type="dxa"/>
          </w:tcPr>
          <w:p w:rsidR="000827A9" w:rsidRDefault="000827A9" w:rsidP="0067188B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0827A9" w:rsidTr="0067188B">
        <w:tc>
          <w:tcPr>
            <w:tcW w:w="1242" w:type="dxa"/>
            <w:shd w:val="clear" w:color="auto" w:fill="D9D9D9" w:themeFill="background1" w:themeFillShade="D9"/>
          </w:tcPr>
          <w:p w:rsidR="000827A9" w:rsidRPr="002408D4" w:rsidRDefault="000827A9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Screen Layout</w:t>
            </w:r>
          </w:p>
        </w:tc>
        <w:tc>
          <w:tcPr>
            <w:tcW w:w="14110" w:type="dxa"/>
          </w:tcPr>
          <w:p w:rsidR="000827A9" w:rsidRPr="00642F61" w:rsidRDefault="00356879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drawing>
                <wp:inline distT="0" distB="0" distL="0" distR="0">
                  <wp:extent cx="8807450" cy="4235450"/>
                  <wp:effectExtent l="19050" t="0" r="0" b="0"/>
                  <wp:docPr id="18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07450" cy="4235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27A9" w:rsidTr="0067188B">
        <w:tc>
          <w:tcPr>
            <w:tcW w:w="1242" w:type="dxa"/>
            <w:shd w:val="clear" w:color="auto" w:fill="D9D9D9" w:themeFill="background1" w:themeFillShade="D9"/>
          </w:tcPr>
          <w:p w:rsidR="000827A9" w:rsidRPr="00D1313C" w:rsidRDefault="000827A9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0827A9" w:rsidRPr="00B6404A" w:rsidRDefault="00C91A04" w:rsidP="0067188B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อ้างอิงตาม </w:t>
            </w:r>
            <w:r>
              <w:rPr>
                <w:rFonts w:ascii="Cordia New" w:hAnsi="Cordia New" w:cs="Cordia New"/>
                <w:sz w:val="28"/>
              </w:rPr>
              <w:t xml:space="preserve">interface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เรื่องข้อมูลลูกค้าของหน้าจอ </w:t>
            </w:r>
            <w:hyperlink w:anchor="_SC-03_View_Registration" w:history="1">
              <w:r w:rsidRPr="00C91A04">
                <w:rPr>
                  <w:rStyle w:val="Hyperlink"/>
                  <w:rFonts w:ascii="Cordia New" w:hAnsi="Cordia New" w:cs="Cordia New"/>
                  <w:sz w:val="28"/>
                </w:rPr>
                <w:t>SC-03 View Customer</w:t>
              </w:r>
            </w:hyperlink>
          </w:p>
        </w:tc>
      </w:tr>
      <w:tr w:rsidR="000827A9" w:rsidTr="0067188B">
        <w:tc>
          <w:tcPr>
            <w:tcW w:w="1242" w:type="dxa"/>
            <w:shd w:val="clear" w:color="auto" w:fill="D9D9D9" w:themeFill="background1" w:themeFillShade="D9"/>
          </w:tcPr>
          <w:p w:rsidR="000827A9" w:rsidRPr="0073165D" w:rsidRDefault="000827A9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t>Mapping Field</w:t>
            </w:r>
          </w:p>
        </w:tc>
        <w:tc>
          <w:tcPr>
            <w:tcW w:w="14110" w:type="dxa"/>
          </w:tcPr>
          <w:p w:rsidR="000827A9" w:rsidRDefault="00C91A04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ข้อมูลลูกค้า</w:t>
            </w:r>
          </w:p>
          <w:p w:rsidR="00C91A04" w:rsidRDefault="00C91A04" w:rsidP="0067188B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อ้างอิงข้อมูลลูกค้าตามหน้าจอ </w:t>
            </w:r>
            <w:hyperlink w:anchor="_SC-03_View_Registration" w:history="1">
              <w:r w:rsidRPr="00C91A04">
                <w:rPr>
                  <w:rStyle w:val="Hyperlink"/>
                  <w:rFonts w:ascii="Cordia New" w:hAnsi="Cordia New" w:cs="Cordia New"/>
                  <w:sz w:val="28"/>
                </w:rPr>
                <w:t>SC-03 View Customer</w:t>
              </w:r>
            </w:hyperlink>
          </w:p>
          <w:p w:rsidR="00C91A04" w:rsidRDefault="00EE7EFB" w:rsidP="0067188B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โดยให้ส่ง </w:t>
            </w:r>
            <w:r>
              <w:rPr>
                <w:rFonts w:ascii="Cordia New" w:hAnsi="Cordia New" w:cs="Cordia New"/>
                <w:sz w:val="28"/>
              </w:rPr>
              <w:t xml:space="preserve">input </w:t>
            </w:r>
            <w:r>
              <w:rPr>
                <w:rFonts w:ascii="Cordia New" w:hAnsi="Cordia New" w:cs="Cordia New" w:hint="cs"/>
                <w:sz w:val="28"/>
                <w:cs/>
              </w:rPr>
              <w:t>เป็นข้อมูลที่ได้จากหน้าจอก่อนหน้า</w:t>
            </w:r>
          </w:p>
          <w:p w:rsidR="00C35CDB" w:rsidRPr="00C91A04" w:rsidRDefault="00C35CDB" w:rsidP="0067188B">
            <w:pPr>
              <w:ind w:firstLine="0"/>
              <w:rPr>
                <w:rFonts w:ascii="Cordia New" w:hAnsi="Cordia New" w:cs="Cordia New"/>
                <w:sz w:val="28"/>
              </w:rPr>
            </w:pPr>
          </w:p>
          <w:p w:rsidR="000827A9" w:rsidRDefault="00C91A04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sz w:val="28"/>
                <w:u w:val="single"/>
                <w:lang w:val="en-AU"/>
              </w:rPr>
              <w:t>Registration History</w:t>
            </w:r>
          </w:p>
          <w:p w:rsidR="00EE7EFB" w:rsidRDefault="00EE7EFB" w:rsidP="0067188B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ใช้ข้อมูล ประเภท </w:t>
            </w:r>
            <w:r>
              <w:rPr>
                <w:rFonts w:ascii="Cordia New" w:hAnsi="Cordia New" w:cs="Cordia New"/>
                <w:sz w:val="28"/>
              </w:rPr>
              <w:t xml:space="preserve">AnyID, AnyID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ไปทำการ </w:t>
            </w:r>
            <w:r>
              <w:rPr>
                <w:rFonts w:ascii="Cordia New" w:hAnsi="Cordia New" w:cs="Cordia New"/>
                <w:sz w:val="28"/>
              </w:rPr>
              <w:t xml:space="preserve">Inquiry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ข้อมูลจาก </w:t>
            </w:r>
            <w:r>
              <w:rPr>
                <w:rFonts w:ascii="Cordia New" w:hAnsi="Cordia New" w:cs="Cordia New"/>
                <w:sz w:val="28"/>
              </w:rPr>
              <w:t xml:space="preserve">Database </w:t>
            </w:r>
          </w:p>
          <w:p w:rsidR="007E0B45" w:rsidRPr="00EE7EFB" w:rsidRDefault="007E0B45" w:rsidP="0067188B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พื่อนำมา</w:t>
            </w: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แสดงผลเป็นตาราง โดยให้มี </w:t>
            </w:r>
            <w:r>
              <w:rPr>
                <w:rFonts w:ascii="Cordia New" w:hAnsi="Cordia New" w:cs="Cordia New"/>
                <w:sz w:val="28"/>
              </w:rPr>
              <w:t xml:space="preserve">Paging (default </w:t>
            </w:r>
            <w:r>
              <w:rPr>
                <w:rFonts w:ascii="Cordia New" w:hAnsi="Cordia New" w:cs="Cordia New" w:hint="cs"/>
                <w:sz w:val="28"/>
                <w:cs/>
              </w:rPr>
              <w:t>จำนวนรายการ</w:t>
            </w:r>
            <w:r>
              <w:rPr>
                <w:rFonts w:ascii="Cordia New" w:hAnsi="Cordia New" w:cs="Cordia New"/>
                <w:sz w:val="28"/>
              </w:rPr>
              <w:t xml:space="preserve"> = 15 </w:t>
            </w:r>
            <w:r>
              <w:rPr>
                <w:rFonts w:ascii="Cordia New" w:hAnsi="Cordia New" w:cs="Cordia New" w:hint="cs"/>
                <w:sz w:val="28"/>
                <w:cs/>
              </w:rPr>
              <w:t>รายการ</w:t>
            </w:r>
            <w:r>
              <w:rPr>
                <w:rFonts w:ascii="Cordia New" w:hAnsi="Cordia New" w:cs="Cordia New"/>
                <w:sz w:val="28"/>
              </w:rPr>
              <w:t xml:space="preserve">) </w:t>
            </w:r>
            <w:r>
              <w:rPr>
                <w:rFonts w:ascii="Cordia New" w:hAnsi="Cordia New" w:cs="Cordia New" w:hint="cs"/>
                <w:sz w:val="28"/>
                <w:cs/>
              </w:rPr>
              <w:t>เรียงลำดับตาม วันที่ดำเนินการที่ใหม่ที่สุด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0827A9" w:rsidTr="0067188B">
              <w:tc>
                <w:tcPr>
                  <w:tcW w:w="2241" w:type="dxa"/>
                  <w:shd w:val="clear" w:color="auto" w:fill="DBE5F1" w:themeFill="accent1" w:themeFillTint="33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0827A9" w:rsidRPr="0057447C" w:rsidRDefault="000827A9" w:rsidP="0067188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0827A9" w:rsidRPr="004608D6" w:rsidTr="0067188B">
              <w:tc>
                <w:tcPr>
                  <w:tcW w:w="2241" w:type="dxa"/>
                </w:tcPr>
                <w:p w:rsidR="000827A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0827A9" w:rsidRPr="009E00A0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0827A9" w:rsidRPr="00B757D6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2.</w:t>
                    </w:r>
                    <w:r w:rsidRPr="002F68D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4820" w:type="dxa"/>
                </w:tcPr>
                <w:p w:rsidR="000827A9" w:rsidRPr="00C015AE" w:rsidRDefault="00EE7EFB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จากหน้าจอก่อนหน้า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Pr="00244B85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0827A9" w:rsidRPr="0057447C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0827A9" w:rsidRPr="0057447C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ลข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0827A9" w:rsidRPr="004C5900" w:rsidRDefault="00EE7EFB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จากหน้าจอก่อนหน้า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Pr="0057447C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0827A9" w:rsidRPr="0057447C" w:rsidRDefault="000827A9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827A9" w:rsidRPr="002F68D7" w:rsidRDefault="00C91A04" w:rsidP="0067188B">
                  <w:pPr>
                    <w:ind w:firstLine="0"/>
                    <w:jc w:val="left"/>
                    <w:rPr>
                      <w:rFonts w:asciiTheme="minorBidi" w:hAnsiTheme="minorBidi" w:cstheme="minorBidi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ow Number</w:t>
                  </w:r>
                </w:p>
              </w:tc>
              <w:tc>
                <w:tcPr>
                  <w:tcW w:w="4820" w:type="dxa"/>
                </w:tcPr>
                <w:p w:rsidR="000827A9" w:rsidRPr="00EE7EFB" w:rsidRDefault="00EE7EFB" w:rsidP="0067188B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</w:t>
                  </w:r>
                </w:p>
              </w:tc>
              <w:tc>
                <w:tcPr>
                  <w:tcW w:w="1757" w:type="dxa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827A9" w:rsidRPr="0086784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gistration ID 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ด้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ITMX)</w:t>
                  </w:r>
                </w:p>
              </w:tc>
              <w:tc>
                <w:tcPr>
                  <w:tcW w:w="4820" w:type="dxa"/>
                </w:tcPr>
                <w:p w:rsidR="000827A9" w:rsidRDefault="000827A9" w:rsidP="0067188B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1757" w:type="dxa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827A9" w:rsidRPr="005D459C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4820" w:type="dxa"/>
                </w:tcPr>
                <w:p w:rsidR="000827A9" w:rsidRDefault="000827A9" w:rsidP="00EE7EF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B 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1757" w:type="dxa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827A9" w:rsidRPr="0046454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4820" w:type="dxa"/>
                </w:tcPr>
                <w:p w:rsidR="000827A9" w:rsidRDefault="000827A9" w:rsidP="0067188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Label)</w:t>
                  </w:r>
                </w:p>
              </w:tc>
              <w:tc>
                <w:tcPr>
                  <w:tcW w:w="5103" w:type="dxa"/>
                </w:tcPr>
                <w:p w:rsidR="000827A9" w:rsidRPr="008D0CF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ผู้ดำเนิน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(Maker)</w:t>
                  </w:r>
                </w:p>
              </w:tc>
              <w:tc>
                <w:tcPr>
                  <w:tcW w:w="4820" w:type="dxa"/>
                </w:tcPr>
                <w:p w:rsidR="000827A9" w:rsidRPr="008D0CF9" w:rsidRDefault="000827A9" w:rsidP="0067188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าขา</w:t>
                  </w:r>
                </w:p>
              </w:tc>
              <w:tc>
                <w:tcPr>
                  <w:tcW w:w="1757" w:type="dxa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827A9" w:rsidRPr="00C015AE" w:rsidRDefault="00C91A04" w:rsidP="0067188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าขาของผู้ดำเนินการ</w:t>
                  </w:r>
                </w:p>
              </w:tc>
              <w:tc>
                <w:tcPr>
                  <w:tcW w:w="4820" w:type="dxa"/>
                </w:tcPr>
                <w:p w:rsidR="000827A9" w:rsidRPr="00C015AE" w:rsidRDefault="000827A9" w:rsidP="0067188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827A9" w:rsidRPr="00BF001C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4820" w:type="dxa"/>
                </w:tcPr>
                <w:p w:rsidR="000827A9" w:rsidRDefault="000827A9" w:rsidP="0067188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  <w:p w:rsidR="000827A9" w:rsidRPr="00F84759" w:rsidRDefault="000827A9" w:rsidP="0067188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 dd/mm/yyyy HH:MM:ss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0827A9" w:rsidRDefault="000827A9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827A9" w:rsidRPr="00C015AE" w:rsidRDefault="00EE7EFB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Acti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การดำเนินการ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M</w:t>
                  </w:r>
                  <w:r w:rsidR="00E233F8">
                    <w:rPr>
                      <w:rFonts w:ascii="Cordia New" w:hAnsi="Cordia New" w:cs="Cordia New"/>
                      <w:sz w:val="28"/>
                    </w:rPr>
                    <w:t>aker (Create, Amend, Deactivate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4820" w:type="dxa"/>
                </w:tcPr>
                <w:p w:rsidR="000827A9" w:rsidRPr="00BF001C" w:rsidRDefault="000827A9" w:rsidP="00EE7EF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0827A9" w:rsidTr="0067188B">
              <w:tc>
                <w:tcPr>
                  <w:tcW w:w="2241" w:type="dxa"/>
                </w:tcPr>
                <w:p w:rsidR="000827A9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นุมัติโดย</w:t>
                  </w:r>
                </w:p>
              </w:tc>
              <w:tc>
                <w:tcPr>
                  <w:tcW w:w="1757" w:type="dxa"/>
                </w:tcPr>
                <w:p w:rsidR="000827A9" w:rsidRPr="00DA1EE3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0827A9" w:rsidRPr="00EE7EFB" w:rsidRDefault="00EE7EFB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ผู้อนุมัติ </w:t>
                  </w:r>
                  <w:r>
                    <w:rPr>
                      <w:rFonts w:ascii="Cordia New" w:hAnsi="Cordia New" w:cs="Cordia New"/>
                      <w:sz w:val="28"/>
                    </w:rPr>
                    <w:t>(Approver)</w:t>
                  </w:r>
                </w:p>
              </w:tc>
              <w:tc>
                <w:tcPr>
                  <w:tcW w:w="4820" w:type="dxa"/>
                </w:tcPr>
                <w:p w:rsidR="000827A9" w:rsidRPr="00857993" w:rsidRDefault="00EE7EFB" w:rsidP="00EE7EF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91A04" w:rsidTr="0067188B">
              <w:tc>
                <w:tcPr>
                  <w:tcW w:w="2241" w:type="dxa"/>
                </w:tcPr>
                <w:p w:rsidR="00C91A0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อนุมัติ</w:t>
                  </w:r>
                </w:p>
              </w:tc>
              <w:tc>
                <w:tcPr>
                  <w:tcW w:w="1757" w:type="dxa"/>
                </w:tcPr>
                <w:p w:rsidR="00C91A0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C91A04" w:rsidRDefault="00EE7EFB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ทำการอนุมัติ</w:t>
                  </w:r>
                </w:p>
              </w:tc>
              <w:tc>
                <w:tcPr>
                  <w:tcW w:w="4820" w:type="dxa"/>
                </w:tcPr>
                <w:p w:rsidR="00C91A04" w:rsidRPr="00EE7EFB" w:rsidRDefault="00EE7EFB" w:rsidP="00EE7EF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91A04" w:rsidTr="0067188B">
              <w:tc>
                <w:tcPr>
                  <w:tcW w:w="2241" w:type="dxa"/>
                </w:tcPr>
                <w:p w:rsidR="00C91A0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ผลการอนุมัติ</w:t>
                  </w:r>
                </w:p>
              </w:tc>
              <w:tc>
                <w:tcPr>
                  <w:tcW w:w="1757" w:type="dxa"/>
                </w:tcPr>
                <w:p w:rsidR="00C91A0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C91A04" w:rsidRPr="00EE7EFB" w:rsidRDefault="00EE7EFB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ผลการอนุมัติ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นุมัติ, ไม่อนุมัติ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4820" w:type="dxa"/>
                </w:tcPr>
                <w:p w:rsidR="00C91A04" w:rsidRPr="00EE7EFB" w:rsidRDefault="00EE7EFB" w:rsidP="00EE7EF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C91A04" w:rsidTr="0067188B">
              <w:tc>
                <w:tcPr>
                  <w:tcW w:w="2241" w:type="dxa"/>
                </w:tcPr>
                <w:p w:rsidR="00C91A0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tatus</w:t>
                  </w:r>
                </w:p>
              </w:tc>
              <w:tc>
                <w:tcPr>
                  <w:tcW w:w="1757" w:type="dxa"/>
                </w:tcPr>
                <w:p w:rsidR="00C91A0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C91A04" w:rsidRDefault="00EE7EFB" w:rsidP="00EE7EF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สถานะ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3.Registration Status</w:t>
                    </w:r>
                  </w:hyperlink>
                </w:p>
              </w:tc>
              <w:tc>
                <w:tcPr>
                  <w:tcW w:w="4820" w:type="dxa"/>
                </w:tcPr>
                <w:p w:rsidR="00C91A04" w:rsidRPr="00EE7EFB" w:rsidRDefault="00EE7EFB" w:rsidP="00EE7EF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B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โดยให้แสดง</w:t>
                  </w:r>
                  <w:r w:rsidR="00210F6B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 w:rsidR="00210F6B">
                    <w:rPr>
                      <w:rFonts w:ascii="Cordia New" w:hAnsi="Cordia New" w:cs="Cordia New"/>
                      <w:sz w:val="28"/>
                    </w:rPr>
                    <w:t xml:space="preserve">Descrption </w:t>
                  </w:r>
                  <w:r w:rsidR="00210F6B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ามใน </w:t>
                  </w:r>
                  <w:r w:rsidR="00210F6B">
                    <w:rPr>
                      <w:rFonts w:ascii="Cordia New" w:hAnsi="Cordia New" w:cs="Cordia New"/>
                      <w:sz w:val="28"/>
                    </w:rPr>
                    <w:t>Appendix</w:t>
                  </w:r>
                </w:p>
              </w:tc>
            </w:tr>
            <w:tr w:rsidR="00C91A04" w:rsidTr="0067188B">
              <w:tc>
                <w:tcPr>
                  <w:tcW w:w="2241" w:type="dxa"/>
                </w:tcPr>
                <w:p w:rsidR="00C91A0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etail</w:t>
                  </w:r>
                </w:p>
              </w:tc>
              <w:tc>
                <w:tcPr>
                  <w:tcW w:w="1757" w:type="dxa"/>
                </w:tcPr>
                <w:p w:rsidR="00C91A04" w:rsidRDefault="00C91A04" w:rsidP="00EE7EF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="00EE7EFB"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C91A04" w:rsidRPr="00EE7EFB" w:rsidRDefault="00EE7EFB" w:rsidP="0067188B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ทำการดู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etail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องรายการนั้นๆ</w:t>
                  </w:r>
                </w:p>
              </w:tc>
              <w:tc>
                <w:tcPr>
                  <w:tcW w:w="4820" w:type="dxa"/>
                </w:tcPr>
                <w:p w:rsidR="00C91A04" w:rsidRDefault="00210F6B" w:rsidP="0067188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210F6B" w:rsidRPr="00210F6B" w:rsidRDefault="00210F6B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 xml:space="preserve">Redirec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จอ </w:t>
                  </w:r>
                  <w:hyperlink w:anchor="_SC-07_:_View" w:history="1">
                    <w:r w:rsidRPr="00210F6B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07 View Registration</w:t>
                    </w:r>
                  </w:hyperlink>
                </w:p>
              </w:tc>
            </w:tr>
            <w:tr w:rsidR="00C91A04" w:rsidTr="0067188B">
              <w:tc>
                <w:tcPr>
                  <w:tcW w:w="2241" w:type="dxa"/>
                </w:tcPr>
                <w:p w:rsidR="00C91A0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Back</w:t>
                  </w:r>
                </w:p>
              </w:tc>
              <w:tc>
                <w:tcPr>
                  <w:tcW w:w="1757" w:type="dxa"/>
                </w:tcPr>
                <w:p w:rsidR="00C91A04" w:rsidRDefault="00C91A04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C91A04" w:rsidRPr="00EE7EFB" w:rsidRDefault="00EE7EFB" w:rsidP="0067188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ย้อนกลับไปหน้าจอ </w:t>
                  </w:r>
                  <w:r>
                    <w:rPr>
                      <w:rFonts w:ascii="Cordia New" w:hAnsi="Cordia New" w:cs="Cordia New"/>
                      <w:sz w:val="28"/>
                    </w:rPr>
                    <w:t>History</w:t>
                  </w:r>
                </w:p>
              </w:tc>
              <w:tc>
                <w:tcPr>
                  <w:tcW w:w="4820" w:type="dxa"/>
                </w:tcPr>
                <w:p w:rsidR="00EE7EFB" w:rsidRDefault="00EE7EFB" w:rsidP="00EE7EF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AF163E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C91A04" w:rsidRPr="00AF163E" w:rsidRDefault="00EE7EFB" w:rsidP="00EE7EFB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857993">
                    <w:rPr>
                      <w:rFonts w:ascii="Cordia New" w:hAnsi="Cordia New" w:cs="Cordia New"/>
                      <w:sz w:val="28"/>
                    </w:rPr>
                    <w:t xml:space="preserve">Redirect </w:t>
                  </w:r>
                  <w:r w:rsidRPr="00857993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ปหน้า </w:t>
                  </w:r>
                  <w:hyperlink w:anchor="_SC-11_:_History" w:history="1">
                    <w:r w:rsidRPr="00EE7EFB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SC-11 History</w:t>
                    </w:r>
                  </w:hyperlink>
                </w:p>
              </w:tc>
            </w:tr>
          </w:tbl>
          <w:p w:rsidR="000827A9" w:rsidRPr="00822105" w:rsidRDefault="000827A9" w:rsidP="0067188B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C35CDB" w:rsidRDefault="00C35CDB" w:rsidP="00C35CDB">
      <w:pPr>
        <w:pStyle w:val="Heading1"/>
        <w:ind w:left="927"/>
      </w:pPr>
      <w:bookmarkStart w:id="240" w:name="_Mapping_with_AnyID"/>
      <w:bookmarkEnd w:id="240"/>
    </w:p>
    <w:p w:rsidR="00CE73CE" w:rsidRPr="0073165D" w:rsidRDefault="00CE73CE" w:rsidP="00CE73CE">
      <w:pPr>
        <w:pStyle w:val="Heading2"/>
      </w:pPr>
      <w:bookmarkStart w:id="241" w:name="_Toc453753048"/>
      <w:r>
        <w:t>SC-</w:t>
      </w:r>
      <w:proofErr w:type="gramStart"/>
      <w:r>
        <w:t>13 :</w:t>
      </w:r>
      <w:proofErr w:type="gramEnd"/>
      <w:r>
        <w:t xml:space="preserve"> </w:t>
      </w:r>
      <w:r w:rsidR="00B617BB">
        <w:t>Transaction</w:t>
      </w:r>
      <w:r>
        <w:t xml:space="preserve"> Summary Report</w:t>
      </w:r>
      <w:bookmarkEnd w:id="241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CE73CE" w:rsidTr="000564CA">
        <w:tc>
          <w:tcPr>
            <w:tcW w:w="1242" w:type="dxa"/>
            <w:shd w:val="clear" w:color="auto" w:fill="D9D9D9" w:themeFill="background1" w:themeFillShade="D9"/>
          </w:tcPr>
          <w:p w:rsidR="00CE73CE" w:rsidRPr="002408D4" w:rsidRDefault="00CE73CE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CE73CE" w:rsidRPr="008A7E8F" w:rsidRDefault="00CE73CE" w:rsidP="00B617BB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Report</w:t>
            </w:r>
            <w:r w:rsidRPr="008A7E8F">
              <w:rPr>
                <w:rFonts w:ascii="Cordia New" w:hAnsi="Cordia New" w:cs="Cordia New"/>
                <w:sz w:val="28"/>
              </w:rPr>
              <w:t xml:space="preserve"> -&gt; </w:t>
            </w:r>
            <w:r w:rsidR="00B617BB">
              <w:rPr>
                <w:rFonts w:ascii="Cordia New" w:hAnsi="Cordia New" w:cs="Cordia New"/>
                <w:sz w:val="28"/>
              </w:rPr>
              <w:t>Transaction</w:t>
            </w:r>
            <w:r>
              <w:rPr>
                <w:rFonts w:ascii="Cordia New" w:hAnsi="Cordia New" w:cs="Cordia New"/>
                <w:sz w:val="28"/>
              </w:rPr>
              <w:t xml:space="preserve"> Summary Report</w:t>
            </w:r>
          </w:p>
        </w:tc>
      </w:tr>
      <w:tr w:rsidR="00CE73CE" w:rsidTr="000564CA">
        <w:tc>
          <w:tcPr>
            <w:tcW w:w="1242" w:type="dxa"/>
            <w:shd w:val="clear" w:color="auto" w:fill="D9D9D9" w:themeFill="background1" w:themeFillShade="D9"/>
          </w:tcPr>
          <w:p w:rsidR="00CE73CE" w:rsidRPr="002408D4" w:rsidRDefault="00CE73CE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CE73CE" w:rsidRDefault="00CE73CE" w:rsidP="00B617BB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>หน้าจอ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สดง </w:t>
            </w:r>
            <w:r>
              <w:rPr>
                <w:rFonts w:ascii="Cordia New" w:hAnsi="Cordia New" w:cs="Cordia New"/>
                <w:sz w:val="28"/>
              </w:rPr>
              <w:t xml:space="preserve">Report </w:t>
            </w:r>
            <w:r w:rsidR="00B617BB">
              <w:rPr>
                <w:rFonts w:ascii="Cordia New" w:hAnsi="Cordia New" w:cs="Cordia New" w:hint="cs"/>
                <w:sz w:val="28"/>
                <w:cs/>
              </w:rPr>
              <w:t>จำนวนครั้งที่ลูกค้า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ทำการ </w:t>
            </w:r>
            <w:r>
              <w:rPr>
                <w:rFonts w:ascii="Cordia New" w:hAnsi="Cordia New" w:cs="Cordia New"/>
                <w:sz w:val="28"/>
              </w:rPr>
              <w:t>Register AnyID</w:t>
            </w:r>
            <w:r w:rsidR="00B617BB">
              <w:rPr>
                <w:rFonts w:ascii="Cordia New" w:hAnsi="Cordia New" w:cs="Cordia New"/>
                <w:sz w:val="28"/>
              </w:rPr>
              <w:t xml:space="preserve"> (Create, Amend, Deactivate)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 w:rsidR="00B617BB">
              <w:rPr>
                <w:rFonts w:ascii="Cordia New" w:hAnsi="Cordia New" w:cs="Cordia New" w:hint="cs"/>
                <w:sz w:val="28"/>
                <w:cs/>
              </w:rPr>
              <w:t xml:space="preserve">ในแต่ละสาขา โดยให้แสดง </w:t>
            </w:r>
            <w:r w:rsidR="00B617BB">
              <w:rPr>
                <w:rFonts w:ascii="Cordia New" w:hAnsi="Cordia New" w:cs="Cordia New"/>
                <w:sz w:val="28"/>
              </w:rPr>
              <w:t xml:space="preserve">Status </w:t>
            </w:r>
            <w:r w:rsidR="00B617BB">
              <w:rPr>
                <w:rFonts w:ascii="Cordia New" w:hAnsi="Cordia New" w:cs="Cordia New" w:hint="cs"/>
                <w:sz w:val="28"/>
                <w:cs/>
              </w:rPr>
              <w:t>ที่ตาราง แบ่งออกเป็น</w:t>
            </w:r>
          </w:p>
          <w:p w:rsidR="00B617BB" w:rsidRDefault="00B617BB" w:rsidP="00B617BB">
            <w:pPr>
              <w:pStyle w:val="ListParagraph"/>
              <w:numPr>
                <w:ilvl w:val="0"/>
                <w:numId w:val="55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Success – </w:t>
            </w:r>
            <w:r w:rsidRPr="00B617BB">
              <w:rPr>
                <w:rFonts w:ascii="Cordia New" w:hAnsi="Cordia New" w:cs="Cordia New"/>
                <w:sz w:val="28"/>
                <w:cs/>
              </w:rPr>
              <w:t>สำเร็จ</w:t>
            </w:r>
            <w:r>
              <w:rPr>
                <w:rFonts w:ascii="Cordia New" w:hAnsi="Cordia New" w:cs="Cordia New"/>
                <w:sz w:val="28"/>
              </w:rPr>
              <w:t xml:space="preserve">, </w:t>
            </w:r>
            <w:r w:rsidRPr="00B617BB">
              <w:rPr>
                <w:rFonts w:ascii="Cordia New" w:hAnsi="Cordia New" w:cs="Cordia New"/>
                <w:sz w:val="28"/>
              </w:rPr>
              <w:t>Deactivate</w:t>
            </w:r>
          </w:p>
          <w:p w:rsidR="00B617BB" w:rsidRDefault="00B617BB" w:rsidP="00B617BB">
            <w:pPr>
              <w:pStyle w:val="ListParagraph"/>
              <w:numPr>
                <w:ilvl w:val="0"/>
                <w:numId w:val="55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Waiting for Approve - </w:t>
            </w:r>
            <w:r w:rsidRPr="00B617BB">
              <w:rPr>
                <w:rFonts w:ascii="Cordia New" w:hAnsi="Cordia New" w:cs="Cordia New"/>
                <w:sz w:val="28"/>
                <w:cs/>
              </w:rPr>
              <w:t>อยู่ระหว่างรออนุมัติ</w:t>
            </w:r>
          </w:p>
          <w:p w:rsidR="00B617BB" w:rsidRPr="00B617BB" w:rsidRDefault="00B617BB" w:rsidP="00B617BB">
            <w:pPr>
              <w:pStyle w:val="ListParagraph"/>
              <w:numPr>
                <w:ilvl w:val="0"/>
                <w:numId w:val="55"/>
              </w:num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Failed – </w:t>
            </w:r>
            <w:r w:rsidRPr="00B617BB">
              <w:rPr>
                <w:rFonts w:ascii="Cordia New" w:hAnsi="Cordia New" w:cs="Cordia New"/>
                <w:sz w:val="28"/>
                <w:cs/>
              </w:rPr>
              <w:t>ไม่ได้รับการอนุมัติ</w:t>
            </w:r>
            <w:r>
              <w:rPr>
                <w:rFonts w:ascii="Cordia New" w:hAnsi="Cordia New" w:cs="Cordia New"/>
                <w:sz w:val="28"/>
              </w:rPr>
              <w:t xml:space="preserve">, </w:t>
            </w:r>
            <w:r w:rsidRPr="00B617BB">
              <w:rPr>
                <w:rFonts w:ascii="Cordia New" w:hAnsi="Cordia New" w:cs="Cordia New"/>
                <w:sz w:val="28"/>
                <w:cs/>
              </w:rPr>
              <w:t>ไม่สำเร็จ</w:t>
            </w:r>
            <w:r>
              <w:rPr>
                <w:rFonts w:ascii="Cordia New" w:hAnsi="Cordia New" w:cs="Cordia New"/>
                <w:sz w:val="28"/>
              </w:rPr>
              <w:t xml:space="preserve">, </w:t>
            </w:r>
            <w:r w:rsidRPr="00B617BB">
              <w:rPr>
                <w:rFonts w:ascii="Cordia New" w:hAnsi="Cordia New" w:cs="Cordia New"/>
                <w:sz w:val="28"/>
              </w:rPr>
              <w:t>System Error (Timeout)</w:t>
            </w:r>
            <w:r>
              <w:rPr>
                <w:rFonts w:ascii="Cordia New" w:hAnsi="Cordia New" w:cs="Cordia New"/>
                <w:sz w:val="28"/>
              </w:rPr>
              <w:t xml:space="preserve">, </w:t>
            </w:r>
            <w:r w:rsidRPr="00B617BB">
              <w:rPr>
                <w:rFonts w:ascii="Cordia New" w:hAnsi="Cordia New" w:cs="Cordia New"/>
                <w:sz w:val="28"/>
              </w:rPr>
              <w:t>System Error (Offline)</w:t>
            </w:r>
            <w:r>
              <w:rPr>
                <w:rFonts w:ascii="Cordia New" w:hAnsi="Cordia New" w:cs="Cordia New"/>
                <w:sz w:val="28"/>
              </w:rPr>
              <w:t xml:space="preserve">, </w:t>
            </w:r>
            <w:r w:rsidRPr="00B617BB">
              <w:rPr>
                <w:rFonts w:ascii="Cordia New" w:hAnsi="Cordia New" w:cs="Cordia New"/>
                <w:sz w:val="28"/>
              </w:rPr>
              <w:t>System Error (Exported)</w:t>
            </w:r>
          </w:p>
        </w:tc>
      </w:tr>
      <w:tr w:rsidR="00CE73CE" w:rsidTr="000564CA">
        <w:tc>
          <w:tcPr>
            <w:tcW w:w="1242" w:type="dxa"/>
            <w:shd w:val="clear" w:color="auto" w:fill="D9D9D9" w:themeFill="background1" w:themeFillShade="D9"/>
          </w:tcPr>
          <w:p w:rsidR="00CE73CE" w:rsidRDefault="00CE73CE" w:rsidP="000564CA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CE73CE" w:rsidRDefault="00CE73CE" w:rsidP="000564CA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Maker, Approver, Viewer </w:t>
            </w:r>
          </w:p>
          <w:p w:rsidR="00CE73CE" w:rsidRPr="00435635" w:rsidRDefault="00CE73CE" w:rsidP="000564CA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โดย </w:t>
            </w:r>
            <w:r>
              <w:rPr>
                <w:rFonts w:ascii="Cordia New" w:hAnsi="Cordia New" w:cs="Cordia New"/>
                <w:sz w:val="28"/>
              </w:rPr>
              <w:t xml:space="preserve">View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ไม่สามารถ </w:t>
            </w:r>
            <w:r>
              <w:rPr>
                <w:rFonts w:ascii="Cordia New" w:hAnsi="Cordia New" w:cs="Cordia New"/>
                <w:sz w:val="28"/>
              </w:rPr>
              <w:t xml:space="preserve">Export Excel </w:t>
            </w:r>
            <w:r>
              <w:rPr>
                <w:rFonts w:ascii="Cordia New" w:hAnsi="Cordia New" w:cs="Cordia New" w:hint="cs"/>
                <w:sz w:val="28"/>
                <w:cs/>
              </w:rPr>
              <w:t>ได้</w:t>
            </w:r>
          </w:p>
        </w:tc>
      </w:tr>
      <w:tr w:rsidR="00CE73CE" w:rsidTr="000564CA">
        <w:tc>
          <w:tcPr>
            <w:tcW w:w="1242" w:type="dxa"/>
            <w:shd w:val="clear" w:color="auto" w:fill="D9D9D9" w:themeFill="background1" w:themeFillShade="D9"/>
          </w:tcPr>
          <w:p w:rsidR="00CE73CE" w:rsidRPr="00240EA7" w:rsidRDefault="00CE73CE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CE73CE" w:rsidRDefault="00CE73CE" w:rsidP="000564CA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CE73CE" w:rsidTr="000564CA">
        <w:tc>
          <w:tcPr>
            <w:tcW w:w="1242" w:type="dxa"/>
            <w:shd w:val="clear" w:color="auto" w:fill="D9D9D9" w:themeFill="background1" w:themeFillShade="D9"/>
          </w:tcPr>
          <w:p w:rsidR="00CE73CE" w:rsidRPr="002408D4" w:rsidRDefault="00CE73CE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CE73CE" w:rsidRPr="00642F61" w:rsidRDefault="00B617BB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drawing>
                <wp:inline distT="0" distB="0" distL="0" distR="0">
                  <wp:extent cx="8816340" cy="2156460"/>
                  <wp:effectExtent l="19050" t="0" r="3810" b="0"/>
                  <wp:docPr id="6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21564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73CE" w:rsidTr="000564CA">
        <w:tc>
          <w:tcPr>
            <w:tcW w:w="1242" w:type="dxa"/>
            <w:shd w:val="clear" w:color="auto" w:fill="D9D9D9" w:themeFill="background1" w:themeFillShade="D9"/>
          </w:tcPr>
          <w:p w:rsidR="00CE73CE" w:rsidRPr="00D1313C" w:rsidRDefault="00CE73CE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CE73CE" w:rsidRPr="00B6404A" w:rsidRDefault="00CE73CE" w:rsidP="000564CA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-</w:t>
            </w:r>
          </w:p>
        </w:tc>
      </w:tr>
      <w:tr w:rsidR="00CE73CE" w:rsidTr="000564CA">
        <w:tc>
          <w:tcPr>
            <w:tcW w:w="1242" w:type="dxa"/>
            <w:shd w:val="clear" w:color="auto" w:fill="D9D9D9" w:themeFill="background1" w:themeFillShade="D9"/>
          </w:tcPr>
          <w:p w:rsidR="00CE73CE" w:rsidRPr="0073165D" w:rsidRDefault="00CE73CE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t>Mapping Field</w:t>
            </w:r>
          </w:p>
        </w:tc>
        <w:tc>
          <w:tcPr>
            <w:tcW w:w="14110" w:type="dxa"/>
          </w:tcPr>
          <w:p w:rsidR="00CE73CE" w:rsidRDefault="00CE73CE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เงื่อนไขการค้นหา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CE73CE" w:rsidTr="000564CA">
              <w:tc>
                <w:tcPr>
                  <w:tcW w:w="2241" w:type="dxa"/>
                  <w:shd w:val="clear" w:color="auto" w:fill="DBE5F1" w:themeFill="accent1" w:themeFillTint="33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CE73CE" w:rsidRPr="0057447C" w:rsidRDefault="00CE73CE" w:rsidP="000564CA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CE73CE" w:rsidRPr="004608D6" w:rsidTr="000564CA">
              <w:tc>
                <w:tcPr>
                  <w:tcW w:w="2241" w:type="dxa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rom Date</w:t>
                  </w:r>
                </w:p>
              </w:tc>
              <w:tc>
                <w:tcPr>
                  <w:tcW w:w="1757" w:type="dxa"/>
                </w:tcPr>
                <w:p w:rsidR="00CE73CE" w:rsidRPr="009E00A0" w:rsidRDefault="000564CA" w:rsidP="000564CA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:Calendar</w:t>
                  </w:r>
                </w:p>
              </w:tc>
              <w:tc>
                <w:tcPr>
                  <w:tcW w:w="5103" w:type="dxa"/>
                </w:tcPr>
                <w:p w:rsidR="00CE73CE" w:rsidRPr="00B757D6" w:rsidRDefault="000564CA" w:rsidP="000564CA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งื่อนไขเริ่มต้น</w:t>
                  </w:r>
                </w:p>
              </w:tc>
              <w:tc>
                <w:tcPr>
                  <w:tcW w:w="4820" w:type="dxa"/>
                </w:tcPr>
                <w:p w:rsidR="00CE73CE" w:rsidRPr="00C015AE" w:rsidRDefault="000564CA" w:rsidP="000564CA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CE73CE" w:rsidTr="000564CA">
              <w:tc>
                <w:tcPr>
                  <w:tcW w:w="2241" w:type="dxa"/>
                </w:tcPr>
                <w:p w:rsidR="00CE73CE" w:rsidRPr="00244B85" w:rsidRDefault="00CE73CE" w:rsidP="000564C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o Date</w:t>
                  </w:r>
                </w:p>
              </w:tc>
              <w:tc>
                <w:tcPr>
                  <w:tcW w:w="1757" w:type="dxa"/>
                </w:tcPr>
                <w:p w:rsidR="00CE73CE" w:rsidRPr="0057447C" w:rsidRDefault="000564CA" w:rsidP="000564CA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:Calendar</w:t>
                  </w:r>
                </w:p>
              </w:tc>
              <w:tc>
                <w:tcPr>
                  <w:tcW w:w="5103" w:type="dxa"/>
                </w:tcPr>
                <w:p w:rsidR="00CE73CE" w:rsidRPr="0057447C" w:rsidRDefault="000564CA" w:rsidP="000564CA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งื่อนไขสิ้นสุด</w:t>
                  </w:r>
                </w:p>
              </w:tc>
              <w:tc>
                <w:tcPr>
                  <w:tcW w:w="4820" w:type="dxa"/>
                </w:tcPr>
                <w:p w:rsidR="00CE73CE" w:rsidRPr="004C5900" w:rsidRDefault="000564CA" w:rsidP="000564C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CE73CE" w:rsidTr="000564CA">
              <w:tc>
                <w:tcPr>
                  <w:tcW w:w="2241" w:type="dxa"/>
                </w:tcPr>
                <w:p w:rsidR="00CE73CE" w:rsidRPr="0057447C" w:rsidRDefault="00CE73CE" w:rsidP="000564C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ranch Name</w:t>
                  </w:r>
                </w:p>
              </w:tc>
              <w:tc>
                <w:tcPr>
                  <w:tcW w:w="1757" w:type="dxa"/>
                </w:tcPr>
                <w:p w:rsidR="00CE73CE" w:rsidRPr="0057447C" w:rsidRDefault="000564CA" w:rsidP="000564CA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Drop Down</w:t>
                  </w:r>
                </w:p>
              </w:tc>
              <w:tc>
                <w:tcPr>
                  <w:tcW w:w="5103" w:type="dxa"/>
                </w:tcPr>
                <w:p w:rsidR="00CE73CE" w:rsidRPr="003D57C5" w:rsidRDefault="000564CA" w:rsidP="000564CA">
                  <w:pPr>
                    <w:ind w:firstLine="0"/>
                    <w:jc w:val="left"/>
                    <w:rPr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สาขา</w:t>
                  </w:r>
                  <w:r w:rsidR="003D57C5">
                    <w:rPr>
                      <w:rFonts w:asciiTheme="minorBidi" w:hAnsiTheme="minorBidi" w:cstheme="minorBidi" w:hint="cs"/>
                      <w:sz w:val="28"/>
                      <w:cs/>
                    </w:rPr>
                    <w:t xml:space="preserve">ของธนาคารเกียรตินาคิน </w:t>
                  </w:r>
                  <w:r w:rsidR="003D57C5">
                    <w:rPr>
                      <w:rFonts w:ascii="Cordia New" w:hAnsi="Cordia New" w:cs="Cordia New" w:hint="cs"/>
                      <w:sz w:val="28"/>
                      <w:cs/>
                    </w:rPr>
                    <w:t>ดูใน</w:t>
                  </w:r>
                  <w:r w:rsidR="003D57C5" w:rsidRPr="000564CA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hyperlink w:anchor="_Appendix_A_1" w:history="1">
                    <w:r w:rsidR="003D57C5" w:rsidRPr="005311B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6.</w:t>
                    </w:r>
                    <w:r w:rsidR="003D57C5" w:rsidRPr="005311B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สาขาของธนาคารเกียรตินาคิน</w:t>
                    </w:r>
                  </w:hyperlink>
                </w:p>
              </w:tc>
              <w:tc>
                <w:tcPr>
                  <w:tcW w:w="4820" w:type="dxa"/>
                </w:tcPr>
                <w:p w:rsidR="003D57C5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play  = Branch Name</w:t>
                  </w:r>
                </w:p>
                <w:p w:rsidR="003D57C5" w:rsidRPr="005311B7" w:rsidRDefault="003D57C5" w:rsidP="003D57C5">
                  <w:pPr>
                    <w:ind w:firstLine="0"/>
                    <w:rPr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Branch Code</w:t>
                  </w:r>
                </w:p>
              </w:tc>
            </w:tr>
            <w:tr w:rsidR="00CE73CE" w:rsidTr="000564CA">
              <w:tc>
                <w:tcPr>
                  <w:tcW w:w="2241" w:type="dxa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earch</w:t>
                  </w:r>
                </w:p>
              </w:tc>
              <w:tc>
                <w:tcPr>
                  <w:tcW w:w="1757" w:type="dxa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CE73CE" w:rsidRPr="00EE7EFB" w:rsidRDefault="00CE73CE" w:rsidP="000564CA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ทำ</w:t>
                  </w:r>
                  <w:r w:rsidR="000564CA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การค้นหา</w:t>
                  </w:r>
                </w:p>
              </w:tc>
              <w:tc>
                <w:tcPr>
                  <w:tcW w:w="4820" w:type="dxa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CE73CE" w:rsidRPr="00210F6B" w:rsidRDefault="003D57C5" w:rsidP="000564CA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ทำการค้นหาตามเงื่อนไข</w:t>
                  </w:r>
                </w:p>
              </w:tc>
            </w:tr>
            <w:tr w:rsidR="00CE73CE" w:rsidTr="000564CA">
              <w:tc>
                <w:tcPr>
                  <w:tcW w:w="2241" w:type="dxa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set</w:t>
                  </w:r>
                </w:p>
              </w:tc>
              <w:tc>
                <w:tcPr>
                  <w:tcW w:w="1757" w:type="dxa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CE73CE" w:rsidRPr="000564CA" w:rsidRDefault="000564CA" w:rsidP="000564CA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กด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</w:t>
                  </w:r>
                </w:p>
              </w:tc>
              <w:tc>
                <w:tcPr>
                  <w:tcW w:w="4820" w:type="dxa"/>
                </w:tcPr>
                <w:p w:rsidR="00CE73CE" w:rsidRDefault="00CE73CE" w:rsidP="000564CA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AF163E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CE73CE" w:rsidRPr="00AF163E" w:rsidRDefault="000564CA" w:rsidP="000564CA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 xml:space="preserve">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ให้กลับมาเหมือนตอน </w:t>
                  </w:r>
                  <w:r>
                    <w:rPr>
                      <w:rFonts w:ascii="Cordia New" w:hAnsi="Cordia New" w:cs="Cordia New"/>
                      <w:sz w:val="28"/>
                    </w:rPr>
                    <w:t>Page Load</w:t>
                  </w:r>
                </w:p>
              </w:tc>
            </w:tr>
          </w:tbl>
          <w:p w:rsidR="00CE73CE" w:rsidRDefault="00CE73CE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  <w:p w:rsidR="003D57C5" w:rsidRDefault="003D57C5" w:rsidP="003D57C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ผลการค้นหา</w:t>
            </w:r>
          </w:p>
          <w:p w:rsidR="003D57C5" w:rsidRPr="00EE7EFB" w:rsidRDefault="009D1C84" w:rsidP="003D57C5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พื่อนำมาแสดงในตาราง</w:t>
            </w: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 โดยให้มี </w:t>
            </w:r>
            <w:r>
              <w:rPr>
                <w:rFonts w:ascii="Cordia New" w:hAnsi="Cordia New" w:cs="Cordia New"/>
                <w:sz w:val="28"/>
              </w:rPr>
              <w:t xml:space="preserve">Paging (default </w:t>
            </w:r>
            <w:r>
              <w:rPr>
                <w:rFonts w:ascii="Cordia New" w:hAnsi="Cordia New" w:cs="Cordia New" w:hint="cs"/>
                <w:sz w:val="28"/>
                <w:cs/>
              </w:rPr>
              <w:t>จำนวนรายการ</w:t>
            </w:r>
            <w:r>
              <w:rPr>
                <w:rFonts w:ascii="Cordia New" w:hAnsi="Cordia New" w:cs="Cordia New"/>
                <w:sz w:val="28"/>
              </w:rPr>
              <w:t xml:space="preserve"> = 15 </w:t>
            </w:r>
            <w:r>
              <w:rPr>
                <w:rFonts w:ascii="Cordia New" w:hAnsi="Cordia New" w:cs="Cordia New" w:hint="cs"/>
                <w:sz w:val="28"/>
                <w:cs/>
              </w:rPr>
              <w:t>รายการ</w:t>
            </w:r>
            <w:r>
              <w:rPr>
                <w:rFonts w:ascii="Cordia New" w:hAnsi="Cordia New" w:cs="Cordia New"/>
                <w:sz w:val="28"/>
              </w:rPr>
              <w:t>)</w:t>
            </w:r>
            <w:r w:rsidR="003D57C5">
              <w:rPr>
                <w:rFonts w:ascii="Cordia New" w:hAnsi="Cordia New" w:cs="Cordia New" w:hint="cs"/>
                <w:sz w:val="28"/>
                <w:cs/>
              </w:rPr>
              <w:t xml:space="preserve">โดยให้เรียงตาม </w:t>
            </w:r>
            <w:r w:rsidR="003D57C5">
              <w:rPr>
                <w:rFonts w:ascii="Cordia New" w:hAnsi="Cordia New" w:cs="Cordia New"/>
                <w:sz w:val="28"/>
              </w:rPr>
              <w:t>Branch Code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3D57C5" w:rsidTr="003D57C5">
              <w:tc>
                <w:tcPr>
                  <w:tcW w:w="2241" w:type="dxa"/>
                  <w:shd w:val="clear" w:color="auto" w:fill="DBE5F1" w:themeFill="accent1" w:themeFillTint="33"/>
                </w:tcPr>
                <w:p w:rsidR="003D57C5" w:rsidRDefault="003D57C5" w:rsidP="003D57C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3D57C5" w:rsidRDefault="003D57C5" w:rsidP="003D57C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3D57C5" w:rsidRDefault="003D57C5" w:rsidP="003D57C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3D57C5" w:rsidRPr="004608D6" w:rsidTr="003D57C5">
              <w:tc>
                <w:tcPr>
                  <w:tcW w:w="2241" w:type="dxa"/>
                </w:tcPr>
                <w:p w:rsidR="003D57C5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Export Excel</w:t>
                  </w:r>
                </w:p>
              </w:tc>
              <w:tc>
                <w:tcPr>
                  <w:tcW w:w="1757" w:type="dxa"/>
                </w:tcPr>
                <w:p w:rsidR="003D57C5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3D57C5" w:rsidRPr="003D57C5" w:rsidRDefault="003D57C5" w:rsidP="003D57C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xpor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ผลการค้นหาออกมา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>Excel</w:t>
                  </w:r>
                </w:p>
              </w:tc>
              <w:tc>
                <w:tcPr>
                  <w:tcW w:w="4820" w:type="dxa"/>
                </w:tcPr>
                <w:p w:rsidR="003D57C5" w:rsidRDefault="003D57C5" w:rsidP="003D57C5">
                  <w:pPr>
                    <w:ind w:firstLine="0"/>
                    <w:jc w:val="both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3D57C5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3D57C5" w:rsidRDefault="003D57C5" w:rsidP="003D57C5">
                  <w:pPr>
                    <w:ind w:firstLine="0"/>
                    <w:jc w:val="both"/>
                    <w:rPr>
                      <w:rFonts w:ascii="Cordia New" w:hAnsi="Cordia New" w:cs="Cordia New"/>
                      <w:sz w:val="28"/>
                    </w:rPr>
                  </w:pPr>
                  <w:r w:rsidRPr="003D57C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xpor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ออกมา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>Excel</w:t>
                  </w:r>
                  <w:r w:rsidR="00E5653C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E5653C">
                    <w:rPr>
                      <w:rFonts w:ascii="Cordia New" w:hAnsi="Cordia New" w:cs="Cordia New" w:hint="cs"/>
                      <w:sz w:val="28"/>
                      <w:cs/>
                    </w:rPr>
                    <w:t>รูปแบบตามไฟล์แนบ</w:t>
                  </w:r>
                </w:p>
                <w:p w:rsidR="00E5653C" w:rsidRPr="003D57C5" w:rsidRDefault="003610A1" w:rsidP="003D57C5">
                  <w:pPr>
                    <w:ind w:firstLine="0"/>
                    <w:jc w:val="both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04651B">
                    <w:rPr>
                      <w:rFonts w:ascii="Cordia New" w:hAnsi="Cordia New" w:cs="Cordia New"/>
                      <w:sz w:val="28"/>
                      <w:cs/>
                    </w:rPr>
                    <w:object w:dxaOrig="1551" w:dyaOrig="1004">
                      <v:shape id="_x0000_i1028" type="#_x0000_t75" style="width:78.1pt;height:50.25pt" o:ole="">
                        <v:imagedata r:id="rId40" o:title=""/>
                      </v:shape>
                      <o:OLEObject Type="Embed" ProgID="Excel.Sheet.8" ShapeID="_x0000_i1028" DrawAspect="Icon" ObjectID="_1527495290" r:id="rId41"/>
                    </w:object>
                  </w:r>
                </w:p>
              </w:tc>
            </w:tr>
            <w:tr w:rsidR="003D57C5" w:rsidRPr="004608D6" w:rsidTr="003D57C5">
              <w:tc>
                <w:tcPr>
                  <w:tcW w:w="2241" w:type="dxa"/>
                </w:tcPr>
                <w:p w:rsidR="003D57C5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3D57C5" w:rsidRPr="002F68D7" w:rsidRDefault="003D57C5" w:rsidP="003D57C5">
                  <w:pPr>
                    <w:ind w:firstLine="0"/>
                    <w:jc w:val="left"/>
                    <w:rPr>
                      <w:rFonts w:asciiTheme="minorBidi" w:hAnsiTheme="minorBidi" w:cstheme="minorBidi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ow Number</w:t>
                  </w:r>
                </w:p>
              </w:tc>
              <w:tc>
                <w:tcPr>
                  <w:tcW w:w="4820" w:type="dxa"/>
                </w:tcPr>
                <w:p w:rsidR="003D57C5" w:rsidRPr="00EE7EFB" w:rsidRDefault="003D57C5" w:rsidP="003D57C5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3D57C5" w:rsidTr="003D57C5">
              <w:tc>
                <w:tcPr>
                  <w:tcW w:w="2241" w:type="dxa"/>
                </w:tcPr>
                <w:p w:rsidR="003D57C5" w:rsidRPr="00244B85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ranch Code</w:t>
                  </w:r>
                </w:p>
              </w:tc>
              <w:tc>
                <w:tcPr>
                  <w:tcW w:w="1757" w:type="dxa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หัสสาขาธนาคารเกียรตินาคิน</w:t>
                  </w:r>
                </w:p>
              </w:tc>
              <w:tc>
                <w:tcPr>
                  <w:tcW w:w="4820" w:type="dxa"/>
                </w:tcPr>
                <w:p w:rsidR="003D57C5" w:rsidRPr="004C5900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3D57C5" w:rsidTr="003D57C5">
              <w:tc>
                <w:tcPr>
                  <w:tcW w:w="2241" w:type="dxa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ranch Name</w:t>
                  </w:r>
                </w:p>
              </w:tc>
              <w:tc>
                <w:tcPr>
                  <w:tcW w:w="1757" w:type="dxa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3D57C5" w:rsidRPr="003D57C5" w:rsidRDefault="003D57C5" w:rsidP="003D57C5">
                  <w:pPr>
                    <w:ind w:firstLine="0"/>
                    <w:jc w:val="left"/>
                    <w:rPr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หัสสาขาธนาคารเกียรตินาคิน</w:t>
                  </w:r>
                </w:p>
              </w:tc>
              <w:tc>
                <w:tcPr>
                  <w:tcW w:w="4820" w:type="dxa"/>
                </w:tcPr>
                <w:p w:rsidR="003D57C5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play  = Branch Name</w:t>
                  </w:r>
                </w:p>
                <w:p w:rsidR="003D57C5" w:rsidRPr="005311B7" w:rsidRDefault="003D57C5" w:rsidP="003D57C5">
                  <w:pPr>
                    <w:ind w:firstLine="0"/>
                    <w:rPr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Branch Code</w:t>
                  </w:r>
                </w:p>
              </w:tc>
            </w:tr>
            <w:tr w:rsidR="003D57C5" w:rsidTr="003D57C5">
              <w:tc>
                <w:tcPr>
                  <w:tcW w:w="2241" w:type="dxa"/>
                </w:tcPr>
                <w:p w:rsidR="003D57C5" w:rsidRDefault="00B617BB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uccess</w:t>
                  </w:r>
                </w:p>
              </w:tc>
              <w:tc>
                <w:tcPr>
                  <w:tcW w:w="1757" w:type="dxa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B617BB" w:rsidRDefault="00B617BB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ำนวนครั้งที่ลูกค้า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AnyID (Create, Amend, Deactivate) </w:t>
                  </w:r>
                  <w:r w:rsidR="003610A1">
                    <w:rPr>
                      <w:rFonts w:ascii="Cordia New" w:hAnsi="Cordia New" w:cs="Cordia New" w:hint="cs"/>
                      <w:sz w:val="28"/>
                      <w:cs/>
                    </w:rPr>
                    <w:t>ของแต่ละสาขา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้วมี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tatus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ป็น</w:t>
                  </w:r>
                  <w:r w:rsidR="003D57C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</w:p>
                <w:p w:rsidR="00B617BB" w:rsidRDefault="00B617BB" w:rsidP="00B617B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  <w:cs/>
                    </w:rPr>
                    <w:t>สำเร็จ</w:t>
                  </w:r>
                </w:p>
                <w:p w:rsidR="003D57C5" w:rsidRPr="00B617BB" w:rsidRDefault="00B617BB" w:rsidP="00B617B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</w:rPr>
                    <w:t>Deactivate</w:t>
                  </w:r>
                </w:p>
              </w:tc>
              <w:tc>
                <w:tcPr>
                  <w:tcW w:w="4820" w:type="dxa"/>
                </w:tcPr>
                <w:p w:rsidR="003D57C5" w:rsidRDefault="003D57C5" w:rsidP="00B617BB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ผลจำนวนของ </w:t>
                  </w:r>
                  <w:r w:rsidR="00B617BB">
                    <w:rPr>
                      <w:rFonts w:ascii="Cordia New" w:hAnsi="Cordia New" w:cs="Cordia New"/>
                      <w:sz w:val="28"/>
                    </w:rPr>
                    <w:t xml:space="preserve">Transaction </w:t>
                  </w:r>
                  <w:r w:rsidR="00B617BB">
                    <w:rPr>
                      <w:rFonts w:ascii="Cordia New" w:hAnsi="Cordia New" w:cs="Cordia New" w:hint="cs"/>
                      <w:sz w:val="28"/>
                      <w:cs/>
                    </w:rPr>
                    <w:t>ที่เกิดขึ้น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องสาขานั้นๆ ตามเงื่อนไขเวลา</w:t>
                  </w:r>
                  <w:r w:rsidR="003610A1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และมี </w:t>
                  </w:r>
                  <w:r w:rsidR="003610A1">
                    <w:rPr>
                      <w:rFonts w:ascii="Cordia New" w:hAnsi="Cordia New" w:cs="Cordia New"/>
                      <w:sz w:val="28"/>
                    </w:rPr>
                    <w:t xml:space="preserve">Status </w:t>
                  </w:r>
                  <w:r w:rsidR="003610A1">
                    <w:rPr>
                      <w:rFonts w:ascii="Cordia New" w:hAnsi="Cordia New" w:cs="Cordia New" w:hint="cs"/>
                      <w:sz w:val="28"/>
                      <w:cs/>
                    </w:rPr>
                    <w:t>เป็น</w:t>
                  </w:r>
                </w:p>
                <w:p w:rsidR="003610A1" w:rsidRDefault="003610A1" w:rsidP="003610A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  <w:cs/>
                    </w:rPr>
                    <w:t>สำเร็จ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(Success)</w:t>
                  </w:r>
                </w:p>
                <w:p w:rsidR="003610A1" w:rsidRPr="003610A1" w:rsidRDefault="003610A1" w:rsidP="003610A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3610A1">
                    <w:rPr>
                      <w:rFonts w:ascii="Cordia New" w:hAnsi="Cordia New" w:cs="Cordia New"/>
                      <w:sz w:val="28"/>
                    </w:rPr>
                    <w:t>Deactivate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sz w:val="28"/>
                    </w:rPr>
                    <w:t>(Success)</w:t>
                  </w:r>
                </w:p>
              </w:tc>
            </w:tr>
            <w:tr w:rsidR="003D57C5" w:rsidTr="003D57C5">
              <w:tc>
                <w:tcPr>
                  <w:tcW w:w="2241" w:type="dxa"/>
                </w:tcPr>
                <w:p w:rsidR="003D57C5" w:rsidRDefault="00B617BB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Waiting for Approve</w:t>
                  </w:r>
                </w:p>
              </w:tc>
              <w:tc>
                <w:tcPr>
                  <w:tcW w:w="1757" w:type="dxa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3D57C5" w:rsidRDefault="00B617BB" w:rsidP="00B617B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ำนวนครั้งที่ลูกค้า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AnyID (Create, Amend, Deactivate) </w:t>
                  </w:r>
                  <w:r w:rsidR="003610A1">
                    <w:rPr>
                      <w:rFonts w:ascii="Cordia New" w:hAnsi="Cordia New" w:cs="Cordia New" w:hint="cs"/>
                      <w:sz w:val="28"/>
                      <w:cs/>
                    </w:rPr>
                    <w:t>ของแต่ละสาขา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้วมี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tatus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ป็น </w:t>
                  </w:r>
                </w:p>
                <w:p w:rsidR="00B617BB" w:rsidRPr="00B617BB" w:rsidRDefault="00B617BB" w:rsidP="00B617B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  <w:cs/>
                    </w:rPr>
                    <w:t>อยู่ระหว่างรออนุมัติ</w:t>
                  </w:r>
                </w:p>
              </w:tc>
              <w:tc>
                <w:tcPr>
                  <w:tcW w:w="4820" w:type="dxa"/>
                </w:tcPr>
                <w:p w:rsidR="003610A1" w:rsidRDefault="003610A1" w:rsidP="003610A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ผลจำนวน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Transacti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ที่เกิดขึ้น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สาขานั้นๆ ตามเงื่อนไขเวลา และมี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tatus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ป็น</w:t>
                  </w:r>
                </w:p>
                <w:p w:rsidR="003D57C5" w:rsidRPr="003610A1" w:rsidRDefault="003610A1" w:rsidP="003610A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อยู่ระหว่างรออนุมัติ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 w:rsidRPr="003610A1">
                    <w:rPr>
                      <w:rFonts w:ascii="Cordia New" w:hAnsi="Cordia New" w:cs="Cordia New"/>
                      <w:sz w:val="28"/>
                    </w:rPr>
                    <w:t>Submitted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</w:tr>
            <w:tr w:rsidR="003D57C5" w:rsidTr="003D57C5">
              <w:tc>
                <w:tcPr>
                  <w:tcW w:w="2241" w:type="dxa"/>
                </w:tcPr>
                <w:p w:rsidR="003D57C5" w:rsidRDefault="00B617BB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ailed</w:t>
                  </w:r>
                </w:p>
              </w:tc>
              <w:tc>
                <w:tcPr>
                  <w:tcW w:w="1757" w:type="dxa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B617BB" w:rsidRDefault="00B617BB" w:rsidP="00B617BB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จำนวนครั้งที่ลูกค้า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AnyID (Create, Amend, </w:t>
                  </w: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 xml:space="preserve">Deactivate) </w:t>
                  </w:r>
                  <w:r w:rsidR="003610A1">
                    <w:rPr>
                      <w:rFonts w:ascii="Cordia New" w:hAnsi="Cordia New" w:cs="Cordia New" w:hint="cs"/>
                      <w:sz w:val="28"/>
                      <w:cs/>
                    </w:rPr>
                    <w:t>ของแต่ละสาขา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ล้วมี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tatus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ป็น </w:t>
                  </w:r>
                </w:p>
                <w:p w:rsidR="00B617BB" w:rsidRDefault="00B617BB" w:rsidP="00B617B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  <w:cs/>
                    </w:rPr>
                    <w:t>ไม่ได้รับการอนุมัติ</w:t>
                  </w:r>
                </w:p>
                <w:p w:rsidR="00B617BB" w:rsidRDefault="00B617BB" w:rsidP="00B617B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  <w:cs/>
                    </w:rPr>
                    <w:t>ไม่สำเร็จ</w:t>
                  </w:r>
                </w:p>
                <w:p w:rsidR="00B617BB" w:rsidRDefault="00B617BB" w:rsidP="00B617B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</w:rPr>
                    <w:t>System Error (Timeout)</w:t>
                  </w:r>
                </w:p>
                <w:p w:rsidR="00B617BB" w:rsidRDefault="00B617BB" w:rsidP="00B617B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</w:rPr>
                    <w:t>System Error (Offline)</w:t>
                  </w:r>
                </w:p>
                <w:p w:rsidR="003D57C5" w:rsidRPr="00B617BB" w:rsidRDefault="00B617BB" w:rsidP="00B617BB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</w:rPr>
                    <w:t>System Error (Exported)</w:t>
                  </w:r>
                </w:p>
              </w:tc>
              <w:tc>
                <w:tcPr>
                  <w:tcW w:w="4820" w:type="dxa"/>
                </w:tcPr>
                <w:p w:rsidR="003610A1" w:rsidRDefault="003610A1" w:rsidP="003610A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 xml:space="preserve">แสดงผลจำนวน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Transacti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ที่เกิดขึ้น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สาขานั้นๆ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 xml:space="preserve">ตามเงื่อนไขเวลา และมี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Status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ป็น</w:t>
                  </w:r>
                </w:p>
                <w:p w:rsidR="003610A1" w:rsidRDefault="003610A1" w:rsidP="003610A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  <w:cs/>
                    </w:rPr>
                    <w:t>ไม่ได้รับการอนุมัติ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(</w:t>
                  </w:r>
                  <w:r w:rsidRPr="003610A1">
                    <w:rPr>
                      <w:rFonts w:ascii="Cordia New" w:hAnsi="Cordia New" w:cs="Cordia New"/>
                      <w:sz w:val="28"/>
                    </w:rPr>
                    <w:t>Rejected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3610A1" w:rsidRDefault="003610A1" w:rsidP="003610A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  <w:cs/>
                    </w:rPr>
                    <w:t>ไม่สำเร็จ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(</w:t>
                  </w:r>
                  <w:r w:rsidRPr="003610A1">
                    <w:rPr>
                      <w:rFonts w:ascii="Cordia New" w:hAnsi="Cordia New" w:cs="Cordia New"/>
                      <w:sz w:val="28"/>
                    </w:rPr>
                    <w:t>Failed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3610A1" w:rsidRDefault="003610A1" w:rsidP="003610A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</w:rPr>
                    <w:t>System Error (Timeout)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(</w:t>
                  </w:r>
                  <w:r w:rsidRPr="003610A1">
                    <w:rPr>
                      <w:rFonts w:ascii="Cordia New" w:hAnsi="Cordia New" w:cs="Cordia New"/>
                      <w:sz w:val="28"/>
                    </w:rPr>
                    <w:t>Timeout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  <w:p w:rsidR="003610A1" w:rsidRDefault="003610A1" w:rsidP="003610A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B617BB">
                    <w:rPr>
                      <w:rFonts w:ascii="Cordia New" w:hAnsi="Cordia New" w:cs="Cordia New"/>
                      <w:sz w:val="28"/>
                    </w:rPr>
                    <w:t>System Error (Offline)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(Offline)</w:t>
                  </w:r>
                </w:p>
                <w:p w:rsidR="003D57C5" w:rsidRPr="003610A1" w:rsidRDefault="003610A1" w:rsidP="003610A1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 w:rsidRPr="003610A1">
                    <w:rPr>
                      <w:rFonts w:ascii="Cordia New" w:hAnsi="Cordia New" w:cs="Cordia New"/>
                      <w:sz w:val="28"/>
                    </w:rPr>
                    <w:t>System Error (Exported)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(Exported)</w:t>
                  </w:r>
                </w:p>
              </w:tc>
            </w:tr>
            <w:tr w:rsidR="003D57C5" w:rsidTr="003D57C5">
              <w:tc>
                <w:tcPr>
                  <w:tcW w:w="2241" w:type="dxa"/>
                </w:tcPr>
                <w:p w:rsidR="003D57C5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Total</w:t>
                  </w:r>
                </w:p>
              </w:tc>
              <w:tc>
                <w:tcPr>
                  <w:tcW w:w="1757" w:type="dxa"/>
                </w:tcPr>
                <w:p w:rsidR="003D57C5" w:rsidRPr="0057447C" w:rsidRDefault="003D57C5" w:rsidP="003D57C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3D57C5" w:rsidRPr="003610A1" w:rsidRDefault="003D57C5" w:rsidP="003610A1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ผลรวมจำนวน</w:t>
                  </w:r>
                  <w:r w:rsidR="003610A1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ครั้งที่ลูกค้าทำการ </w:t>
                  </w:r>
                  <w:r w:rsidR="003610A1">
                    <w:rPr>
                      <w:rFonts w:ascii="Cordia New" w:hAnsi="Cordia New" w:cs="Cordia New"/>
                      <w:sz w:val="28"/>
                    </w:rPr>
                    <w:t xml:space="preserve">Register AnyID (Create, Amend, Deactivate) </w:t>
                  </w:r>
                  <w:r w:rsidR="003610A1">
                    <w:rPr>
                      <w:rFonts w:ascii="Cordia New" w:hAnsi="Cordia New" w:cs="Cordia New" w:hint="cs"/>
                      <w:sz w:val="28"/>
                      <w:cs/>
                    </w:rPr>
                    <w:t>ของแต่ละสาขา</w:t>
                  </w:r>
                </w:p>
              </w:tc>
              <w:tc>
                <w:tcPr>
                  <w:tcW w:w="4820" w:type="dxa"/>
                </w:tcPr>
                <w:p w:rsidR="003D57C5" w:rsidRDefault="003610A1" w:rsidP="003D57C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แสดงผลรวมของทุก </w:t>
                  </w:r>
                  <w:r>
                    <w:rPr>
                      <w:rFonts w:ascii="Cordia New" w:hAnsi="Cordia New" w:cs="Cordia New"/>
                      <w:sz w:val="28"/>
                    </w:rPr>
                    <w:t>Status</w:t>
                  </w:r>
                </w:p>
                <w:p w:rsidR="003610A1" w:rsidRPr="003D57C5" w:rsidRDefault="003610A1" w:rsidP="003D57C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uccess + Waiting for Approve + Failed</w:t>
                  </w:r>
                </w:p>
              </w:tc>
            </w:tr>
          </w:tbl>
          <w:p w:rsidR="003D57C5" w:rsidRPr="00822105" w:rsidRDefault="003D57C5" w:rsidP="000564CA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E5653C" w:rsidRPr="00E5653C" w:rsidRDefault="00E5653C" w:rsidP="00E5653C"/>
    <w:p w:rsidR="00FF7400" w:rsidRPr="0073165D" w:rsidRDefault="00FF7400" w:rsidP="00FF7400">
      <w:pPr>
        <w:pStyle w:val="Heading2"/>
      </w:pPr>
      <w:bookmarkStart w:id="242" w:name="_Toc453753049"/>
      <w:r>
        <w:t>SC-</w:t>
      </w:r>
      <w:proofErr w:type="gramStart"/>
      <w:r>
        <w:t>14 :</w:t>
      </w:r>
      <w:proofErr w:type="gramEnd"/>
      <w:r>
        <w:t xml:space="preserve"> Detail Report By Branch</w:t>
      </w:r>
      <w:bookmarkEnd w:id="242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FF7400" w:rsidTr="00E233F8">
        <w:tc>
          <w:tcPr>
            <w:tcW w:w="1242" w:type="dxa"/>
            <w:shd w:val="clear" w:color="auto" w:fill="D9D9D9" w:themeFill="background1" w:themeFillShade="D9"/>
          </w:tcPr>
          <w:p w:rsidR="00FF7400" w:rsidRPr="002408D4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FF7400" w:rsidRPr="008A7E8F" w:rsidRDefault="00FF7400" w:rsidP="00FF7400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Report</w:t>
            </w:r>
            <w:r w:rsidRPr="008A7E8F">
              <w:rPr>
                <w:rFonts w:ascii="Cordia New" w:hAnsi="Cordia New" w:cs="Cordia New"/>
                <w:sz w:val="28"/>
              </w:rPr>
              <w:t xml:space="preserve"> -&gt; </w:t>
            </w:r>
            <w:r>
              <w:rPr>
                <w:rFonts w:ascii="Cordia New" w:hAnsi="Cordia New" w:cs="Cordia New"/>
                <w:sz w:val="28"/>
              </w:rPr>
              <w:t>Detail Report By Branch</w:t>
            </w:r>
          </w:p>
        </w:tc>
      </w:tr>
      <w:tr w:rsidR="00FF7400" w:rsidTr="00E233F8">
        <w:tc>
          <w:tcPr>
            <w:tcW w:w="1242" w:type="dxa"/>
            <w:shd w:val="clear" w:color="auto" w:fill="D9D9D9" w:themeFill="background1" w:themeFillShade="D9"/>
          </w:tcPr>
          <w:p w:rsidR="00FF7400" w:rsidRPr="002408D4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FF7400" w:rsidRPr="00FF7400" w:rsidRDefault="00FF7400" w:rsidP="00FF7400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>หน้าจอ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สดง </w:t>
            </w:r>
            <w:r>
              <w:rPr>
                <w:rFonts w:ascii="Cordia New" w:hAnsi="Cordia New" w:cs="Cordia New"/>
                <w:sz w:val="28"/>
              </w:rPr>
              <w:t xml:space="preserve">Report Transaction </w:t>
            </w:r>
            <w:r>
              <w:rPr>
                <w:rFonts w:ascii="Cordia New" w:hAnsi="Cordia New" w:cs="Cordia New" w:hint="cs"/>
                <w:sz w:val="28"/>
                <w:cs/>
              </w:rPr>
              <w:t>การลงทะเบียนของสาขานั้นๆ</w:t>
            </w:r>
          </w:p>
        </w:tc>
      </w:tr>
      <w:tr w:rsidR="00FF7400" w:rsidTr="00E233F8">
        <w:tc>
          <w:tcPr>
            <w:tcW w:w="1242" w:type="dxa"/>
            <w:shd w:val="clear" w:color="auto" w:fill="D9D9D9" w:themeFill="background1" w:themeFillShade="D9"/>
          </w:tcPr>
          <w:p w:rsidR="00FF7400" w:rsidRDefault="00FF7400" w:rsidP="00E233F8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FF7400" w:rsidRDefault="00FF7400" w:rsidP="00E233F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Maker, Approver, Viewer </w:t>
            </w:r>
          </w:p>
          <w:p w:rsidR="00FF7400" w:rsidRPr="00435635" w:rsidRDefault="00FF7400" w:rsidP="00E233F8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โดย </w:t>
            </w:r>
            <w:r>
              <w:rPr>
                <w:rFonts w:ascii="Cordia New" w:hAnsi="Cordia New" w:cs="Cordia New"/>
                <w:sz w:val="28"/>
              </w:rPr>
              <w:t xml:space="preserve">View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ไม่สามารถ </w:t>
            </w:r>
            <w:r>
              <w:rPr>
                <w:rFonts w:ascii="Cordia New" w:hAnsi="Cordia New" w:cs="Cordia New"/>
                <w:sz w:val="28"/>
              </w:rPr>
              <w:t xml:space="preserve">Export Excel </w:t>
            </w:r>
            <w:r>
              <w:rPr>
                <w:rFonts w:ascii="Cordia New" w:hAnsi="Cordia New" w:cs="Cordia New" w:hint="cs"/>
                <w:sz w:val="28"/>
                <w:cs/>
              </w:rPr>
              <w:t>ได้</w:t>
            </w:r>
          </w:p>
        </w:tc>
      </w:tr>
      <w:tr w:rsidR="00FF7400" w:rsidTr="00E233F8">
        <w:tc>
          <w:tcPr>
            <w:tcW w:w="1242" w:type="dxa"/>
            <w:shd w:val="clear" w:color="auto" w:fill="D9D9D9" w:themeFill="background1" w:themeFillShade="D9"/>
          </w:tcPr>
          <w:p w:rsidR="00FF7400" w:rsidRPr="00240EA7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FF7400" w:rsidRDefault="00FF7400" w:rsidP="00E233F8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FF7400" w:rsidTr="00E233F8">
        <w:tc>
          <w:tcPr>
            <w:tcW w:w="1242" w:type="dxa"/>
            <w:shd w:val="clear" w:color="auto" w:fill="D9D9D9" w:themeFill="background1" w:themeFillShade="D9"/>
          </w:tcPr>
          <w:p w:rsidR="00FF7400" w:rsidRPr="002408D4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FF7400" w:rsidRPr="00642F61" w:rsidRDefault="009D1C84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drawing>
                <wp:inline distT="0" distB="0" distL="0" distR="0">
                  <wp:extent cx="8816340" cy="2846705"/>
                  <wp:effectExtent l="19050" t="0" r="3810" b="0"/>
                  <wp:docPr id="28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28467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7400" w:rsidTr="00E233F8">
        <w:tc>
          <w:tcPr>
            <w:tcW w:w="1242" w:type="dxa"/>
            <w:shd w:val="clear" w:color="auto" w:fill="D9D9D9" w:themeFill="background1" w:themeFillShade="D9"/>
          </w:tcPr>
          <w:p w:rsidR="00FF7400" w:rsidRPr="00D1313C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FF7400" w:rsidRPr="00B6404A" w:rsidRDefault="00FF7400" w:rsidP="00E233F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-</w:t>
            </w:r>
          </w:p>
        </w:tc>
      </w:tr>
      <w:tr w:rsidR="00FF7400" w:rsidTr="00E233F8">
        <w:tc>
          <w:tcPr>
            <w:tcW w:w="1242" w:type="dxa"/>
            <w:shd w:val="clear" w:color="auto" w:fill="D9D9D9" w:themeFill="background1" w:themeFillShade="D9"/>
          </w:tcPr>
          <w:p w:rsidR="00FF7400" w:rsidRPr="0073165D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t>Mapping Field</w:t>
            </w:r>
          </w:p>
        </w:tc>
        <w:tc>
          <w:tcPr>
            <w:tcW w:w="14110" w:type="dxa"/>
          </w:tcPr>
          <w:p w:rsidR="00FF7400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เงื่อนไขการค้นหา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FF7400" w:rsidTr="00E233F8">
              <w:tc>
                <w:tcPr>
                  <w:tcW w:w="2241" w:type="dxa"/>
                  <w:shd w:val="clear" w:color="auto" w:fill="DBE5F1" w:themeFill="accent1" w:themeFillTint="33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FF7400" w:rsidRPr="004608D6" w:rsidTr="00E233F8">
              <w:tc>
                <w:tcPr>
                  <w:tcW w:w="2241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rom Date</w:t>
                  </w:r>
                </w:p>
              </w:tc>
              <w:tc>
                <w:tcPr>
                  <w:tcW w:w="1757" w:type="dxa"/>
                </w:tcPr>
                <w:p w:rsidR="00FF7400" w:rsidRPr="009E00A0" w:rsidRDefault="00FF7400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:Calendar</w:t>
                  </w:r>
                </w:p>
              </w:tc>
              <w:tc>
                <w:tcPr>
                  <w:tcW w:w="5103" w:type="dxa"/>
                </w:tcPr>
                <w:p w:rsidR="00FF7400" w:rsidRPr="00B757D6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งื่อนไขเริ่มต้น</w:t>
                  </w:r>
                </w:p>
              </w:tc>
              <w:tc>
                <w:tcPr>
                  <w:tcW w:w="4820" w:type="dxa"/>
                </w:tcPr>
                <w:p w:rsidR="00FF7400" w:rsidRPr="00C015AE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Pr="00244B85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o Date</w:t>
                  </w:r>
                </w:p>
              </w:tc>
              <w:tc>
                <w:tcPr>
                  <w:tcW w:w="1757" w:type="dxa"/>
                </w:tcPr>
                <w:p w:rsidR="00FF7400" w:rsidRPr="0057447C" w:rsidRDefault="00FF7400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:Calendar</w:t>
                  </w:r>
                </w:p>
              </w:tc>
              <w:tc>
                <w:tcPr>
                  <w:tcW w:w="5103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งื่อนไขสิ้นสุด</w:t>
                  </w:r>
                </w:p>
              </w:tc>
              <w:tc>
                <w:tcPr>
                  <w:tcW w:w="4820" w:type="dxa"/>
                </w:tcPr>
                <w:p w:rsidR="00FF7400" w:rsidRPr="004C59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ranch Name</w:t>
                  </w:r>
                </w:p>
              </w:tc>
              <w:tc>
                <w:tcPr>
                  <w:tcW w:w="1757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Drop Down</w:t>
                  </w:r>
                </w:p>
              </w:tc>
              <w:tc>
                <w:tcPr>
                  <w:tcW w:w="5103" w:type="dxa"/>
                </w:tcPr>
                <w:p w:rsidR="00FF7400" w:rsidRPr="003D57C5" w:rsidRDefault="00FF7400" w:rsidP="00E233F8">
                  <w:pPr>
                    <w:ind w:firstLine="0"/>
                    <w:jc w:val="left"/>
                    <w:rPr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สาขา</w:t>
                  </w:r>
                  <w:r>
                    <w:rPr>
                      <w:rFonts w:asciiTheme="minorBidi" w:hAnsiTheme="minorBidi" w:cstheme="minorBidi" w:hint="cs"/>
                      <w:sz w:val="28"/>
                      <w:cs/>
                    </w:rPr>
                    <w:t xml:space="preserve">ของธนาคารเกียรตินาคิน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ูใน</w:t>
                  </w:r>
                  <w:r w:rsidRPr="000564CA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hyperlink w:anchor="_Appendix_A_1" w:history="1">
                    <w:r w:rsidRPr="005311B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6.</w:t>
                    </w:r>
                    <w:r w:rsidRPr="005311B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สาขาของธนาคารเกียรตินาคิน</w:t>
                    </w:r>
                  </w:hyperlink>
                </w:p>
              </w:tc>
              <w:tc>
                <w:tcPr>
                  <w:tcW w:w="4820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Display  = Branch Name</w:t>
                  </w:r>
                </w:p>
                <w:p w:rsidR="009D1C84" w:rsidRPr="005311B7" w:rsidRDefault="00FF7400" w:rsidP="00E233F8">
                  <w:pPr>
                    <w:ind w:firstLine="0"/>
                    <w:rPr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Value = Branch Code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Search</w:t>
                  </w:r>
                </w:p>
              </w:tc>
              <w:tc>
                <w:tcPr>
                  <w:tcW w:w="1757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FF7400" w:rsidRPr="00EE7EFB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ทำการค้นหา</w:t>
                  </w:r>
                </w:p>
              </w:tc>
              <w:tc>
                <w:tcPr>
                  <w:tcW w:w="4820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9D1C84" w:rsidRDefault="009D1C84" w:rsidP="009D1C84">
                  <w:pPr>
                    <w:pStyle w:val="ListParagraph"/>
                    <w:numPr>
                      <w:ilvl w:val="0"/>
                      <w:numId w:val="56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 w:rsidRPr="009D1C84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รวจสอบว่ามีการเลือก </w:t>
                  </w:r>
                  <w:r w:rsidRPr="009D1C84">
                    <w:rPr>
                      <w:rFonts w:ascii="Cordia New" w:hAnsi="Cordia New" w:cs="Cordia New"/>
                      <w:sz w:val="28"/>
                    </w:rPr>
                    <w:t xml:space="preserve">Branch Name </w:t>
                  </w:r>
                  <w:r w:rsidRPr="009D1C84">
                    <w:rPr>
                      <w:rFonts w:ascii="Cordia New" w:hAnsi="Cordia New" w:cs="Cordia New" w:hint="cs"/>
                      <w:sz w:val="28"/>
                      <w:cs/>
                    </w:rPr>
                    <w:t>หรือไม่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ไม่มีการเลือก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อยู่ที่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Please Select)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ให้แสดงข้อความแจ้งเตือนเป็นตัวสีแดงหลัง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Object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ว่า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 w:rsidRPr="00AD339C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กรุณาระบุ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: [0]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ละรอรับการกรอกข้อมูลใหม่</w:t>
                  </w:r>
                </w:p>
                <w:p w:rsidR="00FF7400" w:rsidRPr="009D1C84" w:rsidRDefault="00FF7400" w:rsidP="009D1C84">
                  <w:pPr>
                    <w:pStyle w:val="ListParagraph"/>
                    <w:numPr>
                      <w:ilvl w:val="0"/>
                      <w:numId w:val="56"/>
                    </w:numPr>
                    <w:ind w:left="317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D1C84">
                    <w:rPr>
                      <w:rFonts w:ascii="Cordia New" w:hAnsi="Cordia New" w:cs="Cordia New" w:hint="cs"/>
                      <w:sz w:val="28"/>
                      <w:cs/>
                    </w:rPr>
                    <w:t>ทำการค้นหาตามเงื่อนไข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set</w:t>
                  </w:r>
                </w:p>
              </w:tc>
              <w:tc>
                <w:tcPr>
                  <w:tcW w:w="1757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FF7400" w:rsidRPr="000564CA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กด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</w:t>
                  </w:r>
                </w:p>
              </w:tc>
              <w:tc>
                <w:tcPr>
                  <w:tcW w:w="4820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AF163E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FF7400" w:rsidRPr="00AF163E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ให้กลับมาเหมือนตอน </w:t>
                  </w:r>
                  <w:r>
                    <w:rPr>
                      <w:rFonts w:ascii="Cordia New" w:hAnsi="Cordia New" w:cs="Cordia New"/>
                      <w:sz w:val="28"/>
                    </w:rPr>
                    <w:t>Page Load</w:t>
                  </w:r>
                </w:p>
              </w:tc>
            </w:tr>
          </w:tbl>
          <w:p w:rsidR="00FF7400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  <w:p w:rsidR="00FF7400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ผลการค้นหา</w:t>
            </w:r>
          </w:p>
          <w:p w:rsidR="009D1C84" w:rsidRPr="00EE7EFB" w:rsidRDefault="009D1C84" w:rsidP="009D1C84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พื่อนำมาแสดงในตาราง</w:t>
            </w: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 โดยให้มี </w:t>
            </w:r>
            <w:r>
              <w:rPr>
                <w:rFonts w:ascii="Cordia New" w:hAnsi="Cordia New" w:cs="Cordia New"/>
                <w:sz w:val="28"/>
              </w:rPr>
              <w:t xml:space="preserve">Paging (default </w:t>
            </w:r>
            <w:r>
              <w:rPr>
                <w:rFonts w:ascii="Cordia New" w:hAnsi="Cordia New" w:cs="Cordia New" w:hint="cs"/>
                <w:sz w:val="28"/>
                <w:cs/>
              </w:rPr>
              <w:t>จำนวนรายการ</w:t>
            </w:r>
            <w:r>
              <w:rPr>
                <w:rFonts w:ascii="Cordia New" w:hAnsi="Cordia New" w:cs="Cordia New"/>
                <w:sz w:val="28"/>
              </w:rPr>
              <w:t xml:space="preserve"> = 15 </w:t>
            </w:r>
            <w:r>
              <w:rPr>
                <w:rFonts w:ascii="Cordia New" w:hAnsi="Cordia New" w:cs="Cordia New" w:hint="cs"/>
                <w:sz w:val="28"/>
                <w:cs/>
              </w:rPr>
              <w:t>รายการ</w:t>
            </w:r>
            <w:r>
              <w:rPr>
                <w:rFonts w:ascii="Cordia New" w:hAnsi="Cordia New" w:cs="Cordia New"/>
                <w:sz w:val="28"/>
              </w:rPr>
              <w:t>)</w:t>
            </w:r>
            <w:r>
              <w:rPr>
                <w:rFonts w:ascii="Cordia New" w:hAnsi="Cordia New" w:cs="Cordia New" w:hint="cs"/>
                <w:sz w:val="28"/>
                <w:cs/>
              </w:rPr>
              <w:t>โดยให้เรียงตาม วันที่ดำเนินการ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FF7400" w:rsidTr="00E233F8">
              <w:tc>
                <w:tcPr>
                  <w:tcW w:w="2241" w:type="dxa"/>
                  <w:shd w:val="clear" w:color="auto" w:fill="DBE5F1" w:themeFill="accent1" w:themeFillTint="33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FF7400" w:rsidRPr="004608D6" w:rsidTr="00E233F8">
              <w:tc>
                <w:tcPr>
                  <w:tcW w:w="2241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Export Excel</w:t>
                  </w:r>
                </w:p>
              </w:tc>
              <w:tc>
                <w:tcPr>
                  <w:tcW w:w="1757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FF7400" w:rsidRPr="003D57C5" w:rsidRDefault="00FF7400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xpor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ผลการค้นหาออกมา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>Excel</w:t>
                  </w:r>
                </w:p>
              </w:tc>
              <w:tc>
                <w:tcPr>
                  <w:tcW w:w="4820" w:type="dxa"/>
                </w:tcPr>
                <w:p w:rsidR="00FF7400" w:rsidRDefault="00FF7400" w:rsidP="00E233F8">
                  <w:pPr>
                    <w:ind w:firstLine="0"/>
                    <w:jc w:val="both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3D57C5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FF7400" w:rsidRDefault="00FF7400" w:rsidP="00E233F8">
                  <w:pPr>
                    <w:ind w:firstLine="0"/>
                    <w:jc w:val="both"/>
                    <w:rPr>
                      <w:rFonts w:ascii="Cordia New" w:hAnsi="Cordia New" w:cs="Cordia New"/>
                      <w:sz w:val="28"/>
                    </w:rPr>
                  </w:pPr>
                  <w:r w:rsidRPr="003D57C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xpor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ออกมา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xcel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ูปแบบตามไฟล์แนบ</w:t>
                  </w:r>
                </w:p>
                <w:p w:rsidR="009D1C84" w:rsidRPr="003D57C5" w:rsidRDefault="00E233F8" w:rsidP="00E233F8">
                  <w:pPr>
                    <w:ind w:firstLine="0"/>
                    <w:jc w:val="both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BA37E4">
                    <w:rPr>
                      <w:rFonts w:ascii="Cordia New" w:hAnsi="Cordia New" w:cs="Cordia New"/>
                      <w:sz w:val="28"/>
                      <w:cs/>
                    </w:rPr>
                    <w:object w:dxaOrig="1551" w:dyaOrig="1004">
                      <v:shape id="_x0000_i1029" type="#_x0000_t75" style="width:78.1pt;height:50.25pt" o:ole="">
                        <v:imagedata r:id="rId43" o:title=""/>
                      </v:shape>
                      <o:OLEObject Type="Embed" ProgID="Excel.Sheet.8" ShapeID="_x0000_i1029" DrawAspect="Icon" ObjectID="_1527495291" r:id="rId44"/>
                    </w:object>
                  </w:r>
                </w:p>
              </w:tc>
            </w:tr>
            <w:tr w:rsidR="00FF7400" w:rsidRPr="004608D6" w:rsidTr="00E233F8">
              <w:tc>
                <w:tcPr>
                  <w:tcW w:w="2241" w:type="dxa"/>
                </w:tcPr>
                <w:p w:rsidR="00FF7400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FF7400" w:rsidRPr="002F68D7" w:rsidRDefault="00FF7400" w:rsidP="00E233F8">
                  <w:pPr>
                    <w:ind w:firstLine="0"/>
                    <w:jc w:val="left"/>
                    <w:rPr>
                      <w:rFonts w:asciiTheme="minorBidi" w:hAnsiTheme="minorBidi" w:cstheme="minorBidi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ow Number</w:t>
                  </w:r>
                </w:p>
              </w:tc>
              <w:tc>
                <w:tcPr>
                  <w:tcW w:w="4820" w:type="dxa"/>
                </w:tcPr>
                <w:p w:rsidR="00FF7400" w:rsidRPr="00EE7EFB" w:rsidRDefault="00FF7400" w:rsidP="00E233F8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Pr="00244B85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บัตร</w:t>
                  </w:r>
                </w:p>
              </w:tc>
              <w:tc>
                <w:tcPr>
                  <w:tcW w:w="1757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FF7400" w:rsidRPr="0057447C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บัตรประจำตัวลูกค้า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hyperlink w:anchor="_Appendix_A" w:history="1">
                    <w:r w:rsidRPr="00FB7A8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1. </w:t>
                    </w:r>
                    <w:r w:rsidRPr="00FB7A8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บัตร</w:t>
                    </w:r>
                  </w:hyperlink>
                </w:p>
              </w:tc>
              <w:tc>
                <w:tcPr>
                  <w:tcW w:w="4820" w:type="dxa"/>
                </w:tcPr>
                <w:p w:rsidR="00FF7400" w:rsidRPr="004C5900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  <w:r w:rsidR="00796E83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796E83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ให้แสดง </w:t>
                  </w:r>
                  <w:r w:rsidR="00796E83">
                    <w:rPr>
                      <w:rFonts w:ascii="Cordia New" w:hAnsi="Cordia New" w:cs="Cordia New"/>
                      <w:sz w:val="28"/>
                    </w:rPr>
                    <w:t>Type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Pr="0057447C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1757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FF7400" w:rsidRPr="003D57C5" w:rsidRDefault="00E233F8" w:rsidP="00E233F8">
                  <w:pPr>
                    <w:ind w:firstLine="0"/>
                    <w:jc w:val="left"/>
                    <w:rPr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เลขที่บัตรประจำตัวลูกค้า</w:t>
                  </w:r>
                </w:p>
              </w:tc>
              <w:tc>
                <w:tcPr>
                  <w:tcW w:w="4820" w:type="dxa"/>
                </w:tcPr>
                <w:p w:rsidR="00FF7400" w:rsidRPr="005311B7" w:rsidRDefault="00E233F8" w:rsidP="00E233F8">
                  <w:pPr>
                    <w:ind w:firstLine="0"/>
                    <w:rPr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</w:t>
                  </w:r>
                </w:p>
              </w:tc>
              <w:tc>
                <w:tcPr>
                  <w:tcW w:w="1757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FF7400" w:rsidRP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ภาษาไทย</w:t>
                  </w:r>
                  <w:r w:rsidR="00796E83">
                    <w:rPr>
                      <w:rFonts w:ascii="Cordia New" w:hAnsi="Cordia New" w:cs="Cordia New" w:hint="cs"/>
                      <w:sz w:val="28"/>
                      <w:cs/>
                    </w:rPr>
                    <w:t>ของลูกค้า</w:t>
                  </w:r>
                </w:p>
              </w:tc>
              <w:tc>
                <w:tcPr>
                  <w:tcW w:w="4820" w:type="dxa"/>
                </w:tcPr>
                <w:p w:rsidR="00FF7400" w:rsidRP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E233F8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 w:rsidRPr="00E233F8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 w:rsidRPr="00E233F8"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 Type</w:t>
                  </w:r>
                </w:p>
              </w:tc>
              <w:tc>
                <w:tcPr>
                  <w:tcW w:w="1757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FF7400" w:rsidRP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2.</w:t>
                    </w:r>
                    <w:r w:rsidRPr="002F68D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4820" w:type="dxa"/>
                </w:tcPr>
                <w:p w:rsidR="00FF7400" w:rsidRP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FF7400" w:rsidRP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ลข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FF7400" w:rsidRP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E233F8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 w:rsidRPr="00E233F8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 w:rsidRPr="00E233F8"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FF7400" w:rsidTr="00E233F8">
              <w:tc>
                <w:tcPr>
                  <w:tcW w:w="2241" w:type="dxa"/>
                </w:tcPr>
                <w:p w:rsidR="00FF7400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lastRenderedPageBreak/>
                    <w:t>เลขที่บัญชี</w:t>
                  </w:r>
                </w:p>
              </w:tc>
              <w:tc>
                <w:tcPr>
                  <w:tcW w:w="1757" w:type="dxa"/>
                </w:tcPr>
                <w:p w:rsidR="00FF7400" w:rsidRPr="0057447C" w:rsidRDefault="00FF7400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FF7400" w:rsidRPr="003610A1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4820" w:type="dxa"/>
                </w:tcPr>
                <w:p w:rsidR="00FF7400" w:rsidRPr="003D57C5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233F8" w:rsidTr="00E233F8">
              <w:tc>
                <w:tcPr>
                  <w:tcW w:w="2241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1757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4820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233F8" w:rsidTr="00E233F8">
              <w:tc>
                <w:tcPr>
                  <w:tcW w:w="2241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ผู้ดำเนิน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(Maker)</w:t>
                  </w:r>
                </w:p>
              </w:tc>
              <w:tc>
                <w:tcPr>
                  <w:tcW w:w="4820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233F8" w:rsidTr="00E233F8">
              <w:tc>
                <w:tcPr>
                  <w:tcW w:w="2241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4820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233F8" w:rsidTr="00E233F8">
              <w:tc>
                <w:tcPr>
                  <w:tcW w:w="2241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Acti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การดำเนินการ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Maker (Create, Amend, Deactivate)</w:t>
                  </w:r>
                </w:p>
              </w:tc>
              <w:tc>
                <w:tcPr>
                  <w:tcW w:w="4820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233F8" w:rsidTr="00E233F8">
              <w:tc>
                <w:tcPr>
                  <w:tcW w:w="2241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นุมัติโดย</w:t>
                  </w:r>
                </w:p>
              </w:tc>
              <w:tc>
                <w:tcPr>
                  <w:tcW w:w="1757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ผู้อนุมัติ </w:t>
                  </w:r>
                  <w:r>
                    <w:rPr>
                      <w:rFonts w:ascii="Cordia New" w:hAnsi="Cordia New" w:cs="Cordia New"/>
                      <w:sz w:val="28"/>
                    </w:rPr>
                    <w:t>(Approver)</w:t>
                  </w:r>
                </w:p>
              </w:tc>
              <w:tc>
                <w:tcPr>
                  <w:tcW w:w="4820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233F8" w:rsidTr="00E233F8">
              <w:tc>
                <w:tcPr>
                  <w:tcW w:w="2241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อนุมัติ</w:t>
                  </w:r>
                </w:p>
              </w:tc>
              <w:tc>
                <w:tcPr>
                  <w:tcW w:w="1757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ทำการอนุมัติ</w:t>
                  </w:r>
                </w:p>
              </w:tc>
              <w:tc>
                <w:tcPr>
                  <w:tcW w:w="4820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233F8" w:rsidTr="00E233F8">
              <w:tc>
                <w:tcPr>
                  <w:tcW w:w="2241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ผลการอนุมัติ</w:t>
                  </w:r>
                </w:p>
              </w:tc>
              <w:tc>
                <w:tcPr>
                  <w:tcW w:w="1757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E233F8" w:rsidRP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ผลการอนุมัติ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นุมัติ, ไม่อนุมัติ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4820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E233F8" w:rsidTr="00E233F8">
              <w:tc>
                <w:tcPr>
                  <w:tcW w:w="2241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tatus</w:t>
                  </w:r>
                </w:p>
              </w:tc>
              <w:tc>
                <w:tcPr>
                  <w:tcW w:w="1757" w:type="dxa"/>
                </w:tcPr>
                <w:p w:rsidR="00E233F8" w:rsidRDefault="00E233F8" w:rsidP="00E233F8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สถานะ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3.Registration Status</w:t>
                    </w:r>
                  </w:hyperlink>
                </w:p>
              </w:tc>
              <w:tc>
                <w:tcPr>
                  <w:tcW w:w="4820" w:type="dxa"/>
                </w:tcPr>
                <w:p w:rsidR="00E233F8" w:rsidRDefault="00E233F8" w:rsidP="00E233F8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</w:tbl>
          <w:p w:rsidR="00FF7400" w:rsidRPr="00822105" w:rsidRDefault="00FF7400" w:rsidP="00E233F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FF7400" w:rsidRPr="00E5653C" w:rsidRDefault="00FF7400" w:rsidP="00FF7400"/>
    <w:p w:rsidR="006A4C7A" w:rsidRPr="0073165D" w:rsidRDefault="006A4C7A" w:rsidP="006A4C7A">
      <w:pPr>
        <w:pStyle w:val="Heading2"/>
      </w:pPr>
      <w:bookmarkStart w:id="243" w:name="_Toc453753050"/>
      <w:r>
        <w:t>SC-</w:t>
      </w:r>
      <w:proofErr w:type="gramStart"/>
      <w:r>
        <w:t>15 :</w:t>
      </w:r>
      <w:proofErr w:type="gramEnd"/>
      <w:r>
        <w:t xml:space="preserve"> Detail Report By Customer</w:t>
      </w:r>
      <w:bookmarkEnd w:id="243"/>
    </w:p>
    <w:tbl>
      <w:tblPr>
        <w:tblStyle w:val="TableGrid"/>
        <w:tblW w:w="0" w:type="auto"/>
        <w:tblLayout w:type="fixed"/>
        <w:tblLook w:val="04A0"/>
      </w:tblPr>
      <w:tblGrid>
        <w:gridCol w:w="1242"/>
        <w:gridCol w:w="14110"/>
      </w:tblGrid>
      <w:tr w:rsidR="006A4C7A" w:rsidTr="008E6865">
        <w:tc>
          <w:tcPr>
            <w:tcW w:w="1242" w:type="dxa"/>
            <w:shd w:val="clear" w:color="auto" w:fill="D9D9D9" w:themeFill="background1" w:themeFillShade="D9"/>
          </w:tcPr>
          <w:p w:rsidR="006A4C7A" w:rsidRPr="002408D4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Site Map</w:t>
            </w:r>
          </w:p>
        </w:tc>
        <w:tc>
          <w:tcPr>
            <w:tcW w:w="14110" w:type="dxa"/>
          </w:tcPr>
          <w:p w:rsidR="006A4C7A" w:rsidRPr="008A7E8F" w:rsidRDefault="006A4C7A" w:rsidP="008E6865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Report</w:t>
            </w:r>
            <w:r w:rsidRPr="008A7E8F">
              <w:rPr>
                <w:rFonts w:ascii="Cordia New" w:hAnsi="Cordia New" w:cs="Cordia New"/>
                <w:sz w:val="28"/>
              </w:rPr>
              <w:t xml:space="preserve"> -&gt; </w:t>
            </w:r>
            <w:r>
              <w:rPr>
                <w:rFonts w:ascii="Cordia New" w:hAnsi="Cordia New" w:cs="Cordia New"/>
                <w:sz w:val="28"/>
              </w:rPr>
              <w:t>Detail Report By Customer</w:t>
            </w:r>
          </w:p>
        </w:tc>
      </w:tr>
      <w:tr w:rsidR="006A4C7A" w:rsidTr="008E6865">
        <w:tc>
          <w:tcPr>
            <w:tcW w:w="1242" w:type="dxa"/>
            <w:shd w:val="clear" w:color="auto" w:fill="D9D9D9" w:themeFill="background1" w:themeFillShade="D9"/>
          </w:tcPr>
          <w:p w:rsidR="006A4C7A" w:rsidRPr="002408D4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t>Description</w:t>
            </w:r>
          </w:p>
        </w:tc>
        <w:tc>
          <w:tcPr>
            <w:tcW w:w="14110" w:type="dxa"/>
          </w:tcPr>
          <w:p w:rsidR="006A4C7A" w:rsidRPr="00FF7400" w:rsidRDefault="006A4C7A" w:rsidP="006A4C7A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>หน้าจอ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สดง </w:t>
            </w:r>
            <w:r>
              <w:rPr>
                <w:rFonts w:ascii="Cordia New" w:hAnsi="Cordia New" w:cs="Cordia New"/>
                <w:sz w:val="28"/>
              </w:rPr>
              <w:t xml:space="preserve">Report Transaction </w:t>
            </w:r>
            <w:r>
              <w:rPr>
                <w:rFonts w:ascii="Cordia New" w:hAnsi="Cordia New" w:cs="Cordia New" w:hint="cs"/>
                <w:sz w:val="28"/>
                <w:cs/>
              </w:rPr>
              <w:t>การลงทะเบียนของลูกค้านั้นๆ</w:t>
            </w:r>
          </w:p>
        </w:tc>
      </w:tr>
      <w:tr w:rsidR="006A4C7A" w:rsidTr="008E6865">
        <w:tc>
          <w:tcPr>
            <w:tcW w:w="1242" w:type="dxa"/>
            <w:shd w:val="clear" w:color="auto" w:fill="D9D9D9" w:themeFill="background1" w:themeFillShade="D9"/>
          </w:tcPr>
          <w:p w:rsidR="006A4C7A" w:rsidRDefault="006A4C7A" w:rsidP="008E6865">
            <w:pPr>
              <w:ind w:firstLine="0"/>
              <w:rPr>
                <w:rFonts w:ascii="Cordia New" w:hAnsi="Cordia New" w:cs="Cordia New"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User</w:t>
            </w:r>
          </w:p>
        </w:tc>
        <w:tc>
          <w:tcPr>
            <w:tcW w:w="14110" w:type="dxa"/>
          </w:tcPr>
          <w:p w:rsidR="006A4C7A" w:rsidRDefault="006A4C7A" w:rsidP="008E6865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 xml:space="preserve">Maker, Approver, Viewer </w:t>
            </w:r>
          </w:p>
          <w:p w:rsidR="006A4C7A" w:rsidRPr="00435635" w:rsidRDefault="006A4C7A" w:rsidP="008E6865">
            <w:pPr>
              <w:ind w:firstLine="0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โดย </w:t>
            </w:r>
            <w:r>
              <w:rPr>
                <w:rFonts w:ascii="Cordia New" w:hAnsi="Cordia New" w:cs="Cordia New"/>
                <w:sz w:val="28"/>
              </w:rPr>
              <w:t xml:space="preserve">Viewer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ไม่สามารถ </w:t>
            </w:r>
            <w:r>
              <w:rPr>
                <w:rFonts w:ascii="Cordia New" w:hAnsi="Cordia New" w:cs="Cordia New"/>
                <w:sz w:val="28"/>
              </w:rPr>
              <w:t xml:space="preserve">Export Excel </w:t>
            </w:r>
            <w:r>
              <w:rPr>
                <w:rFonts w:ascii="Cordia New" w:hAnsi="Cordia New" w:cs="Cordia New" w:hint="cs"/>
                <w:sz w:val="28"/>
                <w:cs/>
              </w:rPr>
              <w:t>ได้</w:t>
            </w:r>
          </w:p>
        </w:tc>
      </w:tr>
      <w:tr w:rsidR="006A4C7A" w:rsidTr="008E6865">
        <w:tc>
          <w:tcPr>
            <w:tcW w:w="1242" w:type="dxa"/>
            <w:shd w:val="clear" w:color="auto" w:fill="D9D9D9" w:themeFill="background1" w:themeFillShade="D9"/>
          </w:tcPr>
          <w:p w:rsidR="006A4C7A" w:rsidRPr="00240EA7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t>Pre Condition</w:t>
            </w:r>
          </w:p>
        </w:tc>
        <w:tc>
          <w:tcPr>
            <w:tcW w:w="14110" w:type="dxa"/>
          </w:tcPr>
          <w:p w:rsidR="006A4C7A" w:rsidRDefault="006A4C7A" w:rsidP="008E6865">
            <w:pPr>
              <w:ind w:firstLine="0"/>
              <w:rPr>
                <w:rFonts w:ascii="Cordia New" w:hAnsi="Cordia New" w:cs="Cordia New"/>
                <w:noProof/>
                <w:sz w:val="28"/>
              </w:rPr>
            </w:pP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มี </w:t>
            </w:r>
            <w:r>
              <w:rPr>
                <w:rFonts w:ascii="Cordia New" w:hAnsi="Cordia New" w:cs="Cordia New"/>
                <w:noProof/>
                <w:sz w:val="28"/>
              </w:rPr>
              <w:t xml:space="preserve">username, role </w:t>
            </w:r>
            <w:r>
              <w:rPr>
                <w:rFonts w:ascii="Cordia New" w:hAnsi="Cordia New" w:cs="Cordia New" w:hint="cs"/>
                <w:noProof/>
                <w:sz w:val="28"/>
                <w:cs/>
              </w:rPr>
              <w:t xml:space="preserve">อยู่ใน </w:t>
            </w:r>
            <w:r>
              <w:rPr>
                <w:rFonts w:ascii="Cordia New" w:hAnsi="Cordia New" w:cs="Cordia New"/>
                <w:noProof/>
                <w:sz w:val="28"/>
              </w:rPr>
              <w:t>session</w:t>
            </w:r>
          </w:p>
        </w:tc>
      </w:tr>
      <w:tr w:rsidR="006A4C7A" w:rsidTr="008E6865">
        <w:tc>
          <w:tcPr>
            <w:tcW w:w="1242" w:type="dxa"/>
            <w:shd w:val="clear" w:color="auto" w:fill="D9D9D9" w:themeFill="background1" w:themeFillShade="D9"/>
          </w:tcPr>
          <w:p w:rsidR="006A4C7A" w:rsidRPr="002408D4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2408D4">
              <w:rPr>
                <w:rFonts w:ascii="Cordia New" w:hAnsi="Cordia New" w:cs="Cordia New"/>
                <w:b/>
                <w:bCs/>
                <w:sz w:val="28"/>
                <w:lang w:val="en-AU"/>
              </w:rPr>
              <w:lastRenderedPageBreak/>
              <w:t>Screen Layout</w:t>
            </w:r>
          </w:p>
        </w:tc>
        <w:tc>
          <w:tcPr>
            <w:tcW w:w="14110" w:type="dxa"/>
          </w:tcPr>
          <w:p w:rsidR="006A4C7A" w:rsidRPr="00642F61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b/>
                <w:bCs/>
                <w:noProof/>
                <w:sz w:val="28"/>
                <w:u w:val="single"/>
              </w:rPr>
              <w:drawing>
                <wp:inline distT="0" distB="0" distL="0" distR="0">
                  <wp:extent cx="8816340" cy="2605405"/>
                  <wp:effectExtent l="19050" t="0" r="3810" b="0"/>
                  <wp:docPr id="38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16340" cy="26054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4C7A" w:rsidTr="008E6865">
        <w:tc>
          <w:tcPr>
            <w:tcW w:w="1242" w:type="dxa"/>
            <w:shd w:val="clear" w:color="auto" w:fill="D9D9D9" w:themeFill="background1" w:themeFillShade="D9"/>
          </w:tcPr>
          <w:p w:rsidR="006A4C7A" w:rsidRPr="00D1313C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>
              <w:rPr>
                <w:rFonts w:ascii="Cordia New" w:hAnsi="Cordia New" w:cs="Cordia New"/>
                <w:b/>
                <w:bCs/>
                <w:sz w:val="28"/>
                <w:lang w:val="en-AU"/>
              </w:rPr>
              <w:t>Interface</w:t>
            </w:r>
          </w:p>
        </w:tc>
        <w:tc>
          <w:tcPr>
            <w:tcW w:w="14110" w:type="dxa"/>
          </w:tcPr>
          <w:p w:rsidR="006A4C7A" w:rsidRPr="00B6404A" w:rsidRDefault="006A4C7A" w:rsidP="008E6865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-</w:t>
            </w:r>
          </w:p>
        </w:tc>
      </w:tr>
      <w:tr w:rsidR="006A4C7A" w:rsidTr="008E6865">
        <w:tc>
          <w:tcPr>
            <w:tcW w:w="1242" w:type="dxa"/>
            <w:shd w:val="clear" w:color="auto" w:fill="D9D9D9" w:themeFill="background1" w:themeFillShade="D9"/>
          </w:tcPr>
          <w:p w:rsidR="006A4C7A" w:rsidRPr="0073165D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lang w:val="en-AU"/>
              </w:rPr>
            </w:pPr>
            <w:r w:rsidRPr="0073165D">
              <w:rPr>
                <w:rFonts w:ascii="Cordia New" w:hAnsi="Cordia New" w:cs="Cordia New"/>
                <w:b/>
                <w:bCs/>
                <w:sz w:val="28"/>
                <w:lang w:val="en-AU"/>
              </w:rPr>
              <w:t>Mapping Field</w:t>
            </w:r>
          </w:p>
        </w:tc>
        <w:tc>
          <w:tcPr>
            <w:tcW w:w="14110" w:type="dxa"/>
          </w:tcPr>
          <w:p w:rsidR="006A4C7A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  <w:cs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เงื่อนไขการค้นหา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6A4C7A" w:rsidTr="008E6865">
              <w:tc>
                <w:tcPr>
                  <w:tcW w:w="2241" w:type="dxa"/>
                  <w:shd w:val="clear" w:color="auto" w:fill="DBE5F1" w:themeFill="accent1" w:themeFillTint="33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6A4C7A" w:rsidRPr="004608D6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rom Date</w:t>
                  </w:r>
                </w:p>
              </w:tc>
              <w:tc>
                <w:tcPr>
                  <w:tcW w:w="1757" w:type="dxa"/>
                </w:tcPr>
                <w:p w:rsidR="006A4C7A" w:rsidRPr="009E00A0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:Calendar</w:t>
                  </w:r>
                </w:p>
              </w:tc>
              <w:tc>
                <w:tcPr>
                  <w:tcW w:w="5103" w:type="dxa"/>
                </w:tcPr>
                <w:p w:rsidR="006A4C7A" w:rsidRPr="00B757D6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งื่อนไขเริ่มต้น</w:t>
                  </w:r>
                </w:p>
              </w:tc>
              <w:tc>
                <w:tcPr>
                  <w:tcW w:w="4820" w:type="dxa"/>
                </w:tcPr>
                <w:p w:rsidR="006A4C7A" w:rsidRPr="00C015AE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Pr="00244B85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o Date</w:t>
                  </w:r>
                </w:p>
              </w:tc>
              <w:tc>
                <w:tcPr>
                  <w:tcW w:w="1757" w:type="dxa"/>
                </w:tcPr>
                <w:p w:rsidR="006A4C7A" w:rsidRPr="0057447C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Text Box :Calendar</w:t>
                  </w:r>
                </w:p>
              </w:tc>
              <w:tc>
                <w:tcPr>
                  <w:tcW w:w="5103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วันที่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: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งื่อนไขสิ้นสุด</w:t>
                  </w:r>
                </w:p>
              </w:tc>
              <w:tc>
                <w:tcPr>
                  <w:tcW w:w="4820" w:type="dxa"/>
                </w:tcPr>
                <w:p w:rsidR="006A4C7A" w:rsidRPr="004C5900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Format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ที่แสดงตอนกด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ให้แสดง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d/mm/yyy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ช่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19/04/2016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Disable Text Box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ไว้ห้ามกรอก ให้เลือก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Calenda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ท่านั้น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Pr="0057447C" w:rsidRDefault="00796E83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บัตร</w:t>
                  </w:r>
                </w:p>
              </w:tc>
              <w:tc>
                <w:tcPr>
                  <w:tcW w:w="1757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Drop Down</w:t>
                  </w:r>
                </w:p>
              </w:tc>
              <w:tc>
                <w:tcPr>
                  <w:tcW w:w="5103" w:type="dxa"/>
                </w:tcPr>
                <w:p w:rsidR="006A4C7A" w:rsidRPr="00796E83" w:rsidRDefault="00796E83" w:rsidP="008E6865">
                  <w:pPr>
                    <w:ind w:firstLine="0"/>
                    <w:jc w:val="left"/>
                    <w:rPr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บัตรประจำตัวลูกค้า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hyperlink w:anchor="_Appendix_A" w:history="1">
                    <w:r w:rsidRPr="00FB7A8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1. </w:t>
                    </w:r>
                    <w:r w:rsidRPr="00FB7A8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บัตร</w:t>
                    </w:r>
                  </w:hyperlink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Display  = </w:t>
                  </w:r>
                  <w:r w:rsidR="00796E83">
                    <w:rPr>
                      <w:rFonts w:ascii="Cordia New" w:hAnsi="Cordia New" w:cs="Cordia New"/>
                      <w:sz w:val="28"/>
                    </w:rPr>
                    <w:t xml:space="preserve">Type </w:t>
                  </w:r>
                </w:p>
                <w:p w:rsidR="006A4C7A" w:rsidRPr="005311B7" w:rsidRDefault="006A4C7A" w:rsidP="00796E83">
                  <w:pPr>
                    <w:ind w:firstLine="0"/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Value = </w:t>
                  </w:r>
                  <w:r w:rsidR="00796E83">
                    <w:rPr>
                      <w:rFonts w:ascii="Cordia New" w:hAnsi="Cordia New" w:cs="Cordia New"/>
                      <w:sz w:val="28"/>
                    </w:rPr>
                    <w:t>Code</w:t>
                  </w:r>
                </w:p>
              </w:tc>
            </w:tr>
            <w:tr w:rsidR="00796E83" w:rsidTr="008E6865">
              <w:tc>
                <w:tcPr>
                  <w:tcW w:w="2241" w:type="dxa"/>
                </w:tcPr>
                <w:p w:rsidR="00796E83" w:rsidRDefault="00796E83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1757" w:type="dxa"/>
                </w:tcPr>
                <w:p w:rsidR="00796E83" w:rsidRPr="00796E83" w:rsidRDefault="00796E83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Text Box</w:t>
                  </w:r>
                </w:p>
              </w:tc>
              <w:tc>
                <w:tcPr>
                  <w:tcW w:w="5103" w:type="dxa"/>
                </w:tcPr>
                <w:p w:rsidR="00796E83" w:rsidRDefault="00796E83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เลขที่บัตรประจำตัวลูกค้า</w:t>
                  </w:r>
                </w:p>
              </w:tc>
              <w:tc>
                <w:tcPr>
                  <w:tcW w:w="4820" w:type="dxa"/>
                </w:tcPr>
                <w:p w:rsidR="00796E83" w:rsidRDefault="00796E83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Search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6A4C7A" w:rsidRPr="00EE7EFB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ุ่มสำหรับทำการค้นหา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6A4C7A" w:rsidRDefault="006A4C7A" w:rsidP="00796E83">
                  <w:pPr>
                    <w:pStyle w:val="ListParagraph"/>
                    <w:numPr>
                      <w:ilvl w:val="0"/>
                      <w:numId w:val="58"/>
                    </w:numPr>
                    <w:ind w:left="317"/>
                    <w:rPr>
                      <w:rFonts w:ascii="Cordia New" w:hAnsi="Cordia New" w:cs="Cordia New"/>
                      <w:sz w:val="28"/>
                    </w:rPr>
                  </w:pPr>
                  <w:r w:rsidRPr="009D1C84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ตรวจสอบว่ามีการเลือก </w:t>
                  </w:r>
                  <w:r w:rsidR="00796E83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ต่อไปนี้ </w:t>
                  </w:r>
                  <w:r w:rsidRPr="009D1C84">
                    <w:rPr>
                      <w:rFonts w:ascii="Cordia New" w:hAnsi="Cordia New" w:cs="Cordia New" w:hint="cs"/>
                      <w:sz w:val="28"/>
                      <w:cs/>
                    </w:rPr>
                    <w:t>หรือไม่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หากไม่มีการเลือก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ให้แสดงข้อความแจ้งเตือนเป็นตัวสีแดงหลัง </w:t>
                  </w:r>
                  <w:r>
                    <w:rPr>
                      <w:rFonts w:ascii="Cordia New" w:hAnsi="Cordia New" w:cs="Cordia New"/>
                      <w:sz w:val="28"/>
                      <w:szCs w:val="28"/>
                    </w:rPr>
                    <w:t xml:space="preserve">Object </w:t>
                  </w:r>
                  <w:r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ว่า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“</w:t>
                  </w:r>
                  <w:r w:rsidRPr="00AD339C">
                    <w:rPr>
                      <w:rFonts w:ascii="Cordia New" w:hAnsi="Cordia New" w:cs="Cordia New" w:hint="cs"/>
                      <w:sz w:val="28"/>
                      <w:szCs w:val="28"/>
                      <w:cs/>
                    </w:rPr>
                    <w:t xml:space="preserve">กรุณาระบุ </w:t>
                  </w:r>
                  <w:r w:rsidRPr="00AD339C">
                    <w:rPr>
                      <w:rFonts w:ascii="Cordia New" w:hAnsi="Cordia New" w:cs="Cordia New"/>
                      <w:sz w:val="28"/>
                      <w:szCs w:val="28"/>
                    </w:rPr>
                    <w:t>: [0]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”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และรอรับการกรอกข้อมูลใหม่</w:t>
                  </w:r>
                </w:p>
                <w:p w:rsidR="00796E83" w:rsidRDefault="00796E83" w:rsidP="00796E8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ประเภทบัตร</w:t>
                  </w:r>
                </w:p>
                <w:p w:rsidR="00796E83" w:rsidRDefault="00796E83" w:rsidP="00796E83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  <w:p w:rsidR="006A4C7A" w:rsidRPr="009D1C84" w:rsidRDefault="006A4C7A" w:rsidP="00796E83">
                  <w:pPr>
                    <w:pStyle w:val="ListParagraph"/>
                    <w:numPr>
                      <w:ilvl w:val="0"/>
                      <w:numId w:val="58"/>
                    </w:numPr>
                    <w:ind w:left="317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9D1C84">
                    <w:rPr>
                      <w:rFonts w:ascii="Cordia New" w:hAnsi="Cordia New" w:cs="Cordia New" w:hint="cs"/>
                      <w:sz w:val="28"/>
                      <w:cs/>
                    </w:rPr>
                    <w:t>ทำการค้นหาตามเงื่อนไข</w:t>
                  </w:r>
                  <w:r w:rsidR="00796E83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โดย เลขที่บัตรให้ค้นหาแบบเต็มคำ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Reset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6A4C7A" w:rsidRPr="000564C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กด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ข้อมูล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AF163E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6A4C7A" w:rsidRPr="00AF163E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se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้อมูลให้กลับมาเหมือนตอน </w:t>
                  </w:r>
                  <w:r>
                    <w:rPr>
                      <w:rFonts w:ascii="Cordia New" w:hAnsi="Cordia New" w:cs="Cordia New"/>
                      <w:sz w:val="28"/>
                    </w:rPr>
                    <w:t>Page Load</w:t>
                  </w:r>
                </w:p>
              </w:tc>
            </w:tr>
          </w:tbl>
          <w:p w:rsidR="006A4C7A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  <w:p w:rsidR="006A4C7A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u w:val="single"/>
                <w:cs/>
                <w:lang w:val="en-AU"/>
              </w:rPr>
              <w:t>ผลการค้นหา</w:t>
            </w:r>
          </w:p>
          <w:p w:rsidR="006A4C7A" w:rsidRPr="00EE7EFB" w:rsidRDefault="006A4C7A" w:rsidP="008E6865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พื่อนำมาแสดงในตาราง</w:t>
            </w:r>
            <w:r>
              <w:rPr>
                <w:rFonts w:ascii="Cordia New" w:hAnsi="Cordia New" w:cs="Cordia New" w:hint="cs"/>
                <w:sz w:val="28"/>
                <w:cs/>
                <w:lang w:val="en-AU"/>
              </w:rPr>
              <w:t xml:space="preserve"> โดยให้มี </w:t>
            </w:r>
            <w:r>
              <w:rPr>
                <w:rFonts w:ascii="Cordia New" w:hAnsi="Cordia New" w:cs="Cordia New"/>
                <w:sz w:val="28"/>
              </w:rPr>
              <w:t xml:space="preserve">Paging (default </w:t>
            </w:r>
            <w:r>
              <w:rPr>
                <w:rFonts w:ascii="Cordia New" w:hAnsi="Cordia New" w:cs="Cordia New" w:hint="cs"/>
                <w:sz w:val="28"/>
                <w:cs/>
              </w:rPr>
              <w:t>จำนวนรายการ</w:t>
            </w:r>
            <w:r>
              <w:rPr>
                <w:rFonts w:ascii="Cordia New" w:hAnsi="Cordia New" w:cs="Cordia New"/>
                <w:sz w:val="28"/>
              </w:rPr>
              <w:t xml:space="preserve"> = 15 </w:t>
            </w:r>
            <w:r>
              <w:rPr>
                <w:rFonts w:ascii="Cordia New" w:hAnsi="Cordia New" w:cs="Cordia New" w:hint="cs"/>
                <w:sz w:val="28"/>
                <w:cs/>
              </w:rPr>
              <w:t>รายการ</w:t>
            </w:r>
            <w:r>
              <w:rPr>
                <w:rFonts w:ascii="Cordia New" w:hAnsi="Cordia New" w:cs="Cordia New"/>
                <w:sz w:val="28"/>
              </w:rPr>
              <w:t>)</w:t>
            </w:r>
            <w:r>
              <w:rPr>
                <w:rFonts w:ascii="Cordia New" w:hAnsi="Cordia New" w:cs="Cordia New" w:hint="cs"/>
                <w:sz w:val="28"/>
                <w:cs/>
              </w:rPr>
              <w:t>โดยให้เรียงตาม วันที่ดำเนินการ</w:t>
            </w:r>
          </w:p>
          <w:tbl>
            <w:tblPr>
              <w:tblStyle w:val="TableGrid"/>
              <w:tblW w:w="13921" w:type="dxa"/>
              <w:tblLayout w:type="fixed"/>
              <w:tblLook w:val="04A0"/>
            </w:tblPr>
            <w:tblGrid>
              <w:gridCol w:w="2241"/>
              <w:gridCol w:w="1757"/>
              <w:gridCol w:w="5103"/>
              <w:gridCol w:w="4820"/>
            </w:tblGrid>
            <w:tr w:rsidR="006A4C7A" w:rsidTr="008E6865">
              <w:tc>
                <w:tcPr>
                  <w:tcW w:w="2241" w:type="dxa"/>
                  <w:shd w:val="clear" w:color="auto" w:fill="DBE5F1" w:themeFill="accent1" w:themeFillTint="33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Label</w:t>
                  </w:r>
                </w:p>
              </w:tc>
              <w:tc>
                <w:tcPr>
                  <w:tcW w:w="1757" w:type="dxa"/>
                  <w:shd w:val="clear" w:color="auto" w:fill="DBE5F1" w:themeFill="accent1" w:themeFillTint="33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</w:t>
                  </w:r>
                  <w:r w:rsidRPr="00AE10FF"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Type</w:t>
                  </w:r>
                </w:p>
              </w:tc>
              <w:tc>
                <w:tcPr>
                  <w:tcW w:w="5103" w:type="dxa"/>
                  <w:shd w:val="clear" w:color="auto" w:fill="DBE5F1" w:themeFill="accent1" w:themeFillTint="33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  <w:u w:val="single"/>
                      <w:lang w:val="en-AU"/>
                    </w:rPr>
                  </w:pP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>Object Description</w:t>
                  </w:r>
                </w:p>
              </w:tc>
              <w:tc>
                <w:tcPr>
                  <w:tcW w:w="4820" w:type="dxa"/>
                  <w:shd w:val="clear" w:color="auto" w:fill="DBE5F1" w:themeFill="accent1" w:themeFillTint="33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57447C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Data</w:t>
                  </w:r>
                  <w:r>
                    <w:rPr>
                      <w:rFonts w:ascii="Cordia New" w:hAnsi="Cordia New" w:cs="Cordia New"/>
                      <w:b/>
                      <w:bCs/>
                      <w:sz w:val="28"/>
                    </w:rPr>
                    <w:t xml:space="preserve"> / Action</w:t>
                  </w:r>
                </w:p>
              </w:tc>
            </w:tr>
            <w:tr w:rsidR="006A4C7A" w:rsidRPr="004608D6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Export Excel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Button</w:t>
                  </w:r>
                </w:p>
              </w:tc>
              <w:tc>
                <w:tcPr>
                  <w:tcW w:w="5103" w:type="dxa"/>
                </w:tcPr>
                <w:p w:rsidR="006A4C7A" w:rsidRPr="003D57C5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ปุ่มสำหรับ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xpor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ผลการค้นหาออกมา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>Excel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jc w:val="both"/>
                    <w:rPr>
                      <w:rFonts w:ascii="Cordia New" w:hAnsi="Cordia New" w:cs="Cordia New"/>
                      <w:b/>
                      <w:bCs/>
                      <w:sz w:val="28"/>
                    </w:rPr>
                  </w:pPr>
                  <w:r w:rsidRPr="003D57C5">
                    <w:rPr>
                      <w:rFonts w:ascii="Cordia New" w:hAnsi="Cordia New" w:cs="Cordia New"/>
                      <w:b/>
                      <w:bCs/>
                      <w:sz w:val="28"/>
                    </w:rPr>
                    <w:t>Action</w:t>
                  </w:r>
                </w:p>
                <w:p w:rsidR="006A4C7A" w:rsidRDefault="006A4C7A" w:rsidP="008E6865">
                  <w:pPr>
                    <w:ind w:firstLine="0"/>
                    <w:jc w:val="both"/>
                    <w:rPr>
                      <w:rFonts w:ascii="Cordia New" w:hAnsi="Cordia New" w:cs="Cordia New"/>
                      <w:sz w:val="28"/>
                    </w:rPr>
                  </w:pPr>
                  <w:r w:rsidRPr="003D57C5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ทำ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xport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ออกมาเป็น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Excel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รูปแบบตามไฟล์แนบ</w:t>
                  </w:r>
                </w:p>
                <w:p w:rsidR="006A4C7A" w:rsidRPr="003D57C5" w:rsidRDefault="002D75EB" w:rsidP="008E6865">
                  <w:pPr>
                    <w:ind w:firstLine="0"/>
                    <w:jc w:val="both"/>
                    <w:rPr>
                      <w:rFonts w:ascii="Cordia New" w:hAnsi="Cordia New" w:cs="Cordia New"/>
                      <w:sz w:val="28"/>
                      <w:cs/>
                    </w:rPr>
                  </w:pPr>
                  <w:r w:rsidRPr="00243899">
                    <w:rPr>
                      <w:rFonts w:ascii="Cordia New" w:hAnsi="Cordia New" w:cs="Cordia New"/>
                      <w:sz w:val="28"/>
                    </w:rPr>
                    <w:object w:dxaOrig="1551" w:dyaOrig="1004">
                      <v:shape id="_x0000_i1030" type="#_x0000_t75" style="width:78.1pt;height:50.25pt" o:ole="">
                        <v:imagedata r:id="rId46" o:title=""/>
                      </v:shape>
                      <o:OLEObject Type="Embed" ProgID="Excel.Sheet.8" ShapeID="_x0000_i1030" DrawAspect="Icon" ObjectID="_1527495292" r:id="rId47"/>
                    </w:object>
                  </w:r>
                </w:p>
              </w:tc>
            </w:tr>
            <w:tr w:rsidR="00796E83" w:rsidRPr="004608D6" w:rsidTr="008E6865">
              <w:tc>
                <w:tcPr>
                  <w:tcW w:w="2241" w:type="dxa"/>
                </w:tcPr>
                <w:p w:rsidR="00796E83" w:rsidRDefault="00796E83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CIS ID</w:t>
                  </w:r>
                </w:p>
              </w:tc>
              <w:tc>
                <w:tcPr>
                  <w:tcW w:w="1757" w:type="dxa"/>
                </w:tcPr>
                <w:p w:rsidR="00796E83" w:rsidRPr="00796E83" w:rsidRDefault="00796E83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796E83" w:rsidRPr="00796E83" w:rsidRDefault="00796E83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ลูกค้า</w:t>
                  </w:r>
                </w:p>
              </w:tc>
              <w:tc>
                <w:tcPr>
                  <w:tcW w:w="4820" w:type="dxa"/>
                </w:tcPr>
                <w:p w:rsidR="00796E83" w:rsidRDefault="00796E83" w:rsidP="008E6865">
                  <w:pPr>
                    <w:ind w:firstLine="0"/>
                    <w:jc w:val="both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796E83" w:rsidRPr="004608D6" w:rsidTr="008E6865">
              <w:tc>
                <w:tcPr>
                  <w:tcW w:w="2241" w:type="dxa"/>
                </w:tcPr>
                <w:p w:rsidR="00796E83" w:rsidRDefault="00796E83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</w:t>
                  </w:r>
                </w:p>
              </w:tc>
              <w:tc>
                <w:tcPr>
                  <w:tcW w:w="1757" w:type="dxa"/>
                </w:tcPr>
                <w:p w:rsidR="00796E83" w:rsidRDefault="00796E83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Label</w:t>
                  </w:r>
                </w:p>
              </w:tc>
              <w:tc>
                <w:tcPr>
                  <w:tcW w:w="5103" w:type="dxa"/>
                </w:tcPr>
                <w:p w:rsidR="00796E83" w:rsidRPr="00796E83" w:rsidRDefault="00796E83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</w:t>
                  </w:r>
                  <w:r>
                    <w:rPr>
                      <w:rFonts w:ascii="Cordia New" w:hAnsi="Cordia New" w:cs="Cordia New"/>
                      <w:sz w:val="28"/>
                    </w:rPr>
                    <w:t>-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นามสกุลภาษาไทยของลูกค้า</w:t>
                  </w:r>
                </w:p>
              </w:tc>
              <w:tc>
                <w:tcPr>
                  <w:tcW w:w="4820" w:type="dxa"/>
                </w:tcPr>
                <w:p w:rsidR="00796E83" w:rsidRDefault="00796E83" w:rsidP="008E6865">
                  <w:pPr>
                    <w:ind w:firstLine="0"/>
                    <w:jc w:val="both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RPr="004608D6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No.</w:t>
                  </w:r>
                </w:p>
              </w:tc>
              <w:tc>
                <w:tcPr>
                  <w:tcW w:w="1757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Pr="002F68D7" w:rsidRDefault="006A4C7A" w:rsidP="008E6865">
                  <w:pPr>
                    <w:ind w:firstLine="0"/>
                    <w:jc w:val="left"/>
                    <w:rPr>
                      <w:rFonts w:asciiTheme="minorBidi" w:hAnsiTheme="minorBidi" w:cstheme="minorBidi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Row Number</w:t>
                  </w:r>
                </w:p>
              </w:tc>
              <w:tc>
                <w:tcPr>
                  <w:tcW w:w="4820" w:type="dxa"/>
                </w:tcPr>
                <w:p w:rsidR="006A4C7A" w:rsidRPr="00EE7EFB" w:rsidRDefault="006A4C7A" w:rsidP="008E6865">
                  <w:pPr>
                    <w:ind w:firstLine="0"/>
                    <w:jc w:val="both"/>
                  </w:pPr>
                  <w:r>
                    <w:rPr>
                      <w:rFonts w:ascii="Cordia New" w:hAnsi="Cordia New" w:cs="Cordia New"/>
                      <w:sz w:val="28"/>
                    </w:rPr>
                    <w:t>Running Number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Pr="00244B85" w:rsidRDefault="00796E83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lastRenderedPageBreak/>
                    <w:t>AnyID Type</w:t>
                  </w:r>
                </w:p>
              </w:tc>
              <w:tc>
                <w:tcPr>
                  <w:tcW w:w="1757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ประเภทบัตรประจำตัวลูกค้า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 </w:t>
                  </w:r>
                  <w:hyperlink w:anchor="_Appendix_A" w:history="1">
                    <w:r w:rsidRPr="00FB7A8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 xml:space="preserve">appendix A : 1. </w:t>
                    </w:r>
                    <w:r w:rsidRPr="00FB7A8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>ประเภทบัตร</w:t>
                    </w:r>
                  </w:hyperlink>
                </w:p>
              </w:tc>
              <w:tc>
                <w:tcPr>
                  <w:tcW w:w="4820" w:type="dxa"/>
                </w:tcPr>
                <w:p w:rsidR="006A4C7A" w:rsidRPr="004C5900" w:rsidRDefault="006A4C7A" w:rsidP="00796E83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  <w:r w:rsidR="00796E83">
                    <w:rPr>
                      <w:rFonts w:ascii="Cordia New" w:hAnsi="Cordia New" w:cs="Cordia New"/>
                      <w:sz w:val="28"/>
                    </w:rPr>
                    <w:t xml:space="preserve"> </w:t>
                  </w:r>
                  <w:r w:rsidR="00796E83"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โดยให้แสดง </w:t>
                  </w:r>
                  <w:r w:rsidR="00796E83">
                    <w:rPr>
                      <w:rFonts w:ascii="Cordia New" w:hAnsi="Cordia New" w:cs="Cordia New"/>
                      <w:sz w:val="28"/>
                    </w:rPr>
                    <w:t>Type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ตร</w:t>
                  </w:r>
                </w:p>
              </w:tc>
              <w:tc>
                <w:tcPr>
                  <w:tcW w:w="1757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Pr="003D57C5" w:rsidRDefault="006A4C7A" w:rsidP="008E6865">
                  <w:pPr>
                    <w:ind w:firstLine="0"/>
                    <w:jc w:val="left"/>
                    <w:rPr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เลขที่บัตรประจำตัวลูกค้า</w:t>
                  </w:r>
                </w:p>
              </w:tc>
              <w:tc>
                <w:tcPr>
                  <w:tcW w:w="4820" w:type="dxa"/>
                </w:tcPr>
                <w:p w:rsidR="006A4C7A" w:rsidRPr="005311B7" w:rsidRDefault="006A4C7A" w:rsidP="008E6865">
                  <w:pPr>
                    <w:ind w:firstLine="0"/>
                    <w:rPr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 Type</w:t>
                  </w:r>
                </w:p>
              </w:tc>
              <w:tc>
                <w:tcPr>
                  <w:tcW w:w="1757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Pr="00E233F8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ประเภท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AnyID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2.</w:t>
                    </w:r>
                    <w:r w:rsidRPr="002F68D7">
                      <w:rPr>
                        <w:rStyle w:val="Hyperlink"/>
                        <w:rFonts w:ascii="Cordia New" w:hAnsi="Cordia New" w:cs="Cordia New" w:hint="cs"/>
                        <w:sz w:val="28"/>
                        <w:cs/>
                      </w:rPr>
                      <w:t xml:space="preserve">ประเภท </w:t>
                    </w:r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nyID</w:t>
                    </w:r>
                  </w:hyperlink>
                </w:p>
              </w:tc>
              <w:tc>
                <w:tcPr>
                  <w:tcW w:w="4820" w:type="dxa"/>
                </w:tcPr>
                <w:p w:rsidR="006A4C7A" w:rsidRPr="00E233F8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1757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Pr="00E233F8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เลข </w:t>
                  </w:r>
                  <w:r>
                    <w:rPr>
                      <w:rFonts w:ascii="Cordia New" w:hAnsi="Cordia New" w:cs="Cordia New"/>
                      <w:sz w:val="28"/>
                    </w:rPr>
                    <w:t>AnyID</w:t>
                  </w:r>
                </w:p>
              </w:tc>
              <w:tc>
                <w:tcPr>
                  <w:tcW w:w="4820" w:type="dxa"/>
                </w:tcPr>
                <w:p w:rsidR="006A4C7A" w:rsidRPr="00E233F8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 w:rsidRPr="00E233F8"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 w:rsidRPr="00E233F8"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 w:rsidRPr="00E233F8"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1757" w:type="dxa"/>
                </w:tcPr>
                <w:p w:rsidR="006A4C7A" w:rsidRPr="0057447C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Pr="003610A1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เลขที่บัญชี</w:t>
                  </w:r>
                </w:p>
              </w:tc>
              <w:tc>
                <w:tcPr>
                  <w:tcW w:w="4820" w:type="dxa"/>
                </w:tcPr>
                <w:p w:rsidR="006A4C7A" w:rsidRPr="003D57C5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ชื่อบัญชี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ดำเนินการโดย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ผู้ดำเนิน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>(Maker)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ดำเนินการ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27683C" w:rsidTr="008E6865">
              <w:tc>
                <w:tcPr>
                  <w:tcW w:w="2241" w:type="dxa"/>
                </w:tcPr>
                <w:p w:rsidR="0027683C" w:rsidRDefault="0027683C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าขา</w:t>
                  </w:r>
                </w:p>
              </w:tc>
              <w:tc>
                <w:tcPr>
                  <w:tcW w:w="1757" w:type="dxa"/>
                </w:tcPr>
                <w:p w:rsidR="0027683C" w:rsidRPr="0027683C" w:rsidRDefault="0027683C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Grid View (Label)</w:t>
                  </w:r>
                </w:p>
              </w:tc>
              <w:tc>
                <w:tcPr>
                  <w:tcW w:w="5103" w:type="dxa"/>
                </w:tcPr>
                <w:p w:rsidR="0027683C" w:rsidRDefault="0027683C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สาขาที่ทำรายการ</w:t>
                  </w:r>
                </w:p>
              </w:tc>
              <w:tc>
                <w:tcPr>
                  <w:tcW w:w="4820" w:type="dxa"/>
                </w:tcPr>
                <w:p w:rsidR="0027683C" w:rsidRDefault="0027683C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Action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 xml:space="preserve">Action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ของการดำเนินการของ </w:t>
                  </w:r>
                  <w:r>
                    <w:rPr>
                      <w:rFonts w:ascii="Cordia New" w:hAnsi="Cordia New" w:cs="Cordia New"/>
                      <w:sz w:val="28"/>
                    </w:rPr>
                    <w:t>Maker (Create, Amend, Deactivate)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นุมัติโดย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ผู้อนุมัติ </w:t>
                  </w:r>
                  <w:r>
                    <w:rPr>
                      <w:rFonts w:ascii="Cordia New" w:hAnsi="Cordia New" w:cs="Cordia New"/>
                      <w:sz w:val="28"/>
                    </w:rPr>
                    <w:t>(Approver)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วันที่อนุมัติ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>วันที่ทำการอนุมัติ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ผลการอนุมัติ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Pr="00E233F8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ผลการอนุมัติ </w:t>
                  </w:r>
                  <w:r>
                    <w:rPr>
                      <w:rFonts w:ascii="Cordia New" w:hAnsi="Cordia New" w:cs="Cordia New"/>
                      <w:sz w:val="28"/>
                    </w:rPr>
                    <w:t>(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>อนุมัติ, ไม่อนุมัติ</w:t>
                  </w:r>
                  <w:r>
                    <w:rPr>
                      <w:rFonts w:ascii="Cordia New" w:hAnsi="Cordia New" w:cs="Cordia New"/>
                      <w:sz w:val="28"/>
                    </w:rPr>
                    <w:t>)</w:t>
                  </w:r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  <w:tr w:rsidR="006A4C7A" w:rsidTr="008E6865">
              <w:tc>
                <w:tcPr>
                  <w:tcW w:w="2241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</w:rPr>
                  </w:pPr>
                  <w:r>
                    <w:rPr>
                      <w:rFonts w:ascii="Cordia New" w:hAnsi="Cordia New" w:cs="Cordia New"/>
                      <w:sz w:val="28"/>
                    </w:rPr>
                    <w:t>Status</w:t>
                  </w:r>
                </w:p>
              </w:tc>
              <w:tc>
                <w:tcPr>
                  <w:tcW w:w="1757" w:type="dxa"/>
                </w:tcPr>
                <w:p w:rsidR="006A4C7A" w:rsidRDefault="006A4C7A" w:rsidP="008E6865">
                  <w:pPr>
                    <w:ind w:firstLine="0"/>
                    <w:rPr>
                      <w:rFonts w:ascii="Cordia New" w:hAnsi="Cordia New" w:cs="Cordia New"/>
                      <w:sz w:val="28"/>
                      <w:lang w:val="en-AU"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Grid View (</w:t>
                  </w:r>
                  <w:r w:rsidRPr="0057447C">
                    <w:rPr>
                      <w:rFonts w:ascii="Cordia New" w:hAnsi="Cordia New" w:cs="Cordia New"/>
                      <w:sz w:val="28"/>
                      <w:lang w:val="en-AU"/>
                    </w:rPr>
                    <w:t>Label</w:t>
                  </w: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>)</w:t>
                  </w:r>
                </w:p>
              </w:tc>
              <w:tc>
                <w:tcPr>
                  <w:tcW w:w="5103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  <w:lang w:val="en-AU"/>
                    </w:rPr>
                  </w:pP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สถานะการ </w:t>
                  </w:r>
                  <w:r>
                    <w:rPr>
                      <w:rFonts w:ascii="Cordia New" w:hAnsi="Cordia New" w:cs="Cordia New"/>
                      <w:sz w:val="28"/>
                    </w:rPr>
                    <w:t xml:space="preserve">Register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</w:rPr>
                    <w:t xml:space="preserve">ดูตาม </w:t>
                  </w:r>
                  <w:hyperlink w:anchor="_Appendix_A" w:history="1">
                    <w:r w:rsidRPr="002F68D7">
                      <w:rPr>
                        <w:rStyle w:val="Hyperlink"/>
                        <w:rFonts w:ascii="Cordia New" w:hAnsi="Cordia New" w:cs="Cordia New"/>
                        <w:sz w:val="28"/>
                      </w:rPr>
                      <w:t>Appendix A : 3.Registration Status</w:t>
                    </w:r>
                  </w:hyperlink>
                </w:p>
              </w:tc>
              <w:tc>
                <w:tcPr>
                  <w:tcW w:w="4820" w:type="dxa"/>
                </w:tcPr>
                <w:p w:rsidR="006A4C7A" w:rsidRDefault="006A4C7A" w:rsidP="008E6865">
                  <w:pPr>
                    <w:ind w:firstLine="0"/>
                    <w:jc w:val="left"/>
                    <w:rPr>
                      <w:rFonts w:ascii="Cordia New" w:hAnsi="Cordia New" w:cs="Cordia New"/>
                      <w:sz w:val="28"/>
                      <w:cs/>
                    </w:rPr>
                  </w:pPr>
                  <w:r>
                    <w:rPr>
                      <w:rFonts w:ascii="Cordia New" w:hAnsi="Cordia New" w:cs="Cordia New"/>
                      <w:sz w:val="28"/>
                      <w:lang w:val="en-AU"/>
                    </w:rPr>
                    <w:t xml:space="preserve">Query </w:t>
                  </w:r>
                  <w:r>
                    <w:rPr>
                      <w:rFonts w:ascii="Cordia New" w:hAnsi="Cordia New" w:cs="Cordia New" w:hint="cs"/>
                      <w:sz w:val="28"/>
                      <w:cs/>
                      <w:lang w:val="en-AU"/>
                    </w:rPr>
                    <w:t xml:space="preserve">จาก </w:t>
                  </w:r>
                  <w:r>
                    <w:rPr>
                      <w:rFonts w:ascii="Cordia New" w:hAnsi="Cordia New" w:cs="Cordia New"/>
                      <w:sz w:val="28"/>
                    </w:rPr>
                    <w:t>DB</w:t>
                  </w:r>
                </w:p>
              </w:tc>
            </w:tr>
          </w:tbl>
          <w:p w:rsidR="006A4C7A" w:rsidRPr="00822105" w:rsidRDefault="006A4C7A" w:rsidP="008E6865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</w:p>
        </w:tc>
      </w:tr>
      <w:tr w:rsidR="000375DF" w:rsidTr="007357A8">
        <w:tc>
          <w:tcPr>
            <w:tcW w:w="1242" w:type="dxa"/>
            <w:shd w:val="clear" w:color="auto" w:fill="D9D9D9" w:themeFill="background1" w:themeFillShade="D9"/>
          </w:tcPr>
          <w:p w:rsidR="000375DF" w:rsidRPr="00F04024" w:rsidRDefault="000375DF" w:rsidP="007357A8">
            <w:pPr>
              <w:ind w:firstLine="0"/>
              <w:jc w:val="left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/>
                <w:b/>
                <w:bCs/>
                <w:sz w:val="28"/>
              </w:rPr>
              <w:lastRenderedPageBreak/>
              <w:t>Exception</w:t>
            </w:r>
          </w:p>
        </w:tc>
        <w:tc>
          <w:tcPr>
            <w:tcW w:w="14110" w:type="dxa"/>
          </w:tcPr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 w:rsidRPr="00365E76">
              <w:rPr>
                <w:rFonts w:ascii="Cordia New" w:hAnsi="Cordia New" w:cs="Cordia New"/>
                <w:sz w:val="28"/>
                <w:cs/>
              </w:rPr>
              <w:t xml:space="preserve">ผู้ใช้งานระบบไม่ทำอะไรภายในเวลา </w:t>
            </w:r>
            <w:r w:rsidRPr="00365E76">
              <w:rPr>
                <w:rFonts w:ascii="Cordia New" w:hAnsi="Cordia New" w:cs="Cordia New"/>
                <w:sz w:val="28"/>
              </w:rPr>
              <w:t>1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 นาที.</w:t>
            </w:r>
          </w:p>
          <w:p w:rsidR="000375DF" w:rsidRPr="00365E76" w:rsidRDefault="000375DF" w:rsidP="007357A8">
            <w:pPr>
              <w:ind w:firstLine="0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ระบบแสดงข้อความเตือนผู้ใช้ระบบว่า </w:t>
            </w:r>
            <w:r w:rsidRPr="00365E76">
              <w:rPr>
                <w:rFonts w:ascii="Cordia New" w:hAnsi="Cordia New" w:cs="Cordia New"/>
                <w:sz w:val="28"/>
              </w:rPr>
              <w:t xml:space="preserve">“Session Expired” </w:t>
            </w:r>
          </w:p>
          <w:p w:rsidR="000375DF" w:rsidRDefault="000375DF" w:rsidP="007357A8">
            <w:pPr>
              <w:ind w:firstLine="0"/>
              <w:rPr>
                <w:rFonts w:ascii="Cordia New" w:hAnsi="Cordia New" w:cs="Cordia New"/>
                <w:b/>
                <w:bCs/>
                <w:sz w:val="28"/>
                <w:u w:val="single"/>
              </w:rPr>
            </w:pPr>
            <w:r>
              <w:rPr>
                <w:rFonts w:ascii="Cordia New" w:hAnsi="Cordia New" w:cs="Cordia New"/>
                <w:sz w:val="28"/>
              </w:rPr>
              <w:t xml:space="preserve">2.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ทำการ </w:t>
            </w:r>
            <w:r w:rsidRPr="00365E76">
              <w:rPr>
                <w:rFonts w:ascii="Cordia New" w:hAnsi="Cordia New" w:cs="Cordia New"/>
                <w:sz w:val="28"/>
              </w:rPr>
              <w:t xml:space="preserve">Redirect </w:t>
            </w:r>
            <w:r w:rsidRPr="00365E76">
              <w:rPr>
                <w:rFonts w:ascii="Cordia New" w:hAnsi="Cordia New" w:cs="Cordia New"/>
                <w:sz w:val="28"/>
                <w:cs/>
              </w:rPr>
              <w:t xml:space="preserve">ไปยังหน้า </w:t>
            </w:r>
            <w:r w:rsidRPr="00365E76">
              <w:rPr>
                <w:rFonts w:ascii="Cordia New" w:hAnsi="Cordia New" w:cs="Cordia New"/>
                <w:sz w:val="28"/>
              </w:rPr>
              <w:t xml:space="preserve">Login </w:t>
            </w:r>
            <w:r w:rsidRPr="00365E76">
              <w:rPr>
                <w:rFonts w:ascii="Cordia New" w:hAnsi="Cordia New" w:cs="Cordia New"/>
                <w:sz w:val="28"/>
                <w:cs/>
              </w:rPr>
              <w:t>ใหม่</w:t>
            </w:r>
          </w:p>
        </w:tc>
      </w:tr>
    </w:tbl>
    <w:p w:rsidR="006A4C7A" w:rsidRPr="00E5653C" w:rsidRDefault="006A4C7A" w:rsidP="006A4C7A"/>
    <w:p w:rsidR="006A4C7A" w:rsidRDefault="006A4C7A" w:rsidP="006A4C7A"/>
    <w:p w:rsidR="00CE73CE" w:rsidRDefault="00CE73CE" w:rsidP="00CE73CE"/>
    <w:p w:rsidR="00FF7400" w:rsidRDefault="00FF7400" w:rsidP="00CE73CE"/>
    <w:p w:rsidR="0027683C" w:rsidRDefault="0027683C" w:rsidP="00CE73CE"/>
    <w:p w:rsidR="0027683C" w:rsidRDefault="0027683C" w:rsidP="00CE73CE"/>
    <w:p w:rsidR="0027683C" w:rsidRDefault="0027683C" w:rsidP="000375DF">
      <w:pPr>
        <w:ind w:firstLine="0"/>
      </w:pPr>
    </w:p>
    <w:p w:rsidR="00FF7400" w:rsidRPr="00CE73CE" w:rsidRDefault="00FF7400" w:rsidP="00CE73CE"/>
    <w:p w:rsidR="007671F1" w:rsidRDefault="007671F1" w:rsidP="00DB2CA3">
      <w:pPr>
        <w:pStyle w:val="Heading1"/>
        <w:numPr>
          <w:ilvl w:val="0"/>
          <w:numId w:val="15"/>
        </w:numPr>
      </w:pPr>
      <w:bookmarkStart w:id="244" w:name="_Toc453753051"/>
      <w:r>
        <w:t>Mapping with AnyID Gateway Interface</w:t>
      </w:r>
      <w:bookmarkEnd w:id="244"/>
    </w:p>
    <w:p w:rsidR="007671F1" w:rsidRDefault="007671F1" w:rsidP="007671F1"/>
    <w:p w:rsidR="007671F1" w:rsidRDefault="007671F1" w:rsidP="007671F1">
      <w:pPr>
        <w:rPr>
          <w:rFonts w:asciiTheme="minorBidi" w:hAnsiTheme="minorBidi" w:cstheme="minorBidi"/>
          <w:sz w:val="28"/>
        </w:rPr>
      </w:pPr>
      <w:r w:rsidRPr="004F2847">
        <w:rPr>
          <w:rFonts w:asciiTheme="minorBidi" w:hAnsiTheme="minorBidi" w:cstheme="minorBidi"/>
          <w:sz w:val="28"/>
          <w:cs/>
        </w:rPr>
        <w:t xml:space="preserve">เมื่อทำการ </w:t>
      </w:r>
      <w:r w:rsidRPr="004F2847">
        <w:rPr>
          <w:rFonts w:asciiTheme="minorBidi" w:hAnsiTheme="minorBidi" w:cstheme="minorBidi"/>
          <w:sz w:val="28"/>
        </w:rPr>
        <w:t xml:space="preserve">Approve </w:t>
      </w:r>
      <w:r w:rsidRPr="004F2847">
        <w:rPr>
          <w:rFonts w:asciiTheme="minorBidi" w:hAnsiTheme="minorBidi" w:cstheme="minorBidi"/>
          <w:sz w:val="28"/>
          <w:cs/>
        </w:rPr>
        <w:t xml:space="preserve">รายการแล้ว จะต้องทำการส่งข้อมูลเพื่อไป </w:t>
      </w:r>
      <w:r w:rsidRPr="004F2847">
        <w:rPr>
          <w:rFonts w:asciiTheme="minorBidi" w:hAnsiTheme="minorBidi" w:cstheme="minorBidi"/>
          <w:sz w:val="28"/>
        </w:rPr>
        <w:t xml:space="preserve">Register </w:t>
      </w:r>
      <w:r w:rsidRPr="004F2847">
        <w:rPr>
          <w:rFonts w:asciiTheme="minorBidi" w:hAnsiTheme="minorBidi" w:cstheme="minorBidi"/>
          <w:sz w:val="28"/>
          <w:cs/>
        </w:rPr>
        <w:t xml:space="preserve">ที่ </w:t>
      </w:r>
      <w:r w:rsidRPr="004F2847">
        <w:rPr>
          <w:rFonts w:asciiTheme="minorBidi" w:hAnsiTheme="minorBidi" w:cstheme="minorBidi"/>
          <w:sz w:val="28"/>
        </w:rPr>
        <w:t xml:space="preserve">ITMX </w:t>
      </w:r>
      <w:r w:rsidRPr="004F2847">
        <w:rPr>
          <w:rFonts w:asciiTheme="minorBidi" w:hAnsiTheme="minorBidi" w:cstheme="minorBidi"/>
          <w:sz w:val="28"/>
          <w:cs/>
        </w:rPr>
        <w:t xml:space="preserve">โดยจะส่งข้อมูลผ่าน </w:t>
      </w:r>
      <w:r w:rsidRPr="004F2847">
        <w:rPr>
          <w:rFonts w:asciiTheme="minorBidi" w:hAnsiTheme="minorBidi" w:cstheme="minorBidi"/>
          <w:sz w:val="28"/>
        </w:rPr>
        <w:t xml:space="preserve">AnyID Gateway </w:t>
      </w:r>
      <w:r w:rsidRPr="004F2847">
        <w:rPr>
          <w:rFonts w:asciiTheme="minorBidi" w:hAnsiTheme="minorBidi" w:cstheme="minorBidi"/>
          <w:sz w:val="28"/>
          <w:cs/>
        </w:rPr>
        <w:t xml:space="preserve">และ </w:t>
      </w:r>
      <w:r w:rsidRPr="004F2847">
        <w:rPr>
          <w:rFonts w:asciiTheme="minorBidi" w:hAnsiTheme="minorBidi" w:cstheme="minorBidi"/>
          <w:sz w:val="28"/>
        </w:rPr>
        <w:t xml:space="preserve">AnyID Gateway </w:t>
      </w:r>
      <w:r w:rsidRPr="004F2847">
        <w:rPr>
          <w:rFonts w:asciiTheme="minorBidi" w:hAnsiTheme="minorBidi" w:cstheme="minorBidi"/>
          <w:sz w:val="28"/>
          <w:cs/>
        </w:rPr>
        <w:t xml:space="preserve">จะทำหน้าที่ในการ </w:t>
      </w:r>
      <w:r w:rsidRPr="004F2847">
        <w:rPr>
          <w:rFonts w:asciiTheme="minorBidi" w:hAnsiTheme="minorBidi" w:cstheme="minorBidi"/>
          <w:sz w:val="28"/>
        </w:rPr>
        <w:t xml:space="preserve">Inteface </w:t>
      </w:r>
      <w:r w:rsidRPr="004F2847">
        <w:rPr>
          <w:rFonts w:asciiTheme="minorBidi" w:hAnsiTheme="minorBidi" w:cstheme="minorBidi"/>
          <w:sz w:val="28"/>
          <w:cs/>
        </w:rPr>
        <w:t xml:space="preserve">ไปที่ </w:t>
      </w:r>
      <w:r w:rsidRPr="004F2847">
        <w:rPr>
          <w:rFonts w:asciiTheme="minorBidi" w:hAnsiTheme="minorBidi" w:cstheme="minorBidi"/>
          <w:sz w:val="28"/>
        </w:rPr>
        <w:t xml:space="preserve">ITMX </w:t>
      </w:r>
      <w:r w:rsidRPr="004F2847">
        <w:rPr>
          <w:rFonts w:asciiTheme="minorBidi" w:hAnsiTheme="minorBidi" w:cstheme="minorBidi"/>
          <w:sz w:val="28"/>
          <w:cs/>
        </w:rPr>
        <w:t xml:space="preserve">ตามภาพในหัวข้อ </w:t>
      </w:r>
      <w:r w:rsidRPr="004F2847">
        <w:rPr>
          <w:rFonts w:asciiTheme="minorBidi" w:hAnsiTheme="minorBidi" w:cstheme="minorBidi"/>
          <w:sz w:val="28"/>
        </w:rPr>
        <w:t>Overview Solution</w:t>
      </w:r>
      <w:r>
        <w:rPr>
          <w:rFonts w:asciiTheme="minorBidi" w:hAnsiTheme="minorBidi" w:cstheme="minorBidi"/>
          <w:sz w:val="28"/>
        </w:rPr>
        <w:t xml:space="preserve"> </w:t>
      </w:r>
    </w:p>
    <w:p w:rsidR="007671F1" w:rsidRDefault="007671F1" w:rsidP="007671F1">
      <w:pPr>
        <w:rPr>
          <w:rFonts w:asciiTheme="minorBidi" w:hAnsiTheme="minorBidi" w:cstheme="minorBidi"/>
          <w:sz w:val="28"/>
        </w:rPr>
      </w:pPr>
      <w:r>
        <w:rPr>
          <w:rFonts w:asciiTheme="minorBidi" w:hAnsiTheme="minorBidi" w:cstheme="minorBidi" w:hint="cs"/>
          <w:sz w:val="28"/>
          <w:cs/>
        </w:rPr>
        <w:t xml:space="preserve">สำหรับการ </w:t>
      </w:r>
      <w:r>
        <w:rPr>
          <w:rFonts w:asciiTheme="minorBidi" w:hAnsiTheme="minorBidi" w:cstheme="minorBidi"/>
          <w:sz w:val="28"/>
        </w:rPr>
        <w:t xml:space="preserve">Register </w:t>
      </w:r>
      <w:r>
        <w:rPr>
          <w:rFonts w:asciiTheme="minorBidi" w:hAnsiTheme="minorBidi" w:cstheme="minorBidi" w:hint="cs"/>
          <w:sz w:val="28"/>
          <w:cs/>
        </w:rPr>
        <w:t xml:space="preserve">นั้นจำเป็นต้องใช้ </w:t>
      </w:r>
      <w:r>
        <w:rPr>
          <w:rFonts w:asciiTheme="minorBidi" w:hAnsiTheme="minorBidi" w:cstheme="minorBidi"/>
          <w:sz w:val="28"/>
        </w:rPr>
        <w:t xml:space="preserve">Service </w:t>
      </w:r>
      <w:r w:rsidR="007357A8" w:rsidRPr="007357A8">
        <w:rPr>
          <w:rFonts w:asciiTheme="minorBidi" w:hAnsiTheme="minorBidi" w:cstheme="minorBidi"/>
          <w:sz w:val="28"/>
        </w:rPr>
        <w:t>AnyIDRegistrationService</w:t>
      </w:r>
      <w:r w:rsidR="007357A8">
        <w:rPr>
          <w:rFonts w:asciiTheme="minorBidi" w:hAnsiTheme="minorBidi" w:cstheme="minorBidi" w:hint="cs"/>
          <w:sz w:val="28"/>
          <w:cs/>
        </w:rPr>
        <w:t xml:space="preserve"> ของ </w:t>
      </w:r>
      <w:r>
        <w:rPr>
          <w:rFonts w:asciiTheme="minorBidi" w:hAnsiTheme="minorBidi" w:cstheme="minorBidi"/>
          <w:sz w:val="28"/>
        </w:rPr>
        <w:t xml:space="preserve">AnyID Gateway </w:t>
      </w:r>
      <w:r w:rsidR="007357A8">
        <w:rPr>
          <w:rFonts w:asciiTheme="minorBidi" w:hAnsiTheme="minorBidi" w:cstheme="minorBidi"/>
          <w:sz w:val="28"/>
        </w:rPr>
        <w:t>3 Operations</w:t>
      </w:r>
      <w:r>
        <w:rPr>
          <w:rFonts w:asciiTheme="minorBidi" w:hAnsiTheme="minorBidi" w:cstheme="minorBidi"/>
          <w:sz w:val="28"/>
        </w:rPr>
        <w:t xml:space="preserve"> </w:t>
      </w:r>
      <w:r>
        <w:rPr>
          <w:rFonts w:asciiTheme="minorBidi" w:hAnsiTheme="minorBidi" w:cstheme="minorBidi" w:hint="cs"/>
          <w:sz w:val="28"/>
          <w:cs/>
        </w:rPr>
        <w:t>โดยส่งในรูปแบบของ</w:t>
      </w:r>
      <w:r w:rsidR="007357A8">
        <w:rPr>
          <w:rFonts w:asciiTheme="minorBidi" w:hAnsiTheme="minorBidi" w:cstheme="minorBidi"/>
          <w:sz w:val="28"/>
        </w:rPr>
        <w:t xml:space="preserve"> SOAP </w:t>
      </w:r>
      <w:r>
        <w:rPr>
          <w:rFonts w:asciiTheme="minorBidi" w:hAnsiTheme="minorBidi" w:cstheme="minorBidi" w:hint="cs"/>
          <w:sz w:val="28"/>
          <w:cs/>
        </w:rPr>
        <w:t>ดังนี้</w:t>
      </w:r>
    </w:p>
    <w:p w:rsidR="007671F1" w:rsidRDefault="007357A8" w:rsidP="00791ED0">
      <w:pPr>
        <w:pStyle w:val="ListParagraph"/>
        <w:numPr>
          <w:ilvl w:val="0"/>
          <w:numId w:val="32"/>
        </w:numPr>
        <w:rPr>
          <w:rFonts w:asciiTheme="minorBidi" w:hAnsiTheme="minorBidi" w:cstheme="minorBidi"/>
          <w:sz w:val="28"/>
        </w:rPr>
      </w:pPr>
      <w:r>
        <w:rPr>
          <w:rFonts w:asciiTheme="minorBidi" w:hAnsiTheme="minorBidi" w:cstheme="minorBidi"/>
          <w:sz w:val="28"/>
        </w:rPr>
        <w:t>Create</w:t>
      </w:r>
      <w:r w:rsidR="007671F1">
        <w:rPr>
          <w:rFonts w:asciiTheme="minorBidi" w:hAnsiTheme="minorBidi" w:cstheme="minorBidi"/>
          <w:sz w:val="28"/>
        </w:rPr>
        <w:t xml:space="preserve">Registration </w:t>
      </w:r>
      <w:r w:rsidR="007671F1">
        <w:rPr>
          <w:rFonts w:asciiTheme="minorBidi" w:hAnsiTheme="minorBidi" w:cstheme="minorBidi" w:hint="cs"/>
          <w:sz w:val="28"/>
          <w:cs/>
        </w:rPr>
        <w:t xml:space="preserve">ใช้งานเมื่อผ่านการ </w:t>
      </w:r>
      <w:r w:rsidR="007671F1">
        <w:rPr>
          <w:rFonts w:asciiTheme="minorBidi" w:hAnsiTheme="minorBidi" w:cstheme="minorBidi"/>
          <w:sz w:val="28"/>
        </w:rPr>
        <w:t xml:space="preserve">Approve </w:t>
      </w:r>
      <w:r w:rsidR="007671F1">
        <w:rPr>
          <w:rFonts w:asciiTheme="minorBidi" w:hAnsiTheme="minorBidi" w:cstheme="minorBidi" w:hint="cs"/>
          <w:sz w:val="28"/>
          <w:cs/>
        </w:rPr>
        <w:t xml:space="preserve">ข้อมูล </w:t>
      </w:r>
      <w:r w:rsidR="007671F1">
        <w:rPr>
          <w:rFonts w:ascii="Cordia New" w:hAnsi="Cordia New" w:cs="Cordia New" w:hint="cs"/>
          <w:sz w:val="28"/>
          <w:cs/>
        </w:rPr>
        <w:t>การลงทะเบียนใหม่</w:t>
      </w:r>
    </w:p>
    <w:p w:rsidR="007671F1" w:rsidRDefault="007357A8" w:rsidP="00791ED0">
      <w:pPr>
        <w:pStyle w:val="ListParagraph"/>
        <w:numPr>
          <w:ilvl w:val="0"/>
          <w:numId w:val="32"/>
        </w:numPr>
        <w:rPr>
          <w:rFonts w:asciiTheme="minorBidi" w:hAnsiTheme="minorBidi" w:cstheme="minorBidi"/>
          <w:sz w:val="28"/>
        </w:rPr>
      </w:pPr>
      <w:r>
        <w:rPr>
          <w:rFonts w:asciiTheme="minorBidi" w:hAnsiTheme="minorBidi" w:cstheme="minorBidi"/>
          <w:sz w:val="28"/>
        </w:rPr>
        <w:t>Amend</w:t>
      </w:r>
      <w:r w:rsidR="007671F1">
        <w:rPr>
          <w:rFonts w:asciiTheme="minorBidi" w:hAnsiTheme="minorBidi" w:cstheme="minorBidi"/>
          <w:sz w:val="28"/>
        </w:rPr>
        <w:t xml:space="preserve">Registration </w:t>
      </w:r>
      <w:r w:rsidR="007671F1">
        <w:rPr>
          <w:rFonts w:asciiTheme="minorBidi" w:hAnsiTheme="minorBidi" w:cstheme="minorBidi" w:hint="cs"/>
          <w:sz w:val="28"/>
          <w:cs/>
        </w:rPr>
        <w:t xml:space="preserve">ใช้งานเมื่อผ่านการ </w:t>
      </w:r>
      <w:r w:rsidR="007671F1">
        <w:rPr>
          <w:rFonts w:asciiTheme="minorBidi" w:hAnsiTheme="minorBidi" w:cstheme="minorBidi"/>
          <w:sz w:val="28"/>
        </w:rPr>
        <w:t xml:space="preserve">Approve </w:t>
      </w:r>
      <w:r w:rsidR="007671F1">
        <w:rPr>
          <w:rFonts w:asciiTheme="minorBidi" w:hAnsiTheme="minorBidi" w:cstheme="minorBidi" w:hint="cs"/>
          <w:sz w:val="28"/>
          <w:cs/>
        </w:rPr>
        <w:t>ข้อมูล การแก้ไขข้อมูล</w:t>
      </w:r>
    </w:p>
    <w:p w:rsidR="007671F1" w:rsidRPr="007671F1" w:rsidRDefault="007357A8" w:rsidP="00791ED0">
      <w:pPr>
        <w:pStyle w:val="ListParagraph"/>
        <w:numPr>
          <w:ilvl w:val="0"/>
          <w:numId w:val="32"/>
        </w:numPr>
        <w:rPr>
          <w:rFonts w:asciiTheme="minorBidi" w:hAnsiTheme="minorBidi" w:cstheme="minorBidi"/>
          <w:sz w:val="28"/>
        </w:rPr>
      </w:pPr>
      <w:r>
        <w:rPr>
          <w:rFonts w:asciiTheme="minorBidi" w:hAnsiTheme="minorBidi" w:cstheme="minorBidi"/>
          <w:sz w:val="28"/>
        </w:rPr>
        <w:t>Deactivate</w:t>
      </w:r>
      <w:r w:rsidR="007671F1">
        <w:rPr>
          <w:rFonts w:asciiTheme="minorBidi" w:hAnsiTheme="minorBidi" w:cstheme="minorBidi"/>
          <w:sz w:val="28"/>
        </w:rPr>
        <w:t xml:space="preserve">Registration </w:t>
      </w:r>
      <w:r w:rsidR="007671F1">
        <w:rPr>
          <w:rFonts w:asciiTheme="minorBidi" w:hAnsiTheme="minorBidi" w:cstheme="minorBidi" w:hint="cs"/>
          <w:sz w:val="28"/>
          <w:cs/>
        </w:rPr>
        <w:t xml:space="preserve">ใช้งานเมื่อผ่านการ </w:t>
      </w:r>
      <w:r w:rsidR="007671F1">
        <w:rPr>
          <w:rFonts w:asciiTheme="minorBidi" w:hAnsiTheme="minorBidi" w:cstheme="minorBidi"/>
          <w:sz w:val="28"/>
        </w:rPr>
        <w:t xml:space="preserve">Approve </w:t>
      </w:r>
      <w:r w:rsidR="007671F1">
        <w:rPr>
          <w:rFonts w:asciiTheme="minorBidi" w:hAnsiTheme="minorBidi" w:cstheme="minorBidi" w:hint="cs"/>
          <w:sz w:val="28"/>
          <w:cs/>
        </w:rPr>
        <w:t>ข้อมูลการ ยกเลิกการใช้บริการ</w:t>
      </w:r>
    </w:p>
    <w:p w:rsidR="007671F1" w:rsidRDefault="007357A8" w:rsidP="00CE73CE">
      <w:pPr>
        <w:pStyle w:val="Heading2"/>
      </w:pPr>
      <w:bookmarkStart w:id="245" w:name="_Toc453753052"/>
      <w:r>
        <w:t>Create</w:t>
      </w:r>
      <w:r w:rsidR="007671F1">
        <w:t>Registration</w:t>
      </w:r>
      <w:bookmarkEnd w:id="245"/>
    </w:p>
    <w:p w:rsidR="007671F1" w:rsidRPr="00B73CD0" w:rsidRDefault="007357A8" w:rsidP="007671F1">
      <w:pPr>
        <w:rPr>
          <w:rFonts w:ascii="Cordia New" w:hAnsi="Cordia New" w:cs="Cordia New"/>
          <w:b/>
          <w:bCs/>
          <w:sz w:val="28"/>
        </w:rPr>
      </w:pPr>
      <w:r>
        <w:rPr>
          <w:rFonts w:ascii="Cordia New" w:hAnsi="Cordia New" w:cs="Cordia New"/>
          <w:b/>
          <w:bCs/>
          <w:sz w:val="28"/>
        </w:rPr>
        <w:t>Request</w:t>
      </w:r>
    </w:p>
    <w:tbl>
      <w:tblPr>
        <w:tblStyle w:val="TableGrid"/>
        <w:tblW w:w="16302" w:type="dxa"/>
        <w:tblInd w:w="-459" w:type="dxa"/>
        <w:tblLayout w:type="fixed"/>
        <w:tblLook w:val="04A0"/>
      </w:tblPr>
      <w:tblGrid>
        <w:gridCol w:w="2552"/>
        <w:gridCol w:w="850"/>
        <w:gridCol w:w="1134"/>
        <w:gridCol w:w="993"/>
        <w:gridCol w:w="708"/>
        <w:gridCol w:w="2268"/>
        <w:gridCol w:w="1560"/>
        <w:gridCol w:w="3827"/>
        <w:gridCol w:w="2410"/>
      </w:tblGrid>
      <w:tr w:rsidR="002D1D86" w:rsidRPr="00684ABA" w:rsidTr="00C67EB3">
        <w:trPr>
          <w:trHeight w:val="487"/>
        </w:trPr>
        <w:tc>
          <w:tcPr>
            <w:tcW w:w="6237" w:type="dxa"/>
            <w:gridSpan w:val="5"/>
            <w:shd w:val="clear" w:color="auto" w:fill="244061" w:themeFill="accent1" w:themeFillShade="80"/>
            <w:vAlign w:val="center"/>
          </w:tcPr>
          <w:p w:rsidR="002D1D86" w:rsidRDefault="002D1D86" w:rsidP="003D637C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Target (</w:t>
            </w:r>
            <w:r w:rsidR="008D6144" w:rsidRPr="008D6144"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AnyIDRegistrationService</w:t>
            </w:r>
            <w:r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: CreateRegistration)</w:t>
            </w:r>
          </w:p>
        </w:tc>
        <w:tc>
          <w:tcPr>
            <w:tcW w:w="10065" w:type="dxa"/>
            <w:gridSpan w:val="4"/>
            <w:shd w:val="clear" w:color="auto" w:fill="4F6228" w:themeFill="accent3" w:themeFillShade="80"/>
          </w:tcPr>
          <w:p w:rsidR="002D1D86" w:rsidRPr="00813B9A" w:rsidRDefault="002D1D86" w:rsidP="003D637C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32"/>
                <w:szCs w:val="32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32"/>
                <w:szCs w:val="32"/>
              </w:rPr>
              <w:t>Approve Registration Screen</w:t>
            </w:r>
          </w:p>
        </w:tc>
      </w:tr>
      <w:tr w:rsidR="007671F1" w:rsidRPr="00684ABA" w:rsidTr="002D1D86">
        <w:trPr>
          <w:trHeight w:val="487"/>
        </w:trPr>
        <w:tc>
          <w:tcPr>
            <w:tcW w:w="2552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7671F1" w:rsidRPr="00684ABA" w:rsidRDefault="007671F1" w:rsidP="003D637C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 w:rsidRPr="00684ABA">
              <w:rPr>
                <w:rFonts w:asciiTheme="minorBidi" w:hAnsiTheme="minorBidi" w:cstheme="minorBidi"/>
                <w:b/>
                <w:bCs/>
                <w:sz w:val="28"/>
              </w:rPr>
              <w:t>Parameter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7671F1" w:rsidRPr="00684ABA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Level</w:t>
            </w:r>
          </w:p>
        </w:tc>
        <w:tc>
          <w:tcPr>
            <w:tcW w:w="1134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7671F1" w:rsidRPr="00684ABA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Data Type</w:t>
            </w:r>
          </w:p>
        </w:tc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7671F1" w:rsidRPr="00684ABA" w:rsidRDefault="002D1D86" w:rsidP="003D637C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Length</w:t>
            </w:r>
          </w:p>
        </w:tc>
        <w:tc>
          <w:tcPr>
            <w:tcW w:w="708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7671F1" w:rsidRDefault="002D1D86" w:rsidP="002D1D86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M/O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7671F1" w:rsidRDefault="00EA5678" w:rsidP="006142D8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Object label</w:t>
            </w:r>
          </w:p>
        </w:tc>
        <w:tc>
          <w:tcPr>
            <w:tcW w:w="1560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7671F1" w:rsidRPr="00684ABA" w:rsidRDefault="004A0D0A" w:rsidP="006142D8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Mapping Type</w:t>
            </w:r>
          </w:p>
        </w:tc>
        <w:tc>
          <w:tcPr>
            <w:tcW w:w="3827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7671F1" w:rsidRPr="00684ABA" w:rsidRDefault="004A0D0A" w:rsidP="006142D8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Rule/ Value</w:t>
            </w:r>
          </w:p>
        </w:tc>
        <w:tc>
          <w:tcPr>
            <w:tcW w:w="2410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7671F1" w:rsidRPr="00684ABA" w:rsidRDefault="004A0D0A" w:rsidP="006142D8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Example</w:t>
            </w:r>
          </w:p>
        </w:tc>
      </w:tr>
      <w:tr w:rsidR="002D1D86" w:rsidRPr="00684ABA" w:rsidTr="00C67EB3">
        <w:tc>
          <w:tcPr>
            <w:tcW w:w="16302" w:type="dxa"/>
            <w:gridSpan w:val="9"/>
            <w:shd w:val="clear" w:color="auto" w:fill="D9D9D9" w:themeFill="background1" w:themeFillShade="D9"/>
          </w:tcPr>
          <w:p w:rsidR="002D1D86" w:rsidRDefault="002D1D86" w:rsidP="003D637C">
            <w:pPr>
              <w:ind w:firstLine="0"/>
              <w:jc w:val="left"/>
              <w:rPr>
                <w:rFonts w:ascii="CordiaUPC" w:hAnsi="CordiaUPC" w:cs="CordiaUPC"/>
                <w:sz w:val="28"/>
              </w:rPr>
            </w:pPr>
            <w:r w:rsidRPr="007357A8">
              <w:rPr>
                <w:rFonts w:asciiTheme="minorBidi" w:hAnsiTheme="minorBidi" w:cstheme="minorBidi"/>
                <w:b/>
                <w:bCs/>
                <w:sz w:val="28"/>
              </w:rPr>
              <w:t>Header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1C27B1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referenceNo</w:t>
            </w:r>
          </w:p>
        </w:tc>
        <w:tc>
          <w:tcPr>
            <w:tcW w:w="850" w:type="dxa"/>
          </w:tcPr>
          <w:p w:rsidR="00EA5678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EA5678" w:rsidRDefault="007357A8" w:rsidP="007357A8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40</w:t>
            </w:r>
          </w:p>
        </w:tc>
        <w:tc>
          <w:tcPr>
            <w:tcW w:w="708" w:type="dxa"/>
            <w:shd w:val="clear" w:color="auto" w:fill="auto"/>
          </w:tcPr>
          <w:p w:rsidR="00EA5678" w:rsidRPr="00684ABA" w:rsidRDefault="002D1D86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84ABA" w:rsidRDefault="004A0D0A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EA5678" w:rsidRPr="00684ABA" w:rsidRDefault="004A0D0A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/>
                <w:sz w:val="28"/>
              </w:rPr>
              <w:t>Transform</w:t>
            </w:r>
          </w:p>
        </w:tc>
        <w:tc>
          <w:tcPr>
            <w:tcW w:w="3827" w:type="dxa"/>
          </w:tcPr>
          <w:p w:rsidR="002D1D86" w:rsidRPr="002D1D86" w:rsidRDefault="002D1D86" w:rsidP="002D1D86">
            <w:pPr>
              <w:ind w:firstLine="0"/>
              <w:rPr>
                <w:rFonts w:ascii="CordiaUPC" w:hAnsi="CordiaUPC" w:cs="CordiaUPC"/>
                <w:sz w:val="28"/>
              </w:rPr>
            </w:pPr>
            <w:r w:rsidRPr="002D1D86">
              <w:rPr>
                <w:rFonts w:ascii="CordiaUPC" w:hAnsi="CordiaUPC" w:cs="CordiaUPC"/>
                <w:sz w:val="28"/>
              </w:rPr>
              <w:t>yyyyMMddHHmmssRRRRRR</w:t>
            </w:r>
          </w:p>
          <w:p w:rsidR="002D1D86" w:rsidRPr="002D1D86" w:rsidRDefault="002D1D86" w:rsidP="002D1D86">
            <w:pPr>
              <w:ind w:firstLine="0"/>
              <w:rPr>
                <w:rFonts w:ascii="CordiaUPC" w:hAnsi="CordiaUPC" w:cs="CordiaUPC"/>
                <w:sz w:val="28"/>
              </w:rPr>
            </w:pPr>
            <w:r w:rsidRPr="002D1D86">
              <w:rPr>
                <w:rFonts w:ascii="CordiaUPC" w:hAnsi="CordiaUPC" w:cs="CordiaUPC"/>
                <w:sz w:val="28"/>
              </w:rPr>
              <w:t>--------------------------------------------</w:t>
            </w:r>
          </w:p>
          <w:p w:rsidR="002D1D86" w:rsidRPr="002D1D86" w:rsidRDefault="002D1D86" w:rsidP="002D1D86">
            <w:pPr>
              <w:ind w:firstLine="0"/>
              <w:rPr>
                <w:rFonts w:ascii="CordiaUPC" w:hAnsi="CordiaUPC" w:cs="CordiaUPC"/>
                <w:sz w:val="28"/>
              </w:rPr>
            </w:pPr>
            <w:proofErr w:type="gramStart"/>
            <w:r w:rsidRPr="002D1D86">
              <w:rPr>
                <w:rFonts w:ascii="CordiaUPC" w:hAnsi="CordiaUPC" w:cs="CordiaUPC"/>
                <w:sz w:val="28"/>
              </w:rPr>
              <w:t>yyyyMMddHHmmss</w:t>
            </w:r>
            <w:proofErr w:type="gramEnd"/>
            <w:r w:rsidRPr="002D1D86">
              <w:rPr>
                <w:rFonts w:ascii="CordiaUPC" w:hAnsi="CordiaUPC" w:cs="CordiaUPC"/>
                <w:sz w:val="28"/>
              </w:rPr>
              <w:t xml:space="preserve"> = </w:t>
            </w:r>
            <w:r w:rsidRPr="002D1D86">
              <w:rPr>
                <w:rFonts w:ascii="CordiaUPC" w:hAnsi="CordiaUPC" w:cs="CordiaUPC"/>
                <w:sz w:val="28"/>
                <w:cs/>
              </w:rPr>
              <w:t>ปี-เดือน-วัน-ชั่วโมง-นาที-วินาที (คศ.)</w:t>
            </w:r>
          </w:p>
          <w:p w:rsidR="00EA5678" w:rsidRPr="00684ABA" w:rsidRDefault="002D1D86" w:rsidP="002D1D86">
            <w:pPr>
              <w:ind w:firstLine="0"/>
              <w:rPr>
                <w:rFonts w:asciiTheme="minorBidi" w:hAnsiTheme="minorBidi" w:cstheme="minorBidi"/>
                <w:sz w:val="28"/>
                <w:cs/>
              </w:rPr>
            </w:pPr>
            <w:r w:rsidRPr="002D1D86">
              <w:rPr>
                <w:rFonts w:ascii="CordiaUPC" w:hAnsi="CordiaUPC" w:cs="CordiaUPC"/>
                <w:sz w:val="28"/>
              </w:rPr>
              <w:t xml:space="preserve">RRRRRR = Running No. </w:t>
            </w:r>
            <w:r w:rsidRPr="002D1D86">
              <w:rPr>
                <w:rFonts w:ascii="CordiaUPC" w:hAnsi="CordiaUPC" w:cs="CordiaUPC"/>
                <w:sz w:val="28"/>
                <w:cs/>
              </w:rPr>
              <w:t xml:space="preserve">โดย </w:t>
            </w:r>
            <w:r w:rsidRPr="002D1D86">
              <w:rPr>
                <w:rFonts w:ascii="CordiaUPC" w:hAnsi="CordiaUPC" w:cs="CordiaUPC"/>
                <w:sz w:val="28"/>
              </w:rPr>
              <w:t xml:space="preserve">Reset </w:t>
            </w:r>
            <w:r w:rsidRPr="002D1D86">
              <w:rPr>
                <w:rFonts w:ascii="CordiaUPC" w:hAnsi="CordiaUPC" w:cs="CordiaUPC"/>
                <w:sz w:val="28"/>
                <w:cs/>
              </w:rPr>
              <w:t>ทุกวัน</w:t>
            </w:r>
          </w:p>
        </w:tc>
        <w:tc>
          <w:tcPr>
            <w:tcW w:w="2410" w:type="dxa"/>
          </w:tcPr>
          <w:p w:rsidR="00EA5678" w:rsidRPr="00684ABA" w:rsidRDefault="002D1D86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 w:rsidRPr="002D1D86">
              <w:rPr>
                <w:rFonts w:ascii="CordiaUPC" w:hAnsi="CordiaUPC" w:cs="CordiaUPC"/>
                <w:sz w:val="28"/>
              </w:rPr>
              <w:t>20160608105811000001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1C27B1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transactionDateTime</w:t>
            </w:r>
          </w:p>
        </w:tc>
        <w:tc>
          <w:tcPr>
            <w:tcW w:w="850" w:type="dxa"/>
          </w:tcPr>
          <w:p w:rsidR="00EA5678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EA5678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4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4A0D0A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EA5678" w:rsidRPr="006938A0" w:rsidRDefault="004A0D0A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Transform</w:t>
            </w:r>
          </w:p>
        </w:tc>
        <w:tc>
          <w:tcPr>
            <w:tcW w:w="3827" w:type="dxa"/>
          </w:tcPr>
          <w:p w:rsidR="00EA5678" w:rsidRPr="006938A0" w:rsidRDefault="00922D37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yyyyMMddHHmmss</w:t>
            </w:r>
          </w:p>
        </w:tc>
        <w:tc>
          <w:tcPr>
            <w:tcW w:w="2410" w:type="dxa"/>
          </w:tcPr>
          <w:p w:rsidR="00EA5678" w:rsidRPr="006938A0" w:rsidRDefault="002D1D86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 w:rsidRPr="002D1D86">
              <w:rPr>
                <w:rFonts w:ascii="CordiaUPC" w:hAnsi="CordiaUPC" w:cs="CordiaUPC"/>
                <w:sz w:val="28"/>
              </w:rPr>
              <w:t>201606081058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1C27B1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serviceName</w:t>
            </w:r>
          </w:p>
        </w:tc>
        <w:tc>
          <w:tcPr>
            <w:tcW w:w="850" w:type="dxa"/>
          </w:tcPr>
          <w:p w:rsidR="00EA5678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EA5678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0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4A0D0A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EA5678" w:rsidRPr="006938A0" w:rsidRDefault="004A0D0A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Fix</w:t>
            </w:r>
          </w:p>
        </w:tc>
        <w:tc>
          <w:tcPr>
            <w:tcW w:w="3827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CreateRegistration</w:t>
            </w:r>
          </w:p>
        </w:tc>
        <w:tc>
          <w:tcPr>
            <w:tcW w:w="241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CreateRegistration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1C27B1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systemCode</w:t>
            </w:r>
          </w:p>
        </w:tc>
        <w:tc>
          <w:tcPr>
            <w:tcW w:w="850" w:type="dxa"/>
          </w:tcPr>
          <w:p w:rsidR="00EA5678" w:rsidRDefault="00EA567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EA5678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4A0D0A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EA5678" w:rsidRPr="006938A0" w:rsidRDefault="004A0D0A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Fix</w:t>
            </w:r>
          </w:p>
        </w:tc>
        <w:tc>
          <w:tcPr>
            <w:tcW w:w="3827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AGW</w:t>
            </w:r>
          </w:p>
        </w:tc>
        <w:tc>
          <w:tcPr>
            <w:tcW w:w="241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AGW</w:t>
            </w:r>
          </w:p>
        </w:tc>
      </w:tr>
      <w:tr w:rsidR="00EA5678" w:rsidRPr="00684ABA" w:rsidTr="002D1D86">
        <w:tc>
          <w:tcPr>
            <w:tcW w:w="2552" w:type="dxa"/>
            <w:tcBorders>
              <w:bottom w:val="single" w:sz="4" w:space="0" w:color="000000" w:themeColor="text1"/>
            </w:tcBorders>
          </w:tcPr>
          <w:p w:rsidR="00EA5678" w:rsidRPr="001C27B1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lastRenderedPageBreak/>
              <w:t>channelId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</w:tcPr>
          <w:p w:rsidR="00EA5678" w:rsidRDefault="00EA567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  <w:tcBorders>
              <w:bottom w:val="single" w:sz="4" w:space="0" w:color="000000" w:themeColor="text1"/>
            </w:tcBorders>
          </w:tcPr>
          <w:p w:rsidR="00EA5678" w:rsidRPr="00684ABA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  <w:tcBorders>
              <w:bottom w:val="single" w:sz="4" w:space="0" w:color="000000" w:themeColor="text1"/>
            </w:tcBorders>
          </w:tcPr>
          <w:p w:rsidR="00EA5678" w:rsidRPr="00684ABA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EA5678" w:rsidRPr="006938A0" w:rsidRDefault="004A0D0A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  <w:tc>
          <w:tcPr>
            <w:tcW w:w="1560" w:type="dxa"/>
            <w:tcBorders>
              <w:bottom w:val="single" w:sz="4" w:space="0" w:color="000000" w:themeColor="text1"/>
            </w:tcBorders>
          </w:tcPr>
          <w:p w:rsidR="00EA5678" w:rsidRPr="006938A0" w:rsidRDefault="004A0D0A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Fix</w:t>
            </w:r>
          </w:p>
        </w:tc>
        <w:tc>
          <w:tcPr>
            <w:tcW w:w="3827" w:type="dxa"/>
            <w:tcBorders>
              <w:bottom w:val="single" w:sz="4" w:space="0" w:color="000000" w:themeColor="text1"/>
            </w:tcBorders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AGW</w:t>
            </w:r>
          </w:p>
        </w:tc>
        <w:tc>
          <w:tcPr>
            <w:tcW w:w="2410" w:type="dxa"/>
            <w:tcBorders>
              <w:bottom w:val="single" w:sz="4" w:space="0" w:color="000000" w:themeColor="text1"/>
            </w:tcBorders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AGW</w:t>
            </w:r>
          </w:p>
        </w:tc>
      </w:tr>
      <w:tr w:rsidR="002D1D86" w:rsidRPr="00684ABA" w:rsidTr="00C67EB3">
        <w:tc>
          <w:tcPr>
            <w:tcW w:w="16302" w:type="dxa"/>
            <w:gridSpan w:val="9"/>
            <w:shd w:val="clear" w:color="auto" w:fill="D9D9D9" w:themeFill="background1" w:themeFillShade="D9"/>
          </w:tcPr>
          <w:p w:rsidR="002D1D86" w:rsidRPr="007357A8" w:rsidRDefault="002D1D86" w:rsidP="00C67EB3">
            <w:pPr>
              <w:ind w:firstLine="0"/>
              <w:jc w:val="left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Registration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176D27" w:rsidRDefault="002D1D86" w:rsidP="003D637C">
            <w:pPr>
              <w:ind w:firstLine="0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anyI</w:t>
            </w:r>
            <w:r w:rsidR="00EA5678" w:rsidRPr="00176D27">
              <w:rPr>
                <w:rFonts w:asciiTheme="minorBidi" w:hAnsiTheme="minorBidi" w:cstheme="minorBidi"/>
                <w:b/>
                <w:bCs/>
                <w:sz w:val="28"/>
              </w:rPr>
              <w:t>d</w:t>
            </w:r>
          </w:p>
        </w:tc>
        <w:tc>
          <w:tcPr>
            <w:tcW w:w="850" w:type="dxa"/>
          </w:tcPr>
          <w:p w:rsidR="00EA5678" w:rsidRPr="00684ABA" w:rsidRDefault="00EA567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EA5678" w:rsidRPr="00684ABA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993" w:type="dxa"/>
          </w:tcPr>
          <w:p w:rsidR="00EA5678" w:rsidRPr="00684ABA" w:rsidRDefault="00EA567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708" w:type="dxa"/>
            <w:shd w:val="clear" w:color="auto" w:fill="auto"/>
          </w:tcPr>
          <w:p w:rsidR="00EA5678" w:rsidRPr="006A5780" w:rsidRDefault="002D1D86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A5780" w:rsidRDefault="00EA5678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1560" w:type="dxa"/>
          </w:tcPr>
          <w:p w:rsidR="00EA5678" w:rsidRPr="006A5780" w:rsidRDefault="00EA5678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3827" w:type="dxa"/>
          </w:tcPr>
          <w:p w:rsidR="00EA5678" w:rsidRPr="006A5780" w:rsidRDefault="00EA5678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2410" w:type="dxa"/>
          </w:tcPr>
          <w:p w:rsidR="00EA5678" w:rsidRPr="006A5780" w:rsidRDefault="00EA5678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</w:tr>
      <w:tr w:rsidR="00EA5678" w:rsidRPr="00684ABA" w:rsidTr="002D1D86">
        <w:tc>
          <w:tcPr>
            <w:tcW w:w="2552" w:type="dxa"/>
          </w:tcPr>
          <w:p w:rsidR="00EA5678" w:rsidRPr="00684ABA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type</w:t>
            </w:r>
          </w:p>
        </w:tc>
        <w:tc>
          <w:tcPr>
            <w:tcW w:w="850" w:type="dxa"/>
          </w:tcPr>
          <w:p w:rsidR="00EA5678" w:rsidRPr="00684ABA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EA5678" w:rsidRPr="00684ABA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Pr="00684ABA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="Cordia New"/>
                <w:sz w:val="28"/>
              </w:rPr>
              <w:t xml:space="preserve">AnyID :  </w:t>
            </w:r>
            <w:r>
              <w:rPr>
                <w:rFonts w:asciiTheme="minorBidi" w:hAnsiTheme="minorBidi" w:cs="Cordia New" w:hint="cs"/>
                <w:sz w:val="28"/>
                <w:cs/>
              </w:rPr>
              <w:t xml:space="preserve">ประเภท </w:t>
            </w:r>
            <w:r>
              <w:rPr>
                <w:rFonts w:asciiTheme="minorBidi" w:hAnsiTheme="minorBidi" w:cs="Cordia New"/>
                <w:sz w:val="28"/>
              </w:rPr>
              <w:t>AnyID</w:t>
            </w:r>
          </w:p>
        </w:tc>
        <w:tc>
          <w:tcPr>
            <w:tcW w:w="156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Transform</w:t>
            </w:r>
          </w:p>
        </w:tc>
        <w:tc>
          <w:tcPr>
            <w:tcW w:w="3827" w:type="dxa"/>
          </w:tcPr>
          <w:p w:rsidR="00EA5678" w:rsidRPr="003D637C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ส่งข้อมูลเป็น </w:t>
            </w:r>
            <w:r>
              <w:rPr>
                <w:rFonts w:asciiTheme="minorBidi" w:hAnsiTheme="minorBidi" w:cs="Cordia New"/>
                <w:sz w:val="28"/>
              </w:rPr>
              <w:t xml:space="preserve">Type </w:t>
            </w:r>
            <w:r>
              <w:rPr>
                <w:rFonts w:asciiTheme="minorBidi" w:hAnsiTheme="minorBidi" w:cs="Cordia New" w:hint="cs"/>
                <w:sz w:val="28"/>
                <w:cs/>
              </w:rPr>
              <w:t xml:space="preserve">ตาม </w:t>
            </w:r>
            <w:hyperlink w:anchor="_Appendix_A_1" w:history="1">
              <w:r w:rsidRPr="003D637C">
                <w:rPr>
                  <w:rStyle w:val="Hyperlink"/>
                  <w:rFonts w:asciiTheme="minorBidi" w:hAnsiTheme="minorBidi" w:cs="Cordia New"/>
                  <w:sz w:val="28"/>
                </w:rPr>
                <w:t xml:space="preserve">Appendix A : 2. </w:t>
              </w:r>
              <w:r w:rsidRPr="003D637C">
                <w:rPr>
                  <w:rStyle w:val="Hyperlink"/>
                  <w:rFonts w:asciiTheme="minorBidi" w:hAnsiTheme="minorBidi" w:cs="Cordia New" w:hint="cs"/>
                  <w:sz w:val="28"/>
                  <w:cs/>
                </w:rPr>
                <w:t xml:space="preserve">ประเภท </w:t>
              </w:r>
              <w:r w:rsidRPr="003D637C">
                <w:rPr>
                  <w:rStyle w:val="Hyperlink"/>
                  <w:rFonts w:asciiTheme="minorBidi" w:hAnsiTheme="minorBidi" w:cs="Cordia New"/>
                  <w:sz w:val="28"/>
                </w:rPr>
                <w:t>AnyID</w:t>
              </w:r>
            </w:hyperlink>
          </w:p>
        </w:tc>
        <w:tc>
          <w:tcPr>
            <w:tcW w:w="241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 w:rsidRPr="00B203D6">
              <w:rPr>
                <w:rFonts w:asciiTheme="minorBidi" w:hAnsiTheme="minorBidi" w:cstheme="minorBidi"/>
                <w:sz w:val="28"/>
              </w:rPr>
              <w:t>MSISDN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684ABA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value</w:t>
            </w:r>
          </w:p>
        </w:tc>
        <w:tc>
          <w:tcPr>
            <w:tcW w:w="850" w:type="dxa"/>
          </w:tcPr>
          <w:p w:rsidR="00EA5678" w:rsidRPr="00684ABA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EA5678" w:rsidRPr="00684ABA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Pr="00684ABA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8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="Cordia New"/>
                <w:sz w:val="28"/>
              </w:rPr>
              <w:t>AnyID :  AnyID</w:t>
            </w:r>
          </w:p>
        </w:tc>
        <w:tc>
          <w:tcPr>
            <w:tcW w:w="156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  <w:tc>
          <w:tcPr>
            <w:tcW w:w="2410" w:type="dxa"/>
          </w:tcPr>
          <w:p w:rsidR="00EA5678" w:rsidRPr="00F7085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0891234567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176D27" w:rsidRDefault="00EA5678" w:rsidP="003D637C">
            <w:pPr>
              <w:ind w:firstLine="0"/>
              <w:rPr>
                <w:rFonts w:asciiTheme="minorBidi" w:hAnsiTheme="minorBidi" w:cstheme="minorBidi"/>
                <w:b/>
                <w:bCs/>
                <w:sz w:val="28"/>
              </w:rPr>
            </w:pPr>
            <w:r w:rsidRPr="00176D27">
              <w:rPr>
                <w:rFonts w:asciiTheme="minorBidi" w:hAnsiTheme="minorBidi" w:cstheme="minorBidi"/>
                <w:b/>
                <w:bCs/>
                <w:sz w:val="28"/>
              </w:rPr>
              <w:t>account</w:t>
            </w:r>
          </w:p>
        </w:tc>
        <w:tc>
          <w:tcPr>
            <w:tcW w:w="850" w:type="dxa"/>
          </w:tcPr>
          <w:p w:rsidR="00EA5678" w:rsidRPr="00684ABA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EA5678" w:rsidRPr="00684ABA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993" w:type="dxa"/>
          </w:tcPr>
          <w:p w:rsidR="00EA5678" w:rsidRPr="00684ABA" w:rsidRDefault="00EA567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  <w:tc>
          <w:tcPr>
            <w:tcW w:w="1560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</w:p>
        </w:tc>
        <w:tc>
          <w:tcPr>
            <w:tcW w:w="3827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  <w:tc>
          <w:tcPr>
            <w:tcW w:w="2410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</w:tr>
      <w:tr w:rsidR="00EA5678" w:rsidRPr="00684ABA" w:rsidTr="002D1D86">
        <w:tc>
          <w:tcPr>
            <w:tcW w:w="2552" w:type="dxa"/>
          </w:tcPr>
          <w:p w:rsidR="00EA5678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accountNo</w:t>
            </w:r>
          </w:p>
        </w:tc>
        <w:tc>
          <w:tcPr>
            <w:tcW w:w="850" w:type="dxa"/>
          </w:tcPr>
          <w:p w:rsidR="00EA5678" w:rsidRPr="00684ABA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EA5678" w:rsidRPr="00684ABA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Pr="00684ABA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8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="Cordia New"/>
                <w:sz w:val="28"/>
              </w:rPr>
              <w:t xml:space="preserve">AnyID :  </w:t>
            </w:r>
            <w:r>
              <w:rPr>
                <w:rFonts w:asciiTheme="minorBidi" w:hAnsiTheme="minorBidi" w:cs="Cordia New" w:hint="cs"/>
                <w:sz w:val="28"/>
                <w:cs/>
              </w:rPr>
              <w:t>เลขที่บัญชี</w:t>
            </w:r>
          </w:p>
        </w:tc>
        <w:tc>
          <w:tcPr>
            <w:tcW w:w="156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2410" w:type="dxa"/>
          </w:tcPr>
          <w:p w:rsidR="00EA5678" w:rsidRPr="00C67EB3" w:rsidRDefault="00C67EB3" w:rsidP="003D637C">
            <w:pPr>
              <w:ind w:firstLine="0"/>
              <w:rPr>
                <w:rFonts w:asciiTheme="minorBidi" w:hAnsiTheme="minorBidi" w:cstheme="minorBidi"/>
                <w:sz w:val="28"/>
                <w:cs/>
              </w:rPr>
            </w:pPr>
            <w:r w:rsidRPr="00C67EB3">
              <w:rPr>
                <w:rFonts w:asciiTheme="minorBidi" w:hAnsiTheme="minorBidi" w:cstheme="minorBidi"/>
                <w:sz w:val="28"/>
              </w:rPr>
              <w:t>00012510000001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accountName</w:t>
            </w:r>
          </w:p>
        </w:tc>
        <w:tc>
          <w:tcPr>
            <w:tcW w:w="850" w:type="dxa"/>
          </w:tcPr>
          <w:p w:rsidR="00EA5678" w:rsidRPr="00684ABA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EA5678" w:rsidRPr="00684ABA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Pr="00684ABA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64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="Cordia New"/>
                <w:sz w:val="28"/>
              </w:rPr>
              <w:t xml:space="preserve">AnyID :  </w:t>
            </w:r>
            <w:r>
              <w:rPr>
                <w:rFonts w:asciiTheme="minorBidi" w:hAnsiTheme="minorBidi" w:cs="Cordia New" w:hint="cs"/>
                <w:sz w:val="28"/>
                <w:cs/>
              </w:rPr>
              <w:t>ชื่อบัญชี</w:t>
            </w:r>
          </w:p>
        </w:tc>
        <w:tc>
          <w:tcPr>
            <w:tcW w:w="156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241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 w:hint="cs"/>
                <w:sz w:val="28"/>
                <w:cs/>
              </w:rPr>
              <w:t>สมชาย ใจดี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176D27" w:rsidRDefault="00EA5678" w:rsidP="003D637C">
            <w:pPr>
              <w:ind w:firstLine="0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customer</w:t>
            </w:r>
          </w:p>
        </w:tc>
        <w:tc>
          <w:tcPr>
            <w:tcW w:w="850" w:type="dxa"/>
          </w:tcPr>
          <w:p w:rsidR="00EA5678" w:rsidRPr="00684ABA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EA5678" w:rsidRPr="00684ABA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993" w:type="dxa"/>
          </w:tcPr>
          <w:p w:rsidR="00EA5678" w:rsidRPr="00684ABA" w:rsidRDefault="00EA567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</w:p>
        </w:tc>
        <w:tc>
          <w:tcPr>
            <w:tcW w:w="1560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  <w:tc>
          <w:tcPr>
            <w:tcW w:w="3827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  <w:tc>
          <w:tcPr>
            <w:tcW w:w="2410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</w:tr>
      <w:tr w:rsidR="00EA5678" w:rsidRPr="00684ABA" w:rsidTr="002D1D86">
        <w:tc>
          <w:tcPr>
            <w:tcW w:w="2552" w:type="dxa"/>
          </w:tcPr>
          <w:p w:rsidR="00EA5678" w:rsidRPr="00B03CDA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cisI</w:t>
            </w:r>
            <w:r w:rsidRPr="00B03CDA">
              <w:rPr>
                <w:rFonts w:asciiTheme="minorBidi" w:hAnsiTheme="minorBidi" w:cstheme="minorBidi"/>
                <w:sz w:val="28"/>
              </w:rPr>
              <w:t>d</w:t>
            </w:r>
          </w:p>
        </w:tc>
        <w:tc>
          <w:tcPr>
            <w:tcW w:w="850" w:type="dxa"/>
          </w:tcPr>
          <w:p w:rsidR="00EA5678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EA5678" w:rsidRPr="00684ABA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Pr="00684ABA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O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ลูกค้า </w:t>
            </w:r>
            <w:r>
              <w:rPr>
                <w:rFonts w:asciiTheme="minorBidi" w:hAnsiTheme="minorBidi" w:cs="Cordia New"/>
                <w:sz w:val="28"/>
              </w:rPr>
              <w:t>: CIS ID</w:t>
            </w:r>
          </w:p>
        </w:tc>
        <w:tc>
          <w:tcPr>
            <w:tcW w:w="156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  <w:tc>
          <w:tcPr>
            <w:tcW w:w="241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261546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B03CDA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idT</w:t>
            </w:r>
            <w:r w:rsidRPr="00B03CDA">
              <w:rPr>
                <w:rFonts w:asciiTheme="minorBidi" w:hAnsiTheme="minorBidi" w:cstheme="minorBidi"/>
                <w:sz w:val="28"/>
              </w:rPr>
              <w:t>ype</w:t>
            </w:r>
          </w:p>
        </w:tc>
        <w:tc>
          <w:tcPr>
            <w:tcW w:w="850" w:type="dxa"/>
          </w:tcPr>
          <w:p w:rsidR="00EA5678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EA5678" w:rsidRPr="00684ABA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Pr="00684ABA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ลูกค้า </w:t>
            </w:r>
            <w:r>
              <w:rPr>
                <w:rFonts w:asciiTheme="minorBidi" w:hAnsiTheme="minorBidi" w:cs="Cordia New"/>
                <w:sz w:val="28"/>
              </w:rPr>
              <w:t xml:space="preserve">: </w:t>
            </w:r>
            <w:r>
              <w:rPr>
                <w:rFonts w:asciiTheme="minorBidi" w:hAnsiTheme="minorBidi" w:cs="Cordia New" w:hint="cs"/>
                <w:sz w:val="28"/>
                <w:cs/>
              </w:rPr>
              <w:t>ประเภทบัตร</w:t>
            </w:r>
          </w:p>
        </w:tc>
        <w:tc>
          <w:tcPr>
            <w:tcW w:w="156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Transform</w:t>
            </w:r>
          </w:p>
        </w:tc>
        <w:tc>
          <w:tcPr>
            <w:tcW w:w="3827" w:type="dxa"/>
          </w:tcPr>
          <w:p w:rsidR="00EA5678" w:rsidRPr="003D637C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ส่งเป็นข้อมูล </w:t>
            </w:r>
            <w:r>
              <w:rPr>
                <w:rFonts w:asciiTheme="minorBidi" w:hAnsiTheme="minorBidi" w:cs="Cordia New"/>
                <w:sz w:val="28"/>
              </w:rPr>
              <w:t xml:space="preserve">Code </w:t>
            </w:r>
            <w:r>
              <w:rPr>
                <w:rFonts w:asciiTheme="minorBidi" w:hAnsiTheme="minorBidi" w:cs="Cordia New" w:hint="cs"/>
                <w:sz w:val="28"/>
                <w:cs/>
              </w:rPr>
              <w:t xml:space="preserve">ตาม </w:t>
            </w:r>
            <w:hyperlink w:anchor="_Appendix_A_1" w:history="1">
              <w:r w:rsidRPr="003D637C">
                <w:rPr>
                  <w:rStyle w:val="Hyperlink"/>
                  <w:rFonts w:asciiTheme="minorBidi" w:hAnsiTheme="minorBidi" w:cs="Cordia New"/>
                  <w:sz w:val="28"/>
                </w:rPr>
                <w:t xml:space="preserve">Appendix A : 1. </w:t>
              </w:r>
              <w:r w:rsidRPr="003D637C">
                <w:rPr>
                  <w:rStyle w:val="Hyperlink"/>
                  <w:rFonts w:asciiTheme="minorBidi" w:hAnsiTheme="minorBidi" w:cs="Cordia New" w:hint="cs"/>
                  <w:sz w:val="28"/>
                  <w:cs/>
                </w:rPr>
                <w:t>ประเภทบัตร</w:t>
              </w:r>
            </w:hyperlink>
          </w:p>
        </w:tc>
        <w:tc>
          <w:tcPr>
            <w:tcW w:w="241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I</w:t>
            </w:r>
          </w:p>
        </w:tc>
      </w:tr>
      <w:tr w:rsidR="00EA5678" w:rsidRPr="00684ABA" w:rsidTr="002D1D86">
        <w:tc>
          <w:tcPr>
            <w:tcW w:w="2552" w:type="dxa"/>
          </w:tcPr>
          <w:p w:rsidR="00EA5678" w:rsidRPr="00B03CDA" w:rsidRDefault="00EA567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cardI</w:t>
            </w:r>
            <w:r w:rsidRPr="00B03CDA">
              <w:rPr>
                <w:rFonts w:asciiTheme="minorBidi" w:hAnsiTheme="minorBidi" w:cstheme="minorBidi"/>
                <w:sz w:val="28"/>
              </w:rPr>
              <w:t>d</w:t>
            </w:r>
          </w:p>
        </w:tc>
        <w:tc>
          <w:tcPr>
            <w:tcW w:w="850" w:type="dxa"/>
          </w:tcPr>
          <w:p w:rsidR="00EA5678" w:rsidRDefault="007357A8" w:rsidP="003D637C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EA5678" w:rsidRPr="00684ABA" w:rsidRDefault="007357A8" w:rsidP="003D637C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EA5678" w:rsidRPr="00684ABA" w:rsidRDefault="007357A8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EA5678" w:rsidRPr="006938A0" w:rsidRDefault="002D1D86" w:rsidP="002D1D86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ลูกค้า </w:t>
            </w:r>
            <w:r>
              <w:rPr>
                <w:rFonts w:asciiTheme="minorBidi" w:hAnsiTheme="minorBidi" w:cs="Cordia New"/>
                <w:sz w:val="28"/>
              </w:rPr>
              <w:t xml:space="preserve">: </w:t>
            </w:r>
            <w:r>
              <w:rPr>
                <w:rFonts w:asciiTheme="minorBidi" w:hAnsiTheme="minorBidi" w:cs="Cordia New" w:hint="cs"/>
                <w:sz w:val="28"/>
                <w:cs/>
              </w:rPr>
              <w:t>เลขที่บัตร</w:t>
            </w:r>
          </w:p>
        </w:tc>
        <w:tc>
          <w:tcPr>
            <w:tcW w:w="156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EA5678" w:rsidRPr="006938A0" w:rsidRDefault="00EA5678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2410" w:type="dxa"/>
          </w:tcPr>
          <w:p w:rsidR="00EA5678" w:rsidRPr="006938A0" w:rsidRDefault="003D637C" w:rsidP="003D637C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3501100389075</w:t>
            </w:r>
          </w:p>
        </w:tc>
      </w:tr>
    </w:tbl>
    <w:p w:rsidR="007671F1" w:rsidRDefault="007671F1" w:rsidP="007671F1">
      <w:pPr>
        <w:rPr>
          <w:rFonts w:ascii="Cordia New" w:hAnsi="Cordia New" w:cs="Cordia New"/>
          <w:b/>
          <w:bCs/>
          <w:sz w:val="28"/>
        </w:rPr>
      </w:pPr>
    </w:p>
    <w:p w:rsidR="00922D37" w:rsidRPr="00036D44" w:rsidRDefault="00922D37" w:rsidP="00922D37">
      <w:pPr>
        <w:rPr>
          <w:rFonts w:asciiTheme="minorBidi" w:hAnsiTheme="minorBidi" w:cstheme="minorBidi"/>
          <w:sz w:val="28"/>
        </w:rPr>
      </w:pPr>
      <w:r w:rsidRPr="00036D44">
        <w:rPr>
          <w:rFonts w:asciiTheme="minorBidi" w:hAnsiTheme="minorBidi" w:cstheme="minorBidi"/>
          <w:color w:val="000000"/>
          <w:sz w:val="28"/>
        </w:rPr>
        <w:t xml:space="preserve">Example Request </w:t>
      </w:r>
    </w:p>
    <w:tbl>
      <w:tblPr>
        <w:tblStyle w:val="TableGrid"/>
        <w:tblW w:w="0" w:type="auto"/>
        <w:tblLook w:val="04A0"/>
      </w:tblPr>
      <w:tblGrid>
        <w:gridCol w:w="9570"/>
      </w:tblGrid>
      <w:tr w:rsidR="00922D37" w:rsidRPr="00CA334C" w:rsidTr="009C6510">
        <w:tc>
          <w:tcPr>
            <w:tcW w:w="9570" w:type="dxa"/>
          </w:tcPr>
          <w:p w:rsidR="002D1D86" w:rsidRDefault="002D1D86" w:rsidP="002D1D86">
            <w:pPr>
              <w:ind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soapenv:Header/&gt;</w:t>
            </w:r>
          </w:p>
          <w:p w:rsidR="002D1D86" w:rsidRDefault="002D1D86" w:rsidP="002D1D86">
            <w:pPr>
              <w:ind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soapenv:Body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CreateRegistrationRequest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72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Header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lastRenderedPageBreak/>
              <w:t>&lt;agw:ReferenceNo&gt;</w:t>
            </w:r>
            <w:r w:rsidRPr="002D1D86">
              <w:rPr>
                <w:rFonts w:ascii="CordiaUPC" w:hAnsi="CordiaUPC" w:cs="CordiaUPC"/>
                <w:b/>
                <w:bCs/>
                <w:sz w:val="28"/>
              </w:rPr>
              <w:t>20160608105811000001</w:t>
            </w:r>
            <w:r>
              <w:rPr>
                <w:rFonts w:ascii="CordiaUPC" w:hAnsi="CordiaUPC" w:cs="CordiaUPC"/>
                <w:sz w:val="28"/>
              </w:rPr>
              <w:t>&lt;/agw:ReferenceNo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TransactionDateTime&gt;</w:t>
            </w:r>
            <w:r w:rsidRPr="002D1D86">
              <w:rPr>
                <w:rFonts w:ascii="CordiaUPC" w:hAnsi="CordiaUPC" w:cs="CordiaUPC"/>
                <w:b/>
                <w:bCs/>
                <w:sz w:val="28"/>
              </w:rPr>
              <w:t>201606081058</w:t>
            </w:r>
            <w:r>
              <w:rPr>
                <w:rFonts w:ascii="CordiaUPC" w:hAnsi="CordiaUPC" w:cs="CordiaUPC"/>
                <w:sz w:val="28"/>
              </w:rPr>
              <w:t>&lt;/agw:TransactionDateTime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ServiceName&gt;</w:t>
            </w:r>
            <w:r w:rsidRPr="002D1D86">
              <w:rPr>
                <w:rFonts w:asciiTheme="minorBidi" w:hAnsiTheme="minorBidi" w:cstheme="minorBidi"/>
                <w:b/>
                <w:bCs/>
                <w:sz w:val="28"/>
              </w:rPr>
              <w:t>CreateRegistration</w:t>
            </w:r>
            <w:r>
              <w:rPr>
                <w:rFonts w:ascii="CordiaUPC" w:hAnsi="CordiaUPC" w:cs="CordiaUPC"/>
                <w:sz w:val="28"/>
              </w:rPr>
              <w:t>&lt;/agw:ServiceName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SystemCode&gt;</w:t>
            </w:r>
            <w:r>
              <w:rPr>
                <w:rFonts w:ascii="CordiaUPC" w:hAnsi="CordiaUPC" w:cs="CordiaUPC"/>
                <w:b/>
                <w:bCs/>
                <w:sz w:val="28"/>
              </w:rPr>
              <w:t>AGW</w:t>
            </w:r>
            <w:r>
              <w:rPr>
                <w:rFonts w:ascii="CordiaUPC" w:hAnsi="CordiaUPC" w:cs="CordiaUPC"/>
                <w:sz w:val="28"/>
              </w:rPr>
              <w:t>&lt;/agw:SystemCode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ChannelID&gt;</w:t>
            </w:r>
            <w:r>
              <w:rPr>
                <w:rFonts w:ascii="CordiaUPC" w:hAnsi="CordiaUPC" w:cs="CordiaUPC"/>
                <w:b/>
                <w:bCs/>
                <w:sz w:val="28"/>
              </w:rPr>
              <w:t>AGW</w:t>
            </w:r>
            <w:r>
              <w:rPr>
                <w:rFonts w:ascii="CordiaUPC" w:hAnsi="CordiaUPC" w:cs="CordiaUPC"/>
                <w:sz w:val="28"/>
              </w:rPr>
              <w:t>&lt;/agw:ChannelID&gt;</w:t>
            </w:r>
          </w:p>
          <w:p w:rsidR="002D1D86" w:rsidRDefault="002D1D86" w:rsidP="002D1D86">
            <w:pPr>
              <w:ind w:left="720"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/agw:Header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72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</w:t>
            </w:r>
            <w:r w:rsidR="00C67EB3">
              <w:rPr>
                <w:rFonts w:ascii="CordiaUPC" w:hAnsi="CordiaUPC" w:cs="CordiaUPC"/>
                <w:sz w:val="28"/>
              </w:rPr>
              <w:t>r</w:t>
            </w:r>
            <w:r>
              <w:rPr>
                <w:rFonts w:ascii="CordiaUPC" w:hAnsi="CordiaUPC" w:cs="CordiaUPC"/>
                <w:sz w:val="28"/>
              </w:rPr>
              <w:t>egistration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anyId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&lt;</w:t>
            </w:r>
            <w:r w:rsidRPr="002D1D86">
              <w:rPr>
                <w:rFonts w:asciiTheme="minorBidi" w:hAnsiTheme="minorBidi" w:cstheme="minorBidi"/>
                <w:sz w:val="28"/>
              </w:rPr>
              <w:t>agw:type&gt;</w:t>
            </w:r>
            <w:r w:rsidRPr="00746FA6">
              <w:rPr>
                <w:rFonts w:asciiTheme="minorBidi" w:hAnsiTheme="minorBidi" w:cstheme="minorBidi"/>
                <w:b/>
                <w:bCs/>
                <w:sz w:val="28"/>
              </w:rPr>
              <w:t>MSISDN</w:t>
            </w:r>
            <w:r>
              <w:rPr>
                <w:rFonts w:asciiTheme="minorBidi" w:hAnsiTheme="minorBidi" w:cstheme="minorBidi"/>
                <w:b/>
                <w:bCs/>
                <w:sz w:val="28"/>
              </w:rPr>
              <w:t>&lt;</w:t>
            </w:r>
            <w:r>
              <w:rPr>
                <w:rFonts w:asciiTheme="minorBidi" w:hAnsiTheme="minorBidi" w:cstheme="minorBidi"/>
                <w:sz w:val="28"/>
              </w:rPr>
              <w:t>/</w:t>
            </w:r>
            <w:r w:rsidRPr="002D1D86">
              <w:rPr>
                <w:rFonts w:asciiTheme="minorBidi" w:hAnsiTheme="minorBidi" w:cstheme="minorBidi"/>
                <w:sz w:val="28"/>
              </w:rPr>
              <w:t>agw:type&gt;</w:t>
            </w:r>
          </w:p>
          <w:p w:rsidR="002D1D86" w:rsidRDefault="002D1D86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value&gt;</w:t>
            </w:r>
            <w:r w:rsidR="00C67EB3" w:rsidRPr="00C67EB3">
              <w:rPr>
                <w:rFonts w:asciiTheme="minorBidi" w:hAnsiTheme="minorBidi" w:cs="Cordia New"/>
                <w:b/>
                <w:bCs/>
                <w:sz w:val="28"/>
              </w:rPr>
              <w:t>0891234567</w:t>
            </w:r>
            <w:r>
              <w:rPr>
                <w:rFonts w:ascii="CordiaUPC" w:hAnsi="CordiaUPC" w:cs="CordiaUPC"/>
                <w:sz w:val="28"/>
              </w:rPr>
              <w:t>&lt;/agw:value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/agw: anyId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account&gt;</w:t>
            </w:r>
          </w:p>
          <w:p w:rsidR="002D1D86" w:rsidRDefault="002D1D86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accountNo&gt;</w:t>
            </w:r>
            <w:r w:rsidR="00C67EB3" w:rsidRPr="00C67EB3">
              <w:rPr>
                <w:rFonts w:asciiTheme="minorBidi" w:hAnsiTheme="minorBidi" w:cstheme="minorBidi"/>
                <w:b/>
                <w:bCs/>
                <w:sz w:val="28"/>
              </w:rPr>
              <w:t>00012510000001</w:t>
            </w:r>
            <w:r w:rsidR="00C67EB3">
              <w:rPr>
                <w:rFonts w:ascii="CordiaUPC" w:hAnsi="CordiaUPC" w:cs="CordiaUPC"/>
                <w:sz w:val="28"/>
              </w:rPr>
              <w:t>&lt;/agw:accountNo&gt;</w:t>
            </w:r>
          </w:p>
          <w:p w:rsidR="002D1D86" w:rsidRDefault="002D1D86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accountName&gt;</w:t>
            </w:r>
            <w:r w:rsidR="00C67EB3" w:rsidRPr="00C67EB3">
              <w:rPr>
                <w:rFonts w:asciiTheme="minorBidi" w:hAnsiTheme="minorBidi" w:cstheme="minorBidi" w:hint="cs"/>
                <w:b/>
                <w:bCs/>
                <w:sz w:val="28"/>
                <w:cs/>
              </w:rPr>
              <w:t>สมชาย ใจดี</w:t>
            </w:r>
            <w:r w:rsidR="00C67EB3">
              <w:rPr>
                <w:rFonts w:ascii="CordiaUPC" w:hAnsi="CordiaUPC" w:cs="CordiaUPC"/>
                <w:sz w:val="28"/>
              </w:rPr>
              <w:t>&lt;/agw:accountName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/agw:account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customer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cisId&gt;</w:t>
            </w:r>
            <w:r w:rsidRPr="00C67EB3">
              <w:rPr>
                <w:rFonts w:asciiTheme="minorBidi" w:hAnsiTheme="minorBidi" w:cs="Cordia New"/>
                <w:b/>
                <w:bCs/>
                <w:sz w:val="28"/>
              </w:rPr>
              <w:t>261546</w:t>
            </w:r>
            <w:r>
              <w:rPr>
                <w:rFonts w:ascii="CordiaUPC" w:hAnsi="CordiaUPC" w:cs="CordiaUPC"/>
                <w:sz w:val="28"/>
              </w:rPr>
              <w:t>&lt;/agw:cisId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idType&gt;</w:t>
            </w:r>
            <w:r w:rsidRPr="00C67EB3">
              <w:rPr>
                <w:rFonts w:asciiTheme="minorBidi" w:hAnsiTheme="minorBidi" w:cs="Cordia New"/>
                <w:b/>
                <w:bCs/>
                <w:sz w:val="28"/>
              </w:rPr>
              <w:t>I</w:t>
            </w:r>
            <w:r>
              <w:rPr>
                <w:rFonts w:ascii="CordiaUPC" w:hAnsi="CordiaUPC" w:cs="CordiaUPC"/>
                <w:sz w:val="28"/>
              </w:rPr>
              <w:t>&lt;/agw:idType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idNo&gt;</w:t>
            </w:r>
            <w:r w:rsidRPr="00C67EB3">
              <w:rPr>
                <w:rFonts w:asciiTheme="minorBidi" w:hAnsiTheme="minorBidi" w:cs="Cordia New"/>
                <w:b/>
                <w:bCs/>
                <w:sz w:val="28"/>
              </w:rPr>
              <w:t>3501100389075</w:t>
            </w:r>
            <w:r>
              <w:rPr>
                <w:rFonts w:ascii="CordiaUPC" w:hAnsi="CordiaUPC" w:cs="CordiaUPC"/>
                <w:sz w:val="28"/>
              </w:rPr>
              <w:t>&lt;/agw:idNo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/agw:customer&gt;</w:t>
            </w:r>
          </w:p>
          <w:p w:rsidR="002D1D86" w:rsidRDefault="002D1D86" w:rsidP="002D1D86">
            <w:pPr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/agw:</w:t>
            </w:r>
            <w:r w:rsidR="00C67EB3">
              <w:rPr>
                <w:rFonts w:ascii="CordiaUPC" w:hAnsi="CordiaUPC" w:cs="CordiaUPC"/>
                <w:sz w:val="28"/>
              </w:rPr>
              <w:t>registration</w:t>
            </w:r>
            <w:r>
              <w:rPr>
                <w:rFonts w:ascii="CordiaUPC" w:hAnsi="CordiaUPC" w:cs="CordiaUPC"/>
                <w:sz w:val="28"/>
              </w:rPr>
              <w:t>&gt;</w:t>
            </w:r>
          </w:p>
          <w:p w:rsidR="002D1D86" w:rsidRDefault="002D1D86" w:rsidP="002D1D86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</w:t>
            </w:r>
            <w:r w:rsidR="00C67EB3">
              <w:rPr>
                <w:rFonts w:ascii="CordiaUPC" w:hAnsi="CordiaUPC" w:cs="CordiaUPC"/>
                <w:sz w:val="28"/>
              </w:rPr>
              <w:t xml:space="preserve">CreateRegistrationRequest </w:t>
            </w:r>
            <w:r>
              <w:rPr>
                <w:rFonts w:ascii="CordiaUPC" w:hAnsi="CordiaUPC" w:cs="CordiaUPC"/>
                <w:sz w:val="28"/>
              </w:rPr>
              <w:t>&gt;</w:t>
            </w:r>
          </w:p>
          <w:p w:rsidR="002D1D86" w:rsidRPr="00CA334C" w:rsidRDefault="002D1D86" w:rsidP="002D1D86">
            <w:pPr>
              <w:ind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/soapenv:Body&gt;</w:t>
            </w:r>
          </w:p>
        </w:tc>
      </w:tr>
    </w:tbl>
    <w:p w:rsidR="003D637C" w:rsidRDefault="00C67EB3" w:rsidP="00CE73CE">
      <w:pPr>
        <w:pStyle w:val="Heading2"/>
      </w:pPr>
      <w:bookmarkStart w:id="246" w:name="_Toc453753053"/>
      <w:r>
        <w:lastRenderedPageBreak/>
        <w:t>Amend</w:t>
      </w:r>
      <w:r w:rsidR="003D637C">
        <w:t>Registration</w:t>
      </w:r>
      <w:bookmarkEnd w:id="246"/>
    </w:p>
    <w:p w:rsidR="003D637C" w:rsidRDefault="003D637C" w:rsidP="003D637C">
      <w:pPr>
        <w:rPr>
          <w:rFonts w:ascii="Cordia New" w:hAnsi="Cordia New" w:cs="Cordia New"/>
          <w:b/>
          <w:bCs/>
          <w:sz w:val="28"/>
        </w:rPr>
      </w:pPr>
      <w:r w:rsidRPr="00B73CD0">
        <w:rPr>
          <w:rFonts w:ascii="Cordia New" w:hAnsi="Cordia New" w:cs="Cordia New"/>
          <w:b/>
          <w:bCs/>
          <w:sz w:val="28"/>
        </w:rPr>
        <w:t>Request</w:t>
      </w:r>
    </w:p>
    <w:tbl>
      <w:tblPr>
        <w:tblStyle w:val="TableGrid"/>
        <w:tblW w:w="16302" w:type="dxa"/>
        <w:tblInd w:w="-459" w:type="dxa"/>
        <w:tblLayout w:type="fixed"/>
        <w:tblLook w:val="04A0"/>
      </w:tblPr>
      <w:tblGrid>
        <w:gridCol w:w="2552"/>
        <w:gridCol w:w="850"/>
        <w:gridCol w:w="1134"/>
        <w:gridCol w:w="993"/>
        <w:gridCol w:w="708"/>
        <w:gridCol w:w="2268"/>
        <w:gridCol w:w="1560"/>
        <w:gridCol w:w="3827"/>
        <w:gridCol w:w="2410"/>
      </w:tblGrid>
      <w:tr w:rsidR="00C67EB3" w:rsidRPr="00684ABA" w:rsidTr="00C67EB3">
        <w:trPr>
          <w:trHeight w:val="487"/>
        </w:trPr>
        <w:tc>
          <w:tcPr>
            <w:tcW w:w="6237" w:type="dxa"/>
            <w:gridSpan w:val="5"/>
            <w:shd w:val="clear" w:color="auto" w:fill="244061" w:themeFill="accent1" w:themeFillShade="80"/>
            <w:vAlign w:val="center"/>
          </w:tcPr>
          <w:p w:rsidR="00C67EB3" w:rsidRDefault="00C67EB3" w:rsidP="008D6144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Target (</w:t>
            </w:r>
            <w:r w:rsidR="008D6144" w:rsidRPr="008D6144"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AnyIDRegistrationService</w:t>
            </w:r>
            <w:r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 xml:space="preserve">: </w:t>
            </w:r>
            <w:r w:rsidR="008D6144"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Amend</w:t>
            </w:r>
            <w:r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Registration)</w:t>
            </w:r>
          </w:p>
        </w:tc>
        <w:tc>
          <w:tcPr>
            <w:tcW w:w="10065" w:type="dxa"/>
            <w:gridSpan w:val="4"/>
            <w:shd w:val="clear" w:color="auto" w:fill="4F6228" w:themeFill="accent3" w:themeFillShade="80"/>
          </w:tcPr>
          <w:p w:rsidR="00C67EB3" w:rsidRPr="00813B9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32"/>
                <w:szCs w:val="32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32"/>
                <w:szCs w:val="32"/>
              </w:rPr>
              <w:t>Approve Registration Screen</w:t>
            </w:r>
          </w:p>
        </w:tc>
      </w:tr>
      <w:tr w:rsidR="00C67EB3" w:rsidRPr="00684ABA" w:rsidTr="00C67EB3">
        <w:trPr>
          <w:trHeight w:val="487"/>
        </w:trPr>
        <w:tc>
          <w:tcPr>
            <w:tcW w:w="2552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C67EB3" w:rsidRPr="00684AB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 w:rsidRPr="00684ABA">
              <w:rPr>
                <w:rFonts w:asciiTheme="minorBidi" w:hAnsiTheme="minorBidi" w:cstheme="minorBidi"/>
                <w:b/>
                <w:bCs/>
                <w:sz w:val="28"/>
              </w:rPr>
              <w:t>Parameter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C67EB3" w:rsidRPr="00684AB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Level</w:t>
            </w:r>
          </w:p>
        </w:tc>
        <w:tc>
          <w:tcPr>
            <w:tcW w:w="1134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C67EB3" w:rsidRPr="00684AB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Data Type</w:t>
            </w:r>
          </w:p>
        </w:tc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C67EB3" w:rsidRPr="00684AB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Length</w:t>
            </w:r>
          </w:p>
        </w:tc>
        <w:tc>
          <w:tcPr>
            <w:tcW w:w="708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M/O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Object label</w:t>
            </w:r>
          </w:p>
        </w:tc>
        <w:tc>
          <w:tcPr>
            <w:tcW w:w="1560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C67EB3" w:rsidRPr="00684AB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Mapping Type</w:t>
            </w:r>
          </w:p>
        </w:tc>
        <w:tc>
          <w:tcPr>
            <w:tcW w:w="3827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C67EB3" w:rsidRPr="00684AB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Rule/ Value</w:t>
            </w:r>
          </w:p>
        </w:tc>
        <w:tc>
          <w:tcPr>
            <w:tcW w:w="2410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C67EB3" w:rsidRPr="00684AB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Example</w:t>
            </w:r>
          </w:p>
        </w:tc>
      </w:tr>
      <w:tr w:rsidR="00C67EB3" w:rsidRPr="00684ABA" w:rsidTr="00C67EB3">
        <w:tc>
          <w:tcPr>
            <w:tcW w:w="16302" w:type="dxa"/>
            <w:gridSpan w:val="9"/>
            <w:shd w:val="clear" w:color="auto" w:fill="D9D9D9" w:themeFill="background1" w:themeFillShade="D9"/>
          </w:tcPr>
          <w:p w:rsidR="00C67EB3" w:rsidRDefault="00C67EB3" w:rsidP="00C67EB3">
            <w:pPr>
              <w:ind w:firstLine="0"/>
              <w:jc w:val="left"/>
              <w:rPr>
                <w:rFonts w:ascii="CordiaUPC" w:hAnsi="CordiaUPC" w:cs="CordiaUPC"/>
                <w:sz w:val="28"/>
              </w:rPr>
            </w:pPr>
            <w:r w:rsidRPr="007357A8">
              <w:rPr>
                <w:rFonts w:asciiTheme="minorBidi" w:hAnsiTheme="minorBidi" w:cstheme="minorBidi"/>
                <w:b/>
                <w:bCs/>
                <w:sz w:val="28"/>
              </w:rPr>
              <w:t>Header</w:t>
            </w:r>
          </w:p>
        </w:tc>
      </w:tr>
      <w:tr w:rsidR="00C67EB3" w:rsidRPr="00684ABA" w:rsidTr="00C67EB3">
        <w:tc>
          <w:tcPr>
            <w:tcW w:w="2552" w:type="dxa"/>
          </w:tcPr>
          <w:p w:rsidR="00C67EB3" w:rsidRPr="001C27B1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referenceNo</w:t>
            </w:r>
          </w:p>
        </w:tc>
        <w:tc>
          <w:tcPr>
            <w:tcW w:w="850" w:type="dxa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C67EB3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40</w:t>
            </w:r>
          </w:p>
        </w:tc>
        <w:tc>
          <w:tcPr>
            <w:tcW w:w="708" w:type="dxa"/>
            <w:shd w:val="clear" w:color="auto" w:fill="auto"/>
          </w:tcPr>
          <w:p w:rsidR="00C67EB3" w:rsidRPr="00684AB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C67EB3" w:rsidRPr="00684ABA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C67EB3" w:rsidRPr="00684ABA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/>
                <w:sz w:val="28"/>
              </w:rPr>
              <w:t>Transform</w:t>
            </w:r>
          </w:p>
        </w:tc>
        <w:tc>
          <w:tcPr>
            <w:tcW w:w="3827" w:type="dxa"/>
          </w:tcPr>
          <w:p w:rsidR="00C67EB3" w:rsidRPr="002D1D86" w:rsidRDefault="00C67EB3" w:rsidP="00C67EB3">
            <w:pPr>
              <w:ind w:firstLine="0"/>
              <w:rPr>
                <w:rFonts w:ascii="CordiaUPC" w:hAnsi="CordiaUPC" w:cs="CordiaUPC"/>
                <w:sz w:val="28"/>
              </w:rPr>
            </w:pPr>
            <w:r w:rsidRPr="002D1D86">
              <w:rPr>
                <w:rFonts w:ascii="CordiaUPC" w:hAnsi="CordiaUPC" w:cs="CordiaUPC"/>
                <w:sz w:val="28"/>
              </w:rPr>
              <w:t>yyyyMMddHHmmssRRRRRR</w:t>
            </w:r>
          </w:p>
          <w:p w:rsidR="00C67EB3" w:rsidRPr="002D1D86" w:rsidRDefault="00C67EB3" w:rsidP="00C67EB3">
            <w:pPr>
              <w:ind w:firstLine="0"/>
              <w:rPr>
                <w:rFonts w:ascii="CordiaUPC" w:hAnsi="CordiaUPC" w:cs="CordiaUPC"/>
                <w:sz w:val="28"/>
              </w:rPr>
            </w:pPr>
            <w:r w:rsidRPr="002D1D86">
              <w:rPr>
                <w:rFonts w:ascii="CordiaUPC" w:hAnsi="CordiaUPC" w:cs="CordiaUPC"/>
                <w:sz w:val="28"/>
              </w:rPr>
              <w:t>--------------------------------------------</w:t>
            </w:r>
          </w:p>
          <w:p w:rsidR="00C67EB3" w:rsidRPr="002D1D86" w:rsidRDefault="00C67EB3" w:rsidP="00C67EB3">
            <w:pPr>
              <w:ind w:firstLine="0"/>
              <w:rPr>
                <w:rFonts w:ascii="CordiaUPC" w:hAnsi="CordiaUPC" w:cs="CordiaUPC"/>
                <w:sz w:val="28"/>
              </w:rPr>
            </w:pPr>
            <w:proofErr w:type="gramStart"/>
            <w:r w:rsidRPr="002D1D86">
              <w:rPr>
                <w:rFonts w:ascii="CordiaUPC" w:hAnsi="CordiaUPC" w:cs="CordiaUPC"/>
                <w:sz w:val="28"/>
              </w:rPr>
              <w:t>yyyyMMddHHmmss</w:t>
            </w:r>
            <w:proofErr w:type="gramEnd"/>
            <w:r w:rsidRPr="002D1D86">
              <w:rPr>
                <w:rFonts w:ascii="CordiaUPC" w:hAnsi="CordiaUPC" w:cs="CordiaUPC"/>
                <w:sz w:val="28"/>
              </w:rPr>
              <w:t xml:space="preserve"> = </w:t>
            </w:r>
            <w:r w:rsidRPr="002D1D86">
              <w:rPr>
                <w:rFonts w:ascii="CordiaUPC" w:hAnsi="CordiaUPC" w:cs="CordiaUPC"/>
                <w:sz w:val="28"/>
                <w:cs/>
              </w:rPr>
              <w:t>ปี-เดือน-วัน-ชั่วโมง-นาที-วินาที (คศ.)</w:t>
            </w:r>
          </w:p>
          <w:p w:rsidR="00C67EB3" w:rsidRPr="00684ABA" w:rsidRDefault="00C67EB3" w:rsidP="00C67EB3">
            <w:pPr>
              <w:ind w:firstLine="0"/>
              <w:rPr>
                <w:rFonts w:asciiTheme="minorBidi" w:hAnsiTheme="minorBidi" w:cstheme="minorBidi"/>
                <w:sz w:val="28"/>
                <w:cs/>
              </w:rPr>
            </w:pPr>
            <w:r w:rsidRPr="002D1D86">
              <w:rPr>
                <w:rFonts w:ascii="CordiaUPC" w:hAnsi="CordiaUPC" w:cs="CordiaUPC"/>
                <w:sz w:val="28"/>
              </w:rPr>
              <w:t xml:space="preserve">RRRRRR = Running No. </w:t>
            </w:r>
            <w:r w:rsidRPr="002D1D86">
              <w:rPr>
                <w:rFonts w:ascii="CordiaUPC" w:hAnsi="CordiaUPC" w:cs="CordiaUPC"/>
                <w:sz w:val="28"/>
                <w:cs/>
              </w:rPr>
              <w:t xml:space="preserve">โดย </w:t>
            </w:r>
            <w:r w:rsidRPr="002D1D86">
              <w:rPr>
                <w:rFonts w:ascii="CordiaUPC" w:hAnsi="CordiaUPC" w:cs="CordiaUPC"/>
                <w:sz w:val="28"/>
              </w:rPr>
              <w:t xml:space="preserve">Reset </w:t>
            </w:r>
            <w:r w:rsidRPr="002D1D86">
              <w:rPr>
                <w:rFonts w:ascii="CordiaUPC" w:hAnsi="CordiaUPC" w:cs="CordiaUPC"/>
                <w:sz w:val="28"/>
                <w:cs/>
              </w:rPr>
              <w:t>ทุกวัน</w:t>
            </w:r>
          </w:p>
        </w:tc>
        <w:tc>
          <w:tcPr>
            <w:tcW w:w="2410" w:type="dxa"/>
          </w:tcPr>
          <w:p w:rsidR="00C67EB3" w:rsidRPr="00684ABA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 w:rsidRPr="002D1D86">
              <w:rPr>
                <w:rFonts w:ascii="CordiaUPC" w:hAnsi="CordiaUPC" w:cs="CordiaUPC"/>
                <w:sz w:val="28"/>
              </w:rPr>
              <w:t>20160608105811000001</w:t>
            </w:r>
          </w:p>
        </w:tc>
      </w:tr>
      <w:tr w:rsidR="00C67EB3" w:rsidRPr="00684ABA" w:rsidTr="00C67EB3">
        <w:tc>
          <w:tcPr>
            <w:tcW w:w="2552" w:type="dxa"/>
          </w:tcPr>
          <w:p w:rsidR="00C67EB3" w:rsidRPr="001C27B1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transactionDateTime</w:t>
            </w:r>
          </w:p>
        </w:tc>
        <w:tc>
          <w:tcPr>
            <w:tcW w:w="850" w:type="dxa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C67EB3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4</w:t>
            </w:r>
          </w:p>
        </w:tc>
        <w:tc>
          <w:tcPr>
            <w:tcW w:w="708" w:type="dxa"/>
            <w:shd w:val="clear" w:color="auto" w:fill="auto"/>
          </w:tcPr>
          <w:p w:rsidR="00C67EB3" w:rsidRPr="006938A0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C67EB3" w:rsidRPr="006938A0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Transform</w:t>
            </w:r>
          </w:p>
        </w:tc>
        <w:tc>
          <w:tcPr>
            <w:tcW w:w="3827" w:type="dxa"/>
          </w:tcPr>
          <w:p w:rsidR="00C67EB3" w:rsidRPr="006938A0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yyyyMMddHHmmss</w:t>
            </w:r>
          </w:p>
        </w:tc>
        <w:tc>
          <w:tcPr>
            <w:tcW w:w="2410" w:type="dxa"/>
          </w:tcPr>
          <w:p w:rsidR="00C67EB3" w:rsidRPr="006938A0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 w:rsidRPr="002D1D86">
              <w:rPr>
                <w:rFonts w:ascii="CordiaUPC" w:hAnsi="CordiaUPC" w:cs="CordiaUPC"/>
                <w:sz w:val="28"/>
              </w:rPr>
              <w:t>201606081058</w:t>
            </w:r>
          </w:p>
        </w:tc>
      </w:tr>
      <w:tr w:rsidR="00C67EB3" w:rsidRPr="00684ABA" w:rsidTr="00C67EB3">
        <w:tc>
          <w:tcPr>
            <w:tcW w:w="2552" w:type="dxa"/>
          </w:tcPr>
          <w:p w:rsidR="00C67EB3" w:rsidRPr="001C27B1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serviceName</w:t>
            </w:r>
          </w:p>
        </w:tc>
        <w:tc>
          <w:tcPr>
            <w:tcW w:w="850" w:type="dxa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C67EB3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0</w:t>
            </w:r>
          </w:p>
        </w:tc>
        <w:tc>
          <w:tcPr>
            <w:tcW w:w="708" w:type="dxa"/>
            <w:shd w:val="clear" w:color="auto" w:fill="auto"/>
          </w:tcPr>
          <w:p w:rsidR="00C67EB3" w:rsidRPr="006938A0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Fix</w:t>
            </w:r>
          </w:p>
        </w:tc>
        <w:tc>
          <w:tcPr>
            <w:tcW w:w="3827" w:type="dxa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AmendRegistration</w:t>
            </w:r>
          </w:p>
        </w:tc>
        <w:tc>
          <w:tcPr>
            <w:tcW w:w="2410" w:type="dxa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AmendRegistration</w:t>
            </w:r>
          </w:p>
        </w:tc>
      </w:tr>
      <w:tr w:rsidR="00C67EB3" w:rsidRPr="00684ABA" w:rsidTr="00C67EB3">
        <w:tc>
          <w:tcPr>
            <w:tcW w:w="2552" w:type="dxa"/>
          </w:tcPr>
          <w:p w:rsidR="00C67EB3" w:rsidRPr="001C27B1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systemCode</w:t>
            </w:r>
          </w:p>
        </w:tc>
        <w:tc>
          <w:tcPr>
            <w:tcW w:w="850" w:type="dxa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C67EB3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C67EB3" w:rsidRPr="006938A0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Fix</w:t>
            </w:r>
          </w:p>
        </w:tc>
        <w:tc>
          <w:tcPr>
            <w:tcW w:w="3827" w:type="dxa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AGW</w:t>
            </w:r>
          </w:p>
        </w:tc>
        <w:tc>
          <w:tcPr>
            <w:tcW w:w="2410" w:type="dxa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AGW</w:t>
            </w:r>
          </w:p>
        </w:tc>
      </w:tr>
      <w:tr w:rsidR="00C67EB3" w:rsidRPr="00684ABA" w:rsidTr="00C67EB3">
        <w:tc>
          <w:tcPr>
            <w:tcW w:w="2552" w:type="dxa"/>
            <w:tcBorders>
              <w:bottom w:val="single" w:sz="4" w:space="0" w:color="000000" w:themeColor="text1"/>
            </w:tcBorders>
          </w:tcPr>
          <w:p w:rsidR="00C67EB3" w:rsidRPr="001C27B1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channelId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</w:tcPr>
          <w:p w:rsidR="00C67EB3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  <w:tcBorders>
              <w:bottom w:val="single" w:sz="4" w:space="0" w:color="000000" w:themeColor="text1"/>
            </w:tcBorders>
          </w:tcPr>
          <w:p w:rsidR="00C67EB3" w:rsidRPr="00684ABA" w:rsidRDefault="00C67EB3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  <w:tcBorders>
              <w:bottom w:val="single" w:sz="4" w:space="0" w:color="000000" w:themeColor="text1"/>
            </w:tcBorders>
          </w:tcPr>
          <w:p w:rsidR="00C67EB3" w:rsidRPr="00684ABA" w:rsidRDefault="00C67EB3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C67EB3" w:rsidRPr="006938A0" w:rsidRDefault="00C67EB3" w:rsidP="00C67EB3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  <w:tc>
          <w:tcPr>
            <w:tcW w:w="1560" w:type="dxa"/>
            <w:tcBorders>
              <w:bottom w:val="single" w:sz="4" w:space="0" w:color="000000" w:themeColor="text1"/>
            </w:tcBorders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Fix</w:t>
            </w:r>
          </w:p>
        </w:tc>
        <w:tc>
          <w:tcPr>
            <w:tcW w:w="3827" w:type="dxa"/>
            <w:tcBorders>
              <w:bottom w:val="single" w:sz="4" w:space="0" w:color="000000" w:themeColor="text1"/>
            </w:tcBorders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AGW</w:t>
            </w:r>
          </w:p>
        </w:tc>
        <w:tc>
          <w:tcPr>
            <w:tcW w:w="2410" w:type="dxa"/>
            <w:tcBorders>
              <w:bottom w:val="single" w:sz="4" w:space="0" w:color="000000" w:themeColor="text1"/>
            </w:tcBorders>
          </w:tcPr>
          <w:p w:rsidR="00C67EB3" w:rsidRPr="006938A0" w:rsidRDefault="00C67EB3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AGW</w:t>
            </w:r>
          </w:p>
        </w:tc>
      </w:tr>
      <w:tr w:rsidR="00C67EB3" w:rsidRPr="00684ABA" w:rsidTr="00C67EB3">
        <w:tc>
          <w:tcPr>
            <w:tcW w:w="16302" w:type="dxa"/>
            <w:gridSpan w:val="9"/>
            <w:shd w:val="clear" w:color="auto" w:fill="D9D9D9" w:themeFill="background1" w:themeFillShade="D9"/>
          </w:tcPr>
          <w:p w:rsidR="00C67EB3" w:rsidRPr="007357A8" w:rsidRDefault="00C67EB3" w:rsidP="00C67EB3">
            <w:pPr>
              <w:ind w:firstLine="0"/>
              <w:jc w:val="left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Registration</w:t>
            </w:r>
          </w:p>
        </w:tc>
      </w:tr>
      <w:tr w:rsidR="008D6144" w:rsidRPr="00684ABA" w:rsidTr="00C67EB3">
        <w:tc>
          <w:tcPr>
            <w:tcW w:w="2552" w:type="dxa"/>
          </w:tcPr>
          <w:p w:rsidR="008D6144" w:rsidRDefault="008D6144" w:rsidP="00C67EB3">
            <w:pPr>
              <w:ind w:firstLine="0"/>
              <w:rPr>
                <w:rFonts w:asciiTheme="minorBidi" w:hAnsiTheme="minorBidi" w:cstheme="minorBidi"/>
                <w:b/>
                <w:bCs/>
                <w:sz w:val="28"/>
              </w:rPr>
            </w:pPr>
            <w:r w:rsidRPr="003D637C">
              <w:rPr>
                <w:rFonts w:asciiTheme="minorBidi" w:hAnsiTheme="minorBidi" w:cstheme="minorBidi"/>
                <w:sz w:val="28"/>
              </w:rPr>
              <w:t>registrationId</w:t>
            </w:r>
          </w:p>
        </w:tc>
        <w:tc>
          <w:tcPr>
            <w:tcW w:w="850" w:type="dxa"/>
          </w:tcPr>
          <w:p w:rsidR="008D6144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8D6144" w:rsidRPr="00684ABA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Number</w:t>
            </w:r>
          </w:p>
        </w:tc>
        <w:tc>
          <w:tcPr>
            <w:tcW w:w="993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</w:t>
            </w:r>
          </w:p>
        </w:tc>
        <w:tc>
          <w:tcPr>
            <w:tcW w:w="708" w:type="dxa"/>
            <w:shd w:val="clear" w:color="auto" w:fill="auto"/>
          </w:tcPr>
          <w:p w:rsidR="008D6144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theme="minorBidi"/>
                <w:sz w:val="28"/>
              </w:rPr>
              <w:t>AnyID : Registration ID</w:t>
            </w:r>
          </w:p>
        </w:tc>
        <w:tc>
          <w:tcPr>
            <w:tcW w:w="1560" w:type="dxa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8D6144" w:rsidRPr="006A578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2410" w:type="dxa"/>
          </w:tcPr>
          <w:p w:rsidR="008D6144" w:rsidRPr="006A578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 w:rsidRPr="008D6144">
              <w:rPr>
                <w:rFonts w:asciiTheme="minorBidi" w:hAnsiTheme="minorBidi" w:cstheme="minorBidi"/>
                <w:sz w:val="28"/>
              </w:rPr>
              <w:t>100000000184</w:t>
            </w:r>
          </w:p>
        </w:tc>
      </w:tr>
      <w:tr w:rsidR="008D6144" w:rsidRPr="00684ABA" w:rsidTr="00C67EB3">
        <w:tc>
          <w:tcPr>
            <w:tcW w:w="2552" w:type="dxa"/>
          </w:tcPr>
          <w:p w:rsidR="008D6144" w:rsidRPr="00176D27" w:rsidRDefault="008D6144" w:rsidP="00C67EB3">
            <w:pPr>
              <w:ind w:firstLine="0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anyI</w:t>
            </w:r>
            <w:r w:rsidRPr="00176D27">
              <w:rPr>
                <w:rFonts w:asciiTheme="minorBidi" w:hAnsiTheme="minorBidi" w:cstheme="minorBidi"/>
                <w:b/>
                <w:bCs/>
                <w:sz w:val="28"/>
              </w:rPr>
              <w:t>d</w:t>
            </w:r>
          </w:p>
        </w:tc>
        <w:tc>
          <w:tcPr>
            <w:tcW w:w="850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8D6144" w:rsidRPr="00684ABA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993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708" w:type="dxa"/>
            <w:shd w:val="clear" w:color="auto" w:fill="auto"/>
          </w:tcPr>
          <w:p w:rsidR="008D6144" w:rsidRPr="006A5780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A578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1560" w:type="dxa"/>
          </w:tcPr>
          <w:p w:rsidR="008D6144" w:rsidRPr="006A578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3827" w:type="dxa"/>
          </w:tcPr>
          <w:p w:rsidR="008D6144" w:rsidRPr="006A578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2410" w:type="dxa"/>
          </w:tcPr>
          <w:p w:rsidR="008D6144" w:rsidRPr="006A578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</w:tr>
      <w:tr w:rsidR="008D6144" w:rsidRPr="00684ABA" w:rsidTr="00C67EB3">
        <w:tc>
          <w:tcPr>
            <w:tcW w:w="2552" w:type="dxa"/>
          </w:tcPr>
          <w:p w:rsidR="008D6144" w:rsidRPr="00684ABA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type</w:t>
            </w:r>
          </w:p>
        </w:tc>
        <w:tc>
          <w:tcPr>
            <w:tcW w:w="850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8D6144" w:rsidRPr="00684ABA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="Cordia New"/>
                <w:sz w:val="28"/>
              </w:rPr>
              <w:t xml:space="preserve">AnyID :  </w:t>
            </w:r>
            <w:r>
              <w:rPr>
                <w:rFonts w:asciiTheme="minorBidi" w:hAnsiTheme="minorBidi" w:cs="Cordia New" w:hint="cs"/>
                <w:sz w:val="28"/>
                <w:cs/>
              </w:rPr>
              <w:t xml:space="preserve">ประเภท </w:t>
            </w:r>
            <w:r>
              <w:rPr>
                <w:rFonts w:asciiTheme="minorBidi" w:hAnsiTheme="minorBidi" w:cs="Cordia New"/>
                <w:sz w:val="28"/>
              </w:rPr>
              <w:t>AnyID</w:t>
            </w:r>
          </w:p>
        </w:tc>
        <w:tc>
          <w:tcPr>
            <w:tcW w:w="1560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Transform</w:t>
            </w:r>
          </w:p>
        </w:tc>
        <w:tc>
          <w:tcPr>
            <w:tcW w:w="3827" w:type="dxa"/>
          </w:tcPr>
          <w:p w:rsidR="008D6144" w:rsidRPr="003D637C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ส่งข้อมูลเป็น </w:t>
            </w:r>
            <w:r>
              <w:rPr>
                <w:rFonts w:asciiTheme="minorBidi" w:hAnsiTheme="minorBidi" w:cs="Cordia New"/>
                <w:sz w:val="28"/>
              </w:rPr>
              <w:t xml:space="preserve">Type </w:t>
            </w:r>
            <w:r>
              <w:rPr>
                <w:rFonts w:asciiTheme="minorBidi" w:hAnsiTheme="minorBidi" w:cs="Cordia New" w:hint="cs"/>
                <w:sz w:val="28"/>
                <w:cs/>
              </w:rPr>
              <w:t xml:space="preserve">ตาม </w:t>
            </w:r>
            <w:hyperlink w:anchor="_Appendix_A_1" w:history="1">
              <w:r w:rsidRPr="003D637C">
                <w:rPr>
                  <w:rStyle w:val="Hyperlink"/>
                  <w:rFonts w:asciiTheme="minorBidi" w:hAnsiTheme="minorBidi" w:cs="Cordia New"/>
                  <w:sz w:val="28"/>
                </w:rPr>
                <w:t xml:space="preserve">Appendix A : 2. </w:t>
              </w:r>
              <w:r w:rsidRPr="003D637C">
                <w:rPr>
                  <w:rStyle w:val="Hyperlink"/>
                  <w:rFonts w:asciiTheme="minorBidi" w:hAnsiTheme="minorBidi" w:cs="Cordia New" w:hint="cs"/>
                  <w:sz w:val="28"/>
                  <w:cs/>
                </w:rPr>
                <w:t xml:space="preserve">ประเภท </w:t>
              </w:r>
              <w:r w:rsidRPr="003D637C">
                <w:rPr>
                  <w:rStyle w:val="Hyperlink"/>
                  <w:rFonts w:asciiTheme="minorBidi" w:hAnsiTheme="minorBidi" w:cs="Cordia New"/>
                  <w:sz w:val="28"/>
                </w:rPr>
                <w:t>AnyID</w:t>
              </w:r>
            </w:hyperlink>
          </w:p>
        </w:tc>
        <w:tc>
          <w:tcPr>
            <w:tcW w:w="2410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 w:rsidRPr="00B203D6">
              <w:rPr>
                <w:rFonts w:asciiTheme="minorBidi" w:hAnsiTheme="minorBidi" w:cstheme="minorBidi"/>
                <w:sz w:val="28"/>
              </w:rPr>
              <w:t>MSISDN</w:t>
            </w:r>
          </w:p>
        </w:tc>
      </w:tr>
      <w:tr w:rsidR="008D6144" w:rsidRPr="00684ABA" w:rsidTr="00C67EB3">
        <w:tc>
          <w:tcPr>
            <w:tcW w:w="2552" w:type="dxa"/>
          </w:tcPr>
          <w:p w:rsidR="008D6144" w:rsidRPr="00684ABA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value</w:t>
            </w:r>
          </w:p>
        </w:tc>
        <w:tc>
          <w:tcPr>
            <w:tcW w:w="850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8D6144" w:rsidRPr="00684ABA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8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="Cordia New"/>
                <w:sz w:val="28"/>
              </w:rPr>
              <w:t>AnyID :  AnyID</w:t>
            </w:r>
          </w:p>
        </w:tc>
        <w:tc>
          <w:tcPr>
            <w:tcW w:w="1560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  <w:tc>
          <w:tcPr>
            <w:tcW w:w="2410" w:type="dxa"/>
          </w:tcPr>
          <w:p w:rsidR="008D6144" w:rsidRPr="00F7085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0891234567</w:t>
            </w:r>
          </w:p>
        </w:tc>
      </w:tr>
      <w:tr w:rsidR="008D6144" w:rsidRPr="00684ABA" w:rsidTr="00C67EB3">
        <w:tc>
          <w:tcPr>
            <w:tcW w:w="2552" w:type="dxa"/>
          </w:tcPr>
          <w:p w:rsidR="008D6144" w:rsidRPr="00176D27" w:rsidRDefault="008D6144" w:rsidP="00C67EB3">
            <w:pPr>
              <w:ind w:firstLine="0"/>
              <w:rPr>
                <w:rFonts w:asciiTheme="minorBidi" w:hAnsiTheme="minorBidi" w:cstheme="minorBidi"/>
                <w:b/>
                <w:bCs/>
                <w:sz w:val="28"/>
              </w:rPr>
            </w:pPr>
            <w:r w:rsidRPr="00176D27">
              <w:rPr>
                <w:rFonts w:asciiTheme="minorBidi" w:hAnsiTheme="minorBidi" w:cstheme="minorBidi"/>
                <w:b/>
                <w:bCs/>
                <w:sz w:val="28"/>
              </w:rPr>
              <w:lastRenderedPageBreak/>
              <w:t>account</w:t>
            </w:r>
          </w:p>
        </w:tc>
        <w:tc>
          <w:tcPr>
            <w:tcW w:w="850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8D6144" w:rsidRPr="00684ABA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993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  <w:tc>
          <w:tcPr>
            <w:tcW w:w="1560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</w:p>
        </w:tc>
        <w:tc>
          <w:tcPr>
            <w:tcW w:w="3827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  <w:tc>
          <w:tcPr>
            <w:tcW w:w="2410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</w:p>
        </w:tc>
      </w:tr>
      <w:tr w:rsidR="008D6144" w:rsidRPr="00684ABA" w:rsidTr="00C67EB3">
        <w:tc>
          <w:tcPr>
            <w:tcW w:w="2552" w:type="dxa"/>
          </w:tcPr>
          <w:p w:rsidR="008D6144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accountNo</w:t>
            </w:r>
          </w:p>
        </w:tc>
        <w:tc>
          <w:tcPr>
            <w:tcW w:w="850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8D6144" w:rsidRPr="00684ABA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8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="Cordia New"/>
                <w:sz w:val="28"/>
              </w:rPr>
              <w:t xml:space="preserve">AnyID :  </w:t>
            </w:r>
            <w:r>
              <w:rPr>
                <w:rFonts w:asciiTheme="minorBidi" w:hAnsiTheme="minorBidi" w:cs="Cordia New" w:hint="cs"/>
                <w:sz w:val="28"/>
                <w:cs/>
              </w:rPr>
              <w:t>เลขที่บัญชี</w:t>
            </w:r>
          </w:p>
        </w:tc>
        <w:tc>
          <w:tcPr>
            <w:tcW w:w="1560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2410" w:type="dxa"/>
          </w:tcPr>
          <w:p w:rsidR="008D6144" w:rsidRPr="00C67EB3" w:rsidRDefault="008D6144" w:rsidP="00C67EB3">
            <w:pPr>
              <w:ind w:firstLine="0"/>
              <w:rPr>
                <w:rFonts w:asciiTheme="minorBidi" w:hAnsiTheme="minorBidi" w:cstheme="minorBidi"/>
                <w:sz w:val="28"/>
                <w:cs/>
              </w:rPr>
            </w:pPr>
            <w:r w:rsidRPr="00C67EB3">
              <w:rPr>
                <w:rFonts w:asciiTheme="minorBidi" w:hAnsiTheme="minorBidi" w:cstheme="minorBidi"/>
                <w:sz w:val="28"/>
              </w:rPr>
              <w:t>00012510000001</w:t>
            </w:r>
          </w:p>
        </w:tc>
      </w:tr>
      <w:tr w:rsidR="008D6144" w:rsidRPr="00684ABA" w:rsidTr="00C67EB3">
        <w:tc>
          <w:tcPr>
            <w:tcW w:w="2552" w:type="dxa"/>
          </w:tcPr>
          <w:p w:rsidR="008D6144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accountName</w:t>
            </w:r>
          </w:p>
        </w:tc>
        <w:tc>
          <w:tcPr>
            <w:tcW w:w="850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8D6144" w:rsidRPr="00684ABA" w:rsidRDefault="008D6144" w:rsidP="00C67EB3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Pr="00684ABA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64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="Cordia New"/>
                <w:sz w:val="28"/>
              </w:rPr>
              <w:t xml:space="preserve">AnyID :  </w:t>
            </w:r>
            <w:r>
              <w:rPr>
                <w:rFonts w:asciiTheme="minorBidi" w:hAnsiTheme="minorBidi" w:cs="Cordia New" w:hint="cs"/>
                <w:sz w:val="28"/>
                <w:cs/>
              </w:rPr>
              <w:t>ชื่อบัญชี</w:t>
            </w:r>
          </w:p>
        </w:tc>
        <w:tc>
          <w:tcPr>
            <w:tcW w:w="1560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2410" w:type="dxa"/>
          </w:tcPr>
          <w:p w:rsidR="008D6144" w:rsidRPr="006938A0" w:rsidRDefault="008D6144" w:rsidP="00C67EB3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 w:hint="cs"/>
                <w:sz w:val="28"/>
                <w:cs/>
              </w:rPr>
              <w:t>สมชาย ใจดี</w:t>
            </w:r>
          </w:p>
        </w:tc>
      </w:tr>
    </w:tbl>
    <w:p w:rsidR="00C67EB3" w:rsidRDefault="00C67EB3" w:rsidP="008D6144">
      <w:pPr>
        <w:ind w:firstLine="0"/>
        <w:rPr>
          <w:rFonts w:ascii="Cordia New" w:hAnsi="Cordia New" w:cs="Cordia New"/>
          <w:b/>
          <w:bCs/>
          <w:sz w:val="28"/>
        </w:rPr>
      </w:pPr>
    </w:p>
    <w:p w:rsidR="00922D37" w:rsidRPr="00036D44" w:rsidRDefault="00922D37" w:rsidP="00922D37">
      <w:pPr>
        <w:rPr>
          <w:rFonts w:asciiTheme="minorBidi" w:hAnsiTheme="minorBidi" w:cstheme="minorBidi"/>
          <w:sz w:val="28"/>
        </w:rPr>
      </w:pPr>
      <w:r w:rsidRPr="00036D44">
        <w:rPr>
          <w:rFonts w:asciiTheme="minorBidi" w:hAnsiTheme="minorBidi" w:cstheme="minorBidi"/>
          <w:color w:val="000000"/>
          <w:sz w:val="28"/>
        </w:rPr>
        <w:t xml:space="preserve">Example Request </w:t>
      </w:r>
    </w:p>
    <w:tbl>
      <w:tblPr>
        <w:tblStyle w:val="TableGrid"/>
        <w:tblW w:w="0" w:type="auto"/>
        <w:tblLook w:val="04A0"/>
      </w:tblPr>
      <w:tblGrid>
        <w:gridCol w:w="9570"/>
      </w:tblGrid>
      <w:tr w:rsidR="00922D37" w:rsidRPr="00CA334C" w:rsidTr="009C6510">
        <w:tc>
          <w:tcPr>
            <w:tcW w:w="9570" w:type="dxa"/>
          </w:tcPr>
          <w:p w:rsidR="00C67EB3" w:rsidRDefault="00C67EB3" w:rsidP="00C67EB3">
            <w:pPr>
              <w:ind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soapenv:Header/&gt;</w:t>
            </w:r>
          </w:p>
          <w:p w:rsidR="00C67EB3" w:rsidRDefault="00C67EB3" w:rsidP="00C67EB3">
            <w:pPr>
              <w:ind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soapenv:Body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AmendRegistrationRequest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72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Header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ReferenceNo&gt;</w:t>
            </w:r>
            <w:r w:rsidRPr="002D1D86">
              <w:rPr>
                <w:rFonts w:ascii="CordiaUPC" w:hAnsi="CordiaUPC" w:cs="CordiaUPC"/>
                <w:b/>
                <w:bCs/>
                <w:sz w:val="28"/>
              </w:rPr>
              <w:t>20160608105811000001</w:t>
            </w:r>
            <w:r>
              <w:rPr>
                <w:rFonts w:ascii="CordiaUPC" w:hAnsi="CordiaUPC" w:cs="CordiaUPC"/>
                <w:sz w:val="28"/>
              </w:rPr>
              <w:t>&lt;/agw:ReferenceNo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TransactionDateTime&gt;</w:t>
            </w:r>
            <w:r w:rsidRPr="002D1D86">
              <w:rPr>
                <w:rFonts w:ascii="CordiaUPC" w:hAnsi="CordiaUPC" w:cs="CordiaUPC"/>
                <w:b/>
                <w:bCs/>
                <w:sz w:val="28"/>
              </w:rPr>
              <w:t>201606081058</w:t>
            </w:r>
            <w:r>
              <w:rPr>
                <w:rFonts w:ascii="CordiaUPC" w:hAnsi="CordiaUPC" w:cs="CordiaUPC"/>
                <w:sz w:val="28"/>
              </w:rPr>
              <w:t>&lt;/agw:TransactionDateTime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ServiceName&gt;</w:t>
            </w:r>
            <w:r>
              <w:rPr>
                <w:rFonts w:asciiTheme="minorBidi" w:hAnsiTheme="minorBidi" w:cstheme="minorBidi"/>
                <w:b/>
                <w:bCs/>
                <w:sz w:val="28"/>
              </w:rPr>
              <w:t>Amend</w:t>
            </w:r>
            <w:r w:rsidRPr="002D1D86">
              <w:rPr>
                <w:rFonts w:asciiTheme="minorBidi" w:hAnsiTheme="minorBidi" w:cstheme="minorBidi"/>
                <w:b/>
                <w:bCs/>
                <w:sz w:val="28"/>
              </w:rPr>
              <w:t>Registration</w:t>
            </w:r>
            <w:r>
              <w:rPr>
                <w:rFonts w:ascii="CordiaUPC" w:hAnsi="CordiaUPC" w:cs="CordiaUPC"/>
                <w:sz w:val="28"/>
              </w:rPr>
              <w:t>&lt;/agw:ServiceName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SystemCode&gt;</w:t>
            </w:r>
            <w:r>
              <w:rPr>
                <w:rFonts w:ascii="CordiaUPC" w:hAnsi="CordiaUPC" w:cs="CordiaUPC"/>
                <w:b/>
                <w:bCs/>
                <w:sz w:val="28"/>
              </w:rPr>
              <w:t>AGW</w:t>
            </w:r>
            <w:r>
              <w:rPr>
                <w:rFonts w:ascii="CordiaUPC" w:hAnsi="CordiaUPC" w:cs="CordiaUPC"/>
                <w:sz w:val="28"/>
              </w:rPr>
              <w:t>&lt;/agw:SystemCode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ChannelID&gt;</w:t>
            </w:r>
            <w:r>
              <w:rPr>
                <w:rFonts w:ascii="CordiaUPC" w:hAnsi="CordiaUPC" w:cs="CordiaUPC"/>
                <w:b/>
                <w:bCs/>
                <w:sz w:val="28"/>
              </w:rPr>
              <w:t>AGW</w:t>
            </w:r>
            <w:r>
              <w:rPr>
                <w:rFonts w:ascii="CordiaUPC" w:hAnsi="CordiaUPC" w:cs="CordiaUPC"/>
                <w:sz w:val="28"/>
              </w:rPr>
              <w:t>&lt;/agw:ChannelID&gt;</w:t>
            </w:r>
          </w:p>
          <w:p w:rsidR="00C67EB3" w:rsidRDefault="00C67EB3" w:rsidP="00C67EB3">
            <w:pPr>
              <w:ind w:left="720"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/agw:Header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72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registration&gt;</w:t>
            </w:r>
          </w:p>
          <w:p w:rsidR="00C67EB3" w:rsidRP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registrationId&gt;</w:t>
            </w:r>
            <w:r w:rsidR="008D6144" w:rsidRPr="008D6144">
              <w:rPr>
                <w:rFonts w:asciiTheme="minorBidi" w:hAnsiTheme="minorBidi" w:cstheme="minorBidi"/>
                <w:b/>
                <w:bCs/>
                <w:sz w:val="28"/>
              </w:rPr>
              <w:t>100000000184</w:t>
            </w:r>
            <w:r>
              <w:rPr>
                <w:rFonts w:ascii="CordiaUPC" w:hAnsi="CordiaUPC" w:cs="CordiaUPC"/>
                <w:sz w:val="28"/>
              </w:rPr>
              <w:t>&lt;/agw:registrationId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anyId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&lt;</w:t>
            </w:r>
            <w:r w:rsidRPr="002D1D86">
              <w:rPr>
                <w:rFonts w:asciiTheme="minorBidi" w:hAnsiTheme="minorBidi" w:cstheme="minorBidi"/>
                <w:sz w:val="28"/>
              </w:rPr>
              <w:t>agw:type&gt;</w:t>
            </w:r>
            <w:r w:rsidRPr="00746FA6">
              <w:rPr>
                <w:rFonts w:asciiTheme="minorBidi" w:hAnsiTheme="minorBidi" w:cstheme="minorBidi"/>
                <w:b/>
                <w:bCs/>
                <w:sz w:val="28"/>
              </w:rPr>
              <w:t>MSISDN</w:t>
            </w:r>
            <w:r>
              <w:rPr>
                <w:rFonts w:asciiTheme="minorBidi" w:hAnsiTheme="minorBidi" w:cstheme="minorBidi"/>
                <w:b/>
                <w:bCs/>
                <w:sz w:val="28"/>
              </w:rPr>
              <w:t>&lt;</w:t>
            </w:r>
            <w:r>
              <w:rPr>
                <w:rFonts w:asciiTheme="minorBidi" w:hAnsiTheme="minorBidi" w:cstheme="minorBidi"/>
                <w:sz w:val="28"/>
              </w:rPr>
              <w:t>/</w:t>
            </w:r>
            <w:r w:rsidRPr="002D1D86">
              <w:rPr>
                <w:rFonts w:asciiTheme="minorBidi" w:hAnsiTheme="minorBidi" w:cstheme="minorBidi"/>
                <w:sz w:val="28"/>
              </w:rPr>
              <w:t>agw:type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value&gt;</w:t>
            </w:r>
            <w:r w:rsidRPr="00C67EB3">
              <w:rPr>
                <w:rFonts w:asciiTheme="minorBidi" w:hAnsiTheme="minorBidi" w:cs="Cordia New"/>
                <w:b/>
                <w:bCs/>
                <w:sz w:val="28"/>
              </w:rPr>
              <w:t>0891234567</w:t>
            </w:r>
            <w:r>
              <w:rPr>
                <w:rFonts w:ascii="CordiaUPC" w:hAnsi="CordiaUPC" w:cs="CordiaUPC"/>
                <w:sz w:val="28"/>
              </w:rPr>
              <w:t>&lt;/agw:value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/agw: anyId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lastRenderedPageBreak/>
              <w:t>&lt;agw:account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accountNo&gt;</w:t>
            </w:r>
            <w:r w:rsidRPr="00C67EB3">
              <w:rPr>
                <w:rFonts w:asciiTheme="minorBidi" w:hAnsiTheme="minorBidi" w:cstheme="minorBidi"/>
                <w:b/>
                <w:bCs/>
                <w:sz w:val="28"/>
              </w:rPr>
              <w:t>00012510000001</w:t>
            </w:r>
            <w:r>
              <w:rPr>
                <w:rFonts w:ascii="CordiaUPC" w:hAnsi="CordiaUPC" w:cs="CordiaUPC"/>
                <w:sz w:val="28"/>
              </w:rPr>
              <w:t>&lt;/agw:accountNo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accountName&gt;</w:t>
            </w:r>
            <w:r w:rsidRPr="00C67EB3">
              <w:rPr>
                <w:rFonts w:asciiTheme="minorBidi" w:hAnsiTheme="minorBidi" w:cstheme="minorBidi" w:hint="cs"/>
                <w:b/>
                <w:bCs/>
                <w:sz w:val="28"/>
                <w:cs/>
              </w:rPr>
              <w:t>สมชาย ใจดี</w:t>
            </w:r>
            <w:r>
              <w:rPr>
                <w:rFonts w:ascii="CordiaUPC" w:hAnsi="CordiaUPC" w:cs="CordiaUPC"/>
                <w:sz w:val="28"/>
              </w:rPr>
              <w:t>&lt;/agw:accountName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/agw:account&gt;</w:t>
            </w:r>
          </w:p>
          <w:p w:rsidR="00C67EB3" w:rsidRDefault="00C67EB3" w:rsidP="00C67EB3">
            <w:pPr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/agw:registration&gt;</w:t>
            </w:r>
          </w:p>
          <w:p w:rsidR="00C67EB3" w:rsidRDefault="00C67EB3" w:rsidP="00C67EB3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 AmendRegistrationRequest&gt;</w:t>
            </w:r>
          </w:p>
          <w:p w:rsidR="00C67EB3" w:rsidRPr="00CA334C" w:rsidRDefault="00C67EB3" w:rsidP="00C67EB3">
            <w:pPr>
              <w:ind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/soapenv:Body&gt;</w:t>
            </w:r>
          </w:p>
        </w:tc>
      </w:tr>
    </w:tbl>
    <w:p w:rsidR="00E5653C" w:rsidRPr="00E5653C" w:rsidRDefault="00E5653C" w:rsidP="00E5653C"/>
    <w:p w:rsidR="00922D37" w:rsidRDefault="008D6144" w:rsidP="00CE73CE">
      <w:pPr>
        <w:pStyle w:val="Heading2"/>
      </w:pPr>
      <w:bookmarkStart w:id="247" w:name="_Toc453753054"/>
      <w:r>
        <w:t>Deactivate</w:t>
      </w:r>
      <w:r w:rsidR="00922D37">
        <w:t>Registration</w:t>
      </w:r>
      <w:bookmarkEnd w:id="247"/>
    </w:p>
    <w:p w:rsidR="00922D37" w:rsidRDefault="00922D37" w:rsidP="00922D37">
      <w:pPr>
        <w:rPr>
          <w:rFonts w:ascii="Cordia New" w:hAnsi="Cordia New" w:cs="Cordia New"/>
          <w:b/>
          <w:bCs/>
          <w:sz w:val="28"/>
        </w:rPr>
      </w:pPr>
      <w:r w:rsidRPr="00B73CD0">
        <w:rPr>
          <w:rFonts w:ascii="Cordia New" w:hAnsi="Cordia New" w:cs="Cordia New"/>
          <w:b/>
          <w:bCs/>
          <w:sz w:val="28"/>
        </w:rPr>
        <w:t>Request</w:t>
      </w:r>
    </w:p>
    <w:tbl>
      <w:tblPr>
        <w:tblStyle w:val="TableGrid"/>
        <w:tblW w:w="16302" w:type="dxa"/>
        <w:tblInd w:w="-459" w:type="dxa"/>
        <w:tblLayout w:type="fixed"/>
        <w:tblLook w:val="04A0"/>
      </w:tblPr>
      <w:tblGrid>
        <w:gridCol w:w="2552"/>
        <w:gridCol w:w="850"/>
        <w:gridCol w:w="1134"/>
        <w:gridCol w:w="993"/>
        <w:gridCol w:w="708"/>
        <w:gridCol w:w="2268"/>
        <w:gridCol w:w="1560"/>
        <w:gridCol w:w="3827"/>
        <w:gridCol w:w="2410"/>
      </w:tblGrid>
      <w:tr w:rsidR="008D6144" w:rsidRPr="00684ABA" w:rsidTr="00762E47">
        <w:trPr>
          <w:trHeight w:val="487"/>
        </w:trPr>
        <w:tc>
          <w:tcPr>
            <w:tcW w:w="6237" w:type="dxa"/>
            <w:gridSpan w:val="5"/>
            <w:shd w:val="clear" w:color="auto" w:fill="244061" w:themeFill="accent1" w:themeFillShade="80"/>
            <w:vAlign w:val="center"/>
          </w:tcPr>
          <w:p w:rsidR="008D6144" w:rsidRDefault="008D6144" w:rsidP="008D6144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Target (</w:t>
            </w:r>
            <w:r w:rsidRPr="008D6144"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AnyIDRegistrationService</w:t>
            </w:r>
            <w:r>
              <w:rPr>
                <w:rFonts w:asciiTheme="minorBidi" w:hAnsiTheme="minorBidi" w:cstheme="minorBidi"/>
                <w:b/>
                <w:bCs/>
                <w:sz w:val="32"/>
                <w:szCs w:val="32"/>
              </w:rPr>
              <w:t>: DeactivateRegistration)</w:t>
            </w:r>
          </w:p>
        </w:tc>
        <w:tc>
          <w:tcPr>
            <w:tcW w:w="10065" w:type="dxa"/>
            <w:gridSpan w:val="4"/>
            <w:shd w:val="clear" w:color="auto" w:fill="4F6228" w:themeFill="accent3" w:themeFillShade="80"/>
          </w:tcPr>
          <w:p w:rsidR="008D6144" w:rsidRPr="00813B9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32"/>
                <w:szCs w:val="32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32"/>
                <w:szCs w:val="32"/>
              </w:rPr>
              <w:t>Approve Registration Screen</w:t>
            </w:r>
          </w:p>
        </w:tc>
      </w:tr>
      <w:tr w:rsidR="008D6144" w:rsidRPr="00684ABA" w:rsidTr="00762E47">
        <w:trPr>
          <w:trHeight w:val="487"/>
        </w:trPr>
        <w:tc>
          <w:tcPr>
            <w:tcW w:w="2552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 w:rsidRPr="00684ABA">
              <w:rPr>
                <w:rFonts w:asciiTheme="minorBidi" w:hAnsiTheme="minorBidi" w:cstheme="minorBidi"/>
                <w:b/>
                <w:bCs/>
                <w:sz w:val="28"/>
              </w:rPr>
              <w:t>Parameter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Level</w:t>
            </w:r>
          </w:p>
        </w:tc>
        <w:tc>
          <w:tcPr>
            <w:tcW w:w="1134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Data Type</w:t>
            </w:r>
          </w:p>
        </w:tc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Length</w:t>
            </w:r>
          </w:p>
        </w:tc>
        <w:tc>
          <w:tcPr>
            <w:tcW w:w="708" w:type="dxa"/>
            <w:tcBorders>
              <w:bottom w:val="single" w:sz="4" w:space="0" w:color="000000" w:themeColor="text1"/>
            </w:tcBorders>
            <w:shd w:val="clear" w:color="auto" w:fill="DBE5F1" w:themeFill="accent1" w:themeFillTint="33"/>
            <w:vAlign w:val="center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M/O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Object label</w:t>
            </w:r>
          </w:p>
        </w:tc>
        <w:tc>
          <w:tcPr>
            <w:tcW w:w="1560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Mapping Type</w:t>
            </w:r>
          </w:p>
        </w:tc>
        <w:tc>
          <w:tcPr>
            <w:tcW w:w="3827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Rule/ Value</w:t>
            </w:r>
          </w:p>
        </w:tc>
        <w:tc>
          <w:tcPr>
            <w:tcW w:w="2410" w:type="dxa"/>
            <w:tcBorders>
              <w:bottom w:val="single" w:sz="4" w:space="0" w:color="000000" w:themeColor="text1"/>
            </w:tcBorders>
            <w:shd w:val="clear" w:color="auto" w:fill="D6E3BC" w:themeFill="accent3" w:themeFillTint="66"/>
            <w:vAlign w:val="center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Example</w:t>
            </w:r>
          </w:p>
        </w:tc>
      </w:tr>
      <w:tr w:rsidR="008D6144" w:rsidRPr="00684ABA" w:rsidTr="00762E47">
        <w:tc>
          <w:tcPr>
            <w:tcW w:w="16302" w:type="dxa"/>
            <w:gridSpan w:val="9"/>
            <w:shd w:val="clear" w:color="auto" w:fill="D9D9D9" w:themeFill="background1" w:themeFillShade="D9"/>
          </w:tcPr>
          <w:p w:rsidR="008D6144" w:rsidRDefault="008D6144" w:rsidP="00762E47">
            <w:pPr>
              <w:ind w:firstLine="0"/>
              <w:jc w:val="left"/>
              <w:rPr>
                <w:rFonts w:ascii="CordiaUPC" w:hAnsi="CordiaUPC" w:cs="CordiaUPC"/>
                <w:sz w:val="28"/>
              </w:rPr>
            </w:pPr>
            <w:r w:rsidRPr="007357A8">
              <w:rPr>
                <w:rFonts w:asciiTheme="minorBidi" w:hAnsiTheme="minorBidi" w:cstheme="minorBidi"/>
                <w:b/>
                <w:bCs/>
                <w:sz w:val="28"/>
              </w:rPr>
              <w:t>Header</w:t>
            </w:r>
          </w:p>
        </w:tc>
      </w:tr>
      <w:tr w:rsidR="008D6144" w:rsidRPr="00684ABA" w:rsidTr="00762E47">
        <w:tc>
          <w:tcPr>
            <w:tcW w:w="2552" w:type="dxa"/>
          </w:tcPr>
          <w:p w:rsidR="008D6144" w:rsidRPr="001C27B1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referenceNo</w:t>
            </w:r>
          </w:p>
        </w:tc>
        <w:tc>
          <w:tcPr>
            <w:tcW w:w="850" w:type="dxa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8D6144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40</w:t>
            </w:r>
          </w:p>
        </w:tc>
        <w:tc>
          <w:tcPr>
            <w:tcW w:w="708" w:type="dxa"/>
            <w:shd w:val="clear" w:color="auto" w:fill="auto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84ABA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8D6144" w:rsidRPr="00684ABA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>
              <w:rPr>
                <w:rFonts w:asciiTheme="minorBidi" w:hAnsiTheme="minorBidi" w:cstheme="minorBidi"/>
                <w:sz w:val="28"/>
              </w:rPr>
              <w:t>Transform</w:t>
            </w:r>
          </w:p>
        </w:tc>
        <w:tc>
          <w:tcPr>
            <w:tcW w:w="3827" w:type="dxa"/>
          </w:tcPr>
          <w:p w:rsidR="008D6144" w:rsidRPr="002D1D86" w:rsidRDefault="008D6144" w:rsidP="00762E47">
            <w:pPr>
              <w:ind w:firstLine="0"/>
              <w:rPr>
                <w:rFonts w:ascii="CordiaUPC" w:hAnsi="CordiaUPC" w:cs="CordiaUPC"/>
                <w:sz w:val="28"/>
              </w:rPr>
            </w:pPr>
            <w:r w:rsidRPr="002D1D86">
              <w:rPr>
                <w:rFonts w:ascii="CordiaUPC" w:hAnsi="CordiaUPC" w:cs="CordiaUPC"/>
                <w:sz w:val="28"/>
              </w:rPr>
              <w:t>yyyyMMddHHmmssRRRRRR</w:t>
            </w:r>
          </w:p>
          <w:p w:rsidR="008D6144" w:rsidRPr="002D1D86" w:rsidRDefault="008D6144" w:rsidP="00762E47">
            <w:pPr>
              <w:ind w:firstLine="0"/>
              <w:rPr>
                <w:rFonts w:ascii="CordiaUPC" w:hAnsi="CordiaUPC" w:cs="CordiaUPC"/>
                <w:sz w:val="28"/>
              </w:rPr>
            </w:pPr>
            <w:r w:rsidRPr="002D1D86">
              <w:rPr>
                <w:rFonts w:ascii="CordiaUPC" w:hAnsi="CordiaUPC" w:cs="CordiaUPC"/>
                <w:sz w:val="28"/>
              </w:rPr>
              <w:t>--------------------------------------------</w:t>
            </w:r>
          </w:p>
          <w:p w:rsidR="008D6144" w:rsidRPr="002D1D86" w:rsidRDefault="008D6144" w:rsidP="00762E47">
            <w:pPr>
              <w:ind w:firstLine="0"/>
              <w:rPr>
                <w:rFonts w:ascii="CordiaUPC" w:hAnsi="CordiaUPC" w:cs="CordiaUPC"/>
                <w:sz w:val="28"/>
              </w:rPr>
            </w:pPr>
            <w:proofErr w:type="gramStart"/>
            <w:r w:rsidRPr="002D1D86">
              <w:rPr>
                <w:rFonts w:ascii="CordiaUPC" w:hAnsi="CordiaUPC" w:cs="CordiaUPC"/>
                <w:sz w:val="28"/>
              </w:rPr>
              <w:t>yyyyMMddHHmmss</w:t>
            </w:r>
            <w:proofErr w:type="gramEnd"/>
            <w:r w:rsidRPr="002D1D86">
              <w:rPr>
                <w:rFonts w:ascii="CordiaUPC" w:hAnsi="CordiaUPC" w:cs="CordiaUPC"/>
                <w:sz w:val="28"/>
              </w:rPr>
              <w:t xml:space="preserve"> = </w:t>
            </w:r>
            <w:r w:rsidRPr="002D1D86">
              <w:rPr>
                <w:rFonts w:ascii="CordiaUPC" w:hAnsi="CordiaUPC" w:cs="CordiaUPC"/>
                <w:sz w:val="28"/>
                <w:cs/>
              </w:rPr>
              <w:t>ปี-เดือน-วัน-ชั่วโมง-นาที-วินาที (คศ.)</w:t>
            </w:r>
          </w:p>
          <w:p w:rsidR="008D6144" w:rsidRPr="00684ABA" w:rsidRDefault="008D6144" w:rsidP="00762E47">
            <w:pPr>
              <w:ind w:firstLine="0"/>
              <w:rPr>
                <w:rFonts w:asciiTheme="minorBidi" w:hAnsiTheme="minorBidi" w:cstheme="minorBidi"/>
                <w:sz w:val="28"/>
                <w:cs/>
              </w:rPr>
            </w:pPr>
            <w:r w:rsidRPr="002D1D86">
              <w:rPr>
                <w:rFonts w:ascii="CordiaUPC" w:hAnsi="CordiaUPC" w:cs="CordiaUPC"/>
                <w:sz w:val="28"/>
              </w:rPr>
              <w:t xml:space="preserve">RRRRRR = Running No. </w:t>
            </w:r>
            <w:r w:rsidRPr="002D1D86">
              <w:rPr>
                <w:rFonts w:ascii="CordiaUPC" w:hAnsi="CordiaUPC" w:cs="CordiaUPC"/>
                <w:sz w:val="28"/>
                <w:cs/>
              </w:rPr>
              <w:t xml:space="preserve">โดย </w:t>
            </w:r>
            <w:r w:rsidRPr="002D1D86">
              <w:rPr>
                <w:rFonts w:ascii="CordiaUPC" w:hAnsi="CordiaUPC" w:cs="CordiaUPC"/>
                <w:sz w:val="28"/>
              </w:rPr>
              <w:t xml:space="preserve">Reset </w:t>
            </w:r>
            <w:r w:rsidRPr="002D1D86">
              <w:rPr>
                <w:rFonts w:ascii="CordiaUPC" w:hAnsi="CordiaUPC" w:cs="CordiaUPC"/>
                <w:sz w:val="28"/>
                <w:cs/>
              </w:rPr>
              <w:t>ทุกวัน</w:t>
            </w:r>
          </w:p>
        </w:tc>
        <w:tc>
          <w:tcPr>
            <w:tcW w:w="2410" w:type="dxa"/>
          </w:tcPr>
          <w:p w:rsidR="008D6144" w:rsidRPr="00684ABA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  <w:cs/>
              </w:rPr>
            </w:pPr>
            <w:r w:rsidRPr="002D1D86">
              <w:rPr>
                <w:rFonts w:ascii="CordiaUPC" w:hAnsi="CordiaUPC" w:cs="CordiaUPC"/>
                <w:sz w:val="28"/>
              </w:rPr>
              <w:t>20160608105811000001</w:t>
            </w:r>
          </w:p>
        </w:tc>
      </w:tr>
      <w:tr w:rsidR="008D6144" w:rsidRPr="00684ABA" w:rsidTr="00762E47">
        <w:tc>
          <w:tcPr>
            <w:tcW w:w="2552" w:type="dxa"/>
          </w:tcPr>
          <w:p w:rsidR="008D6144" w:rsidRPr="001C27B1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transactionDateTime</w:t>
            </w:r>
          </w:p>
        </w:tc>
        <w:tc>
          <w:tcPr>
            <w:tcW w:w="850" w:type="dxa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8D6144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4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8D6144" w:rsidRPr="006938A0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Transform</w:t>
            </w:r>
          </w:p>
        </w:tc>
        <w:tc>
          <w:tcPr>
            <w:tcW w:w="3827" w:type="dxa"/>
          </w:tcPr>
          <w:p w:rsidR="008D6144" w:rsidRPr="006938A0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yyyyMMddHHmmss</w:t>
            </w:r>
          </w:p>
        </w:tc>
        <w:tc>
          <w:tcPr>
            <w:tcW w:w="2410" w:type="dxa"/>
          </w:tcPr>
          <w:p w:rsidR="008D6144" w:rsidRPr="006938A0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 w:rsidRPr="002D1D86">
              <w:rPr>
                <w:rFonts w:ascii="CordiaUPC" w:hAnsi="CordiaUPC" w:cs="CordiaUPC"/>
                <w:sz w:val="28"/>
              </w:rPr>
              <w:t>201606081058</w:t>
            </w:r>
          </w:p>
        </w:tc>
      </w:tr>
      <w:tr w:rsidR="008D6144" w:rsidRPr="00684ABA" w:rsidTr="00762E47">
        <w:tc>
          <w:tcPr>
            <w:tcW w:w="2552" w:type="dxa"/>
          </w:tcPr>
          <w:p w:rsidR="008D6144" w:rsidRPr="001C27B1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serviceName</w:t>
            </w:r>
          </w:p>
        </w:tc>
        <w:tc>
          <w:tcPr>
            <w:tcW w:w="850" w:type="dxa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8D6144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0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Fix</w:t>
            </w:r>
          </w:p>
        </w:tc>
        <w:tc>
          <w:tcPr>
            <w:tcW w:w="3827" w:type="dxa"/>
          </w:tcPr>
          <w:p w:rsidR="008D6144" w:rsidRPr="006938A0" w:rsidRDefault="008D6144" w:rsidP="008D6144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DeactivateRegistration</w:t>
            </w:r>
          </w:p>
        </w:tc>
        <w:tc>
          <w:tcPr>
            <w:tcW w:w="2410" w:type="dxa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DeactivateRegistration</w:t>
            </w:r>
          </w:p>
        </w:tc>
      </w:tr>
      <w:tr w:rsidR="008D6144" w:rsidRPr="00684ABA" w:rsidTr="00762E47">
        <w:tc>
          <w:tcPr>
            <w:tcW w:w="2552" w:type="dxa"/>
          </w:tcPr>
          <w:p w:rsidR="008D6144" w:rsidRPr="001C27B1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systemCode</w:t>
            </w:r>
          </w:p>
        </w:tc>
        <w:tc>
          <w:tcPr>
            <w:tcW w:w="850" w:type="dxa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8D6144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M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Fix</w:t>
            </w:r>
          </w:p>
        </w:tc>
        <w:tc>
          <w:tcPr>
            <w:tcW w:w="3827" w:type="dxa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AGW</w:t>
            </w:r>
          </w:p>
        </w:tc>
        <w:tc>
          <w:tcPr>
            <w:tcW w:w="2410" w:type="dxa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AGW</w:t>
            </w:r>
          </w:p>
        </w:tc>
      </w:tr>
      <w:tr w:rsidR="008D6144" w:rsidRPr="00684ABA" w:rsidTr="00762E47">
        <w:tc>
          <w:tcPr>
            <w:tcW w:w="2552" w:type="dxa"/>
            <w:tcBorders>
              <w:bottom w:val="single" w:sz="4" w:space="0" w:color="000000" w:themeColor="text1"/>
            </w:tcBorders>
          </w:tcPr>
          <w:p w:rsidR="008D6144" w:rsidRPr="001C27B1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channelId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  <w:tcBorders>
              <w:bottom w:val="single" w:sz="4" w:space="0" w:color="000000" w:themeColor="text1"/>
            </w:tcBorders>
          </w:tcPr>
          <w:p w:rsidR="008D6144" w:rsidRPr="00684ABA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  <w:tcBorders>
              <w:bottom w:val="single" w:sz="4" w:space="0" w:color="000000" w:themeColor="text1"/>
            </w:tcBorders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M</w:t>
            </w:r>
          </w:p>
        </w:tc>
        <w:tc>
          <w:tcPr>
            <w:tcW w:w="2268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  <w:tc>
          <w:tcPr>
            <w:tcW w:w="1560" w:type="dxa"/>
            <w:tcBorders>
              <w:bottom w:val="single" w:sz="4" w:space="0" w:color="000000" w:themeColor="text1"/>
            </w:tcBorders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Fix</w:t>
            </w:r>
          </w:p>
        </w:tc>
        <w:tc>
          <w:tcPr>
            <w:tcW w:w="3827" w:type="dxa"/>
            <w:tcBorders>
              <w:bottom w:val="single" w:sz="4" w:space="0" w:color="000000" w:themeColor="text1"/>
            </w:tcBorders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AGW</w:t>
            </w:r>
          </w:p>
        </w:tc>
        <w:tc>
          <w:tcPr>
            <w:tcW w:w="2410" w:type="dxa"/>
            <w:tcBorders>
              <w:bottom w:val="single" w:sz="4" w:space="0" w:color="000000" w:themeColor="text1"/>
            </w:tcBorders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AGW</w:t>
            </w:r>
          </w:p>
        </w:tc>
      </w:tr>
      <w:tr w:rsidR="008D6144" w:rsidRPr="00684ABA" w:rsidTr="00762E47">
        <w:tc>
          <w:tcPr>
            <w:tcW w:w="16302" w:type="dxa"/>
            <w:gridSpan w:val="9"/>
            <w:shd w:val="clear" w:color="auto" w:fill="D9D9D9" w:themeFill="background1" w:themeFillShade="D9"/>
          </w:tcPr>
          <w:p w:rsidR="008D6144" w:rsidRPr="007357A8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lastRenderedPageBreak/>
              <w:t>Registration</w:t>
            </w:r>
          </w:p>
        </w:tc>
      </w:tr>
      <w:tr w:rsidR="008D6144" w:rsidRPr="00684ABA" w:rsidTr="00762E47">
        <w:tc>
          <w:tcPr>
            <w:tcW w:w="2552" w:type="dxa"/>
          </w:tcPr>
          <w:p w:rsidR="008D6144" w:rsidRDefault="008D6144" w:rsidP="00762E47">
            <w:pPr>
              <w:ind w:firstLine="0"/>
              <w:rPr>
                <w:rFonts w:asciiTheme="minorBidi" w:hAnsiTheme="minorBidi" w:cstheme="minorBidi"/>
                <w:b/>
                <w:bCs/>
                <w:sz w:val="28"/>
              </w:rPr>
            </w:pPr>
            <w:r w:rsidRPr="003D637C">
              <w:rPr>
                <w:rFonts w:asciiTheme="minorBidi" w:hAnsiTheme="minorBidi" w:cstheme="minorBidi"/>
                <w:sz w:val="28"/>
              </w:rPr>
              <w:t>registrationId</w:t>
            </w:r>
          </w:p>
        </w:tc>
        <w:tc>
          <w:tcPr>
            <w:tcW w:w="850" w:type="dxa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8D6144" w:rsidRPr="00684ABA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Number</w:t>
            </w:r>
          </w:p>
        </w:tc>
        <w:tc>
          <w:tcPr>
            <w:tcW w:w="993" w:type="dxa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</w:t>
            </w:r>
          </w:p>
        </w:tc>
        <w:tc>
          <w:tcPr>
            <w:tcW w:w="708" w:type="dxa"/>
            <w:shd w:val="clear" w:color="auto" w:fill="auto"/>
          </w:tcPr>
          <w:p w:rsidR="008D6144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O</w:t>
            </w:r>
          </w:p>
        </w:tc>
        <w:tc>
          <w:tcPr>
            <w:tcW w:w="2268" w:type="dxa"/>
            <w:shd w:val="clear" w:color="auto" w:fill="auto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 w:hint="cs"/>
                <w:sz w:val="28"/>
                <w:cs/>
              </w:rPr>
              <w:t xml:space="preserve">ข้อมูลการลงทะเบียน </w:t>
            </w:r>
            <w:r>
              <w:rPr>
                <w:rFonts w:asciiTheme="minorBidi" w:hAnsiTheme="minorBidi" w:cstheme="minorBidi"/>
                <w:sz w:val="28"/>
              </w:rPr>
              <w:t>AnyID : Registration ID</w:t>
            </w:r>
          </w:p>
        </w:tc>
        <w:tc>
          <w:tcPr>
            <w:tcW w:w="1560" w:type="dxa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Direct mapping</w:t>
            </w:r>
          </w:p>
        </w:tc>
        <w:tc>
          <w:tcPr>
            <w:tcW w:w="3827" w:type="dxa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2410" w:type="dxa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 w:rsidRPr="008D6144">
              <w:rPr>
                <w:rFonts w:asciiTheme="minorBidi" w:hAnsiTheme="minorBidi" w:cstheme="minorBidi"/>
                <w:sz w:val="28"/>
              </w:rPr>
              <w:t>100000000184</w:t>
            </w:r>
          </w:p>
        </w:tc>
      </w:tr>
      <w:tr w:rsidR="008D6144" w:rsidRPr="00684ABA" w:rsidTr="00762E47">
        <w:tc>
          <w:tcPr>
            <w:tcW w:w="2552" w:type="dxa"/>
          </w:tcPr>
          <w:p w:rsidR="008D6144" w:rsidRPr="00176D27" w:rsidRDefault="008D6144" w:rsidP="00762E47">
            <w:pPr>
              <w:ind w:firstLine="0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anyI</w:t>
            </w:r>
            <w:r w:rsidRPr="00176D27">
              <w:rPr>
                <w:rFonts w:asciiTheme="minorBidi" w:hAnsiTheme="minorBidi" w:cstheme="minorBidi"/>
                <w:b/>
                <w:bCs/>
                <w:sz w:val="28"/>
              </w:rPr>
              <w:t>d</w:t>
            </w:r>
          </w:p>
        </w:tc>
        <w:tc>
          <w:tcPr>
            <w:tcW w:w="850" w:type="dxa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</w:t>
            </w:r>
          </w:p>
        </w:tc>
        <w:tc>
          <w:tcPr>
            <w:tcW w:w="1134" w:type="dxa"/>
          </w:tcPr>
          <w:p w:rsidR="008D6144" w:rsidRPr="00684ABA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993" w:type="dxa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</w:p>
        </w:tc>
        <w:tc>
          <w:tcPr>
            <w:tcW w:w="708" w:type="dxa"/>
            <w:shd w:val="clear" w:color="auto" w:fill="auto"/>
          </w:tcPr>
          <w:p w:rsidR="008D6144" w:rsidRPr="006A5780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O</w:t>
            </w:r>
          </w:p>
        </w:tc>
        <w:tc>
          <w:tcPr>
            <w:tcW w:w="2268" w:type="dxa"/>
            <w:shd w:val="clear" w:color="auto" w:fill="auto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1560" w:type="dxa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3827" w:type="dxa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  <w:tc>
          <w:tcPr>
            <w:tcW w:w="2410" w:type="dxa"/>
          </w:tcPr>
          <w:p w:rsidR="008D6144" w:rsidRPr="006A5780" w:rsidRDefault="008D6144" w:rsidP="00762E47">
            <w:pPr>
              <w:ind w:firstLine="0"/>
              <w:jc w:val="left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-</w:t>
            </w:r>
          </w:p>
        </w:tc>
      </w:tr>
      <w:tr w:rsidR="008D6144" w:rsidRPr="00684ABA" w:rsidTr="00762E47">
        <w:tc>
          <w:tcPr>
            <w:tcW w:w="2552" w:type="dxa"/>
          </w:tcPr>
          <w:p w:rsidR="008D6144" w:rsidRPr="00684ABA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type</w:t>
            </w:r>
          </w:p>
        </w:tc>
        <w:tc>
          <w:tcPr>
            <w:tcW w:w="850" w:type="dxa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8D6144" w:rsidRPr="00684ABA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O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  <w:tc>
          <w:tcPr>
            <w:tcW w:w="1560" w:type="dxa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  <w:tc>
          <w:tcPr>
            <w:tcW w:w="3827" w:type="dxa"/>
          </w:tcPr>
          <w:p w:rsidR="008D6144" w:rsidRPr="003D637C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  <w:tc>
          <w:tcPr>
            <w:tcW w:w="2410" w:type="dxa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</w:tr>
      <w:tr w:rsidR="008D6144" w:rsidRPr="00684ABA" w:rsidTr="00762E47">
        <w:tc>
          <w:tcPr>
            <w:tcW w:w="2552" w:type="dxa"/>
          </w:tcPr>
          <w:p w:rsidR="008D6144" w:rsidRPr="00684ABA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 xml:space="preserve">   value</w:t>
            </w:r>
          </w:p>
        </w:tc>
        <w:tc>
          <w:tcPr>
            <w:tcW w:w="850" w:type="dxa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2</w:t>
            </w:r>
          </w:p>
        </w:tc>
        <w:tc>
          <w:tcPr>
            <w:tcW w:w="1134" w:type="dxa"/>
          </w:tcPr>
          <w:p w:rsidR="008D6144" w:rsidRPr="00684ABA" w:rsidRDefault="008D6144" w:rsidP="00762E47">
            <w:pPr>
              <w:ind w:firstLine="0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String</w:t>
            </w:r>
          </w:p>
        </w:tc>
        <w:tc>
          <w:tcPr>
            <w:tcW w:w="993" w:type="dxa"/>
          </w:tcPr>
          <w:p w:rsidR="008D6144" w:rsidRPr="00684ABA" w:rsidRDefault="008D6144" w:rsidP="00762E47">
            <w:pPr>
              <w:ind w:firstLine="0"/>
              <w:jc w:val="center"/>
              <w:rPr>
                <w:rFonts w:asciiTheme="minorBidi" w:hAnsiTheme="minorBidi" w:cstheme="minorBidi"/>
                <w:sz w:val="28"/>
              </w:rPr>
            </w:pPr>
            <w:r>
              <w:rPr>
                <w:rFonts w:asciiTheme="minorBidi" w:hAnsiTheme="minorBidi" w:cstheme="minorBidi"/>
                <w:sz w:val="28"/>
              </w:rPr>
              <w:t>128</w:t>
            </w:r>
          </w:p>
        </w:tc>
        <w:tc>
          <w:tcPr>
            <w:tcW w:w="70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center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O</w:t>
            </w:r>
          </w:p>
        </w:tc>
        <w:tc>
          <w:tcPr>
            <w:tcW w:w="2268" w:type="dxa"/>
            <w:shd w:val="clear" w:color="auto" w:fill="auto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  <w:tc>
          <w:tcPr>
            <w:tcW w:w="1560" w:type="dxa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  <w:tc>
          <w:tcPr>
            <w:tcW w:w="3827" w:type="dxa"/>
          </w:tcPr>
          <w:p w:rsidR="008D6144" w:rsidRPr="006938A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  <w:cs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  <w:tc>
          <w:tcPr>
            <w:tcW w:w="2410" w:type="dxa"/>
          </w:tcPr>
          <w:p w:rsidR="008D6144" w:rsidRPr="00F70850" w:rsidRDefault="008D6144" w:rsidP="00762E47">
            <w:pPr>
              <w:ind w:firstLine="0"/>
              <w:jc w:val="left"/>
              <w:rPr>
                <w:rFonts w:asciiTheme="minorBidi" w:hAnsiTheme="minorBidi" w:cs="Cordia New"/>
                <w:sz w:val="28"/>
              </w:rPr>
            </w:pPr>
            <w:r>
              <w:rPr>
                <w:rFonts w:asciiTheme="minorBidi" w:hAnsiTheme="minorBidi" w:cs="Cordia New"/>
                <w:sz w:val="28"/>
              </w:rPr>
              <w:t>-</w:t>
            </w:r>
          </w:p>
        </w:tc>
      </w:tr>
    </w:tbl>
    <w:p w:rsidR="008D6144" w:rsidRDefault="008D6144" w:rsidP="00922D37">
      <w:pPr>
        <w:rPr>
          <w:rFonts w:ascii="Cordia New" w:hAnsi="Cordia New" w:cs="Cordia New"/>
          <w:b/>
          <w:bCs/>
          <w:sz w:val="28"/>
        </w:rPr>
      </w:pPr>
    </w:p>
    <w:p w:rsidR="008D6144" w:rsidRPr="00B73CD0" w:rsidRDefault="008D6144" w:rsidP="00922D37">
      <w:pPr>
        <w:rPr>
          <w:rFonts w:ascii="Cordia New" w:hAnsi="Cordia New" w:cs="Cordia New"/>
          <w:b/>
          <w:bCs/>
          <w:sz w:val="28"/>
        </w:rPr>
      </w:pPr>
    </w:p>
    <w:p w:rsidR="00922D37" w:rsidRPr="00036D44" w:rsidRDefault="00922D37" w:rsidP="00922D37">
      <w:pPr>
        <w:rPr>
          <w:rFonts w:asciiTheme="minorBidi" w:hAnsiTheme="minorBidi" w:cstheme="minorBidi"/>
          <w:sz w:val="28"/>
        </w:rPr>
      </w:pPr>
      <w:r w:rsidRPr="00036D44">
        <w:rPr>
          <w:rFonts w:asciiTheme="minorBidi" w:hAnsiTheme="minorBidi" w:cstheme="minorBidi"/>
          <w:color w:val="000000"/>
          <w:sz w:val="28"/>
        </w:rPr>
        <w:t xml:space="preserve">Example Request </w:t>
      </w:r>
    </w:p>
    <w:tbl>
      <w:tblPr>
        <w:tblStyle w:val="TableGrid"/>
        <w:tblW w:w="0" w:type="auto"/>
        <w:tblLook w:val="04A0"/>
      </w:tblPr>
      <w:tblGrid>
        <w:gridCol w:w="9570"/>
      </w:tblGrid>
      <w:tr w:rsidR="00922D37" w:rsidRPr="00CA334C" w:rsidTr="009C6510">
        <w:tc>
          <w:tcPr>
            <w:tcW w:w="9570" w:type="dxa"/>
          </w:tcPr>
          <w:p w:rsidR="008D6144" w:rsidRDefault="008D6144" w:rsidP="008D6144">
            <w:pPr>
              <w:ind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soapenv:Header/&gt;</w:t>
            </w:r>
          </w:p>
          <w:p w:rsidR="008D6144" w:rsidRDefault="008D6144" w:rsidP="008D6144">
            <w:pPr>
              <w:ind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soapenv:Body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DeactivateRegistrationRequest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72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Header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ReferenceNo&gt;</w:t>
            </w:r>
            <w:r w:rsidRPr="002D1D86">
              <w:rPr>
                <w:rFonts w:ascii="CordiaUPC" w:hAnsi="CordiaUPC" w:cs="CordiaUPC"/>
                <w:b/>
                <w:bCs/>
                <w:sz w:val="28"/>
              </w:rPr>
              <w:t>20160608105811000001</w:t>
            </w:r>
            <w:r>
              <w:rPr>
                <w:rFonts w:ascii="CordiaUPC" w:hAnsi="CordiaUPC" w:cs="CordiaUPC"/>
                <w:sz w:val="28"/>
              </w:rPr>
              <w:t>&lt;/agw:ReferenceNo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TransactionDateTime&gt;</w:t>
            </w:r>
            <w:r w:rsidRPr="002D1D86">
              <w:rPr>
                <w:rFonts w:ascii="CordiaUPC" w:hAnsi="CordiaUPC" w:cs="CordiaUPC"/>
                <w:b/>
                <w:bCs/>
                <w:sz w:val="28"/>
              </w:rPr>
              <w:t>201606081058</w:t>
            </w:r>
            <w:r>
              <w:rPr>
                <w:rFonts w:ascii="CordiaUPC" w:hAnsi="CordiaUPC" w:cs="CordiaUPC"/>
                <w:sz w:val="28"/>
              </w:rPr>
              <w:t>&lt;/agw:TransactionDateTime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ServiceName&gt;</w:t>
            </w:r>
            <w:r>
              <w:rPr>
                <w:rFonts w:asciiTheme="minorBidi" w:hAnsiTheme="minorBidi" w:cstheme="minorBidi"/>
                <w:b/>
                <w:bCs/>
                <w:sz w:val="28"/>
              </w:rPr>
              <w:t>Deactivate</w:t>
            </w:r>
            <w:r w:rsidRPr="002D1D86">
              <w:rPr>
                <w:rFonts w:asciiTheme="minorBidi" w:hAnsiTheme="minorBidi" w:cstheme="minorBidi"/>
                <w:b/>
                <w:bCs/>
                <w:sz w:val="28"/>
              </w:rPr>
              <w:t>Registration</w:t>
            </w:r>
            <w:r>
              <w:rPr>
                <w:rFonts w:ascii="CordiaUPC" w:hAnsi="CordiaUPC" w:cs="CordiaUPC"/>
                <w:sz w:val="28"/>
              </w:rPr>
              <w:t>&lt;/agw:ServiceName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SystemCode&gt;</w:t>
            </w:r>
            <w:r>
              <w:rPr>
                <w:rFonts w:ascii="CordiaUPC" w:hAnsi="CordiaUPC" w:cs="CordiaUPC"/>
                <w:b/>
                <w:bCs/>
                <w:sz w:val="28"/>
              </w:rPr>
              <w:t>AGW</w:t>
            </w:r>
            <w:r>
              <w:rPr>
                <w:rFonts w:ascii="CordiaUPC" w:hAnsi="CordiaUPC" w:cs="CordiaUPC"/>
                <w:sz w:val="28"/>
              </w:rPr>
              <w:t>&lt;/agw:SystemCode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ChannelID&gt;</w:t>
            </w:r>
            <w:r>
              <w:rPr>
                <w:rFonts w:ascii="CordiaUPC" w:hAnsi="CordiaUPC" w:cs="CordiaUPC"/>
                <w:b/>
                <w:bCs/>
                <w:sz w:val="28"/>
              </w:rPr>
              <w:t>AGW</w:t>
            </w:r>
            <w:r>
              <w:rPr>
                <w:rFonts w:ascii="CordiaUPC" w:hAnsi="CordiaUPC" w:cs="CordiaUPC"/>
                <w:sz w:val="28"/>
              </w:rPr>
              <w:t>&lt;/agw:ChannelID&gt;</w:t>
            </w:r>
          </w:p>
          <w:p w:rsidR="008D6144" w:rsidRDefault="008D6144" w:rsidP="008D6144">
            <w:pPr>
              <w:ind w:left="720"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/agw:Header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72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registration&gt;</w:t>
            </w:r>
          </w:p>
          <w:p w:rsidR="008D6144" w:rsidRPr="00C67EB3" w:rsidRDefault="008D6144" w:rsidP="008D6144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registrationId&gt;</w:t>
            </w:r>
            <w:r w:rsidRPr="008D6144">
              <w:rPr>
                <w:rFonts w:asciiTheme="minorBidi" w:hAnsiTheme="minorBidi" w:cstheme="minorBidi"/>
                <w:b/>
                <w:bCs/>
                <w:sz w:val="28"/>
              </w:rPr>
              <w:t>100000000184</w:t>
            </w:r>
            <w:r>
              <w:rPr>
                <w:rFonts w:ascii="CordiaUPC" w:hAnsi="CordiaUPC" w:cs="CordiaUPC"/>
                <w:sz w:val="28"/>
              </w:rPr>
              <w:t>&lt;/agw:registrationId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Theme="minorBidi" w:hAnsiTheme="minorBidi" w:cstheme="minorBidi"/>
                <w:b/>
                <w:bCs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anyId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Theme="minorBidi" w:hAnsiTheme="minorBidi" w:cstheme="minorBidi"/>
                <w:b/>
                <w:bCs/>
                <w:sz w:val="28"/>
              </w:rPr>
              <w:t>&lt;</w:t>
            </w:r>
            <w:r w:rsidRPr="002D1D86">
              <w:rPr>
                <w:rFonts w:asciiTheme="minorBidi" w:hAnsiTheme="minorBidi" w:cstheme="minorBidi"/>
                <w:sz w:val="28"/>
              </w:rPr>
              <w:t>agw:type&gt;</w:t>
            </w:r>
            <w:r>
              <w:rPr>
                <w:rFonts w:asciiTheme="minorBidi" w:hAnsiTheme="minorBidi" w:cstheme="minorBidi"/>
                <w:b/>
                <w:bCs/>
                <w:sz w:val="28"/>
              </w:rPr>
              <w:t xml:space="preserve"> &lt;</w:t>
            </w:r>
            <w:r>
              <w:rPr>
                <w:rFonts w:asciiTheme="minorBidi" w:hAnsiTheme="minorBidi" w:cstheme="minorBidi"/>
                <w:sz w:val="28"/>
              </w:rPr>
              <w:t>/</w:t>
            </w:r>
            <w:r w:rsidRPr="002D1D86">
              <w:rPr>
                <w:rFonts w:asciiTheme="minorBidi" w:hAnsiTheme="minorBidi" w:cstheme="minorBidi"/>
                <w:sz w:val="28"/>
              </w:rPr>
              <w:t>agw:type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216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lastRenderedPageBreak/>
              <w:t>&lt;agw:value&gt;&lt;/agw:value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left="1440"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/agw: anyId&gt;</w:t>
            </w:r>
          </w:p>
          <w:p w:rsidR="008D6144" w:rsidRDefault="008D6144" w:rsidP="008D6144">
            <w:pPr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/agw:registration&gt;</w:t>
            </w:r>
          </w:p>
          <w:p w:rsidR="008D6144" w:rsidRDefault="008D6144" w:rsidP="008D6144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CordiaUPC" w:hAnsi="CordiaUPC" w:cs="CordiaUPC"/>
                <w:sz w:val="28"/>
              </w:rPr>
            </w:pPr>
            <w:r>
              <w:rPr>
                <w:rFonts w:ascii="CordiaUPC" w:hAnsi="CordiaUPC" w:cs="CordiaUPC"/>
                <w:sz w:val="28"/>
              </w:rPr>
              <w:t>&lt;agw:DeactivateRegistrationRequest&gt;</w:t>
            </w:r>
          </w:p>
          <w:p w:rsidR="008D6144" w:rsidRPr="00CA334C" w:rsidRDefault="008D6144" w:rsidP="008D6144">
            <w:pPr>
              <w:ind w:firstLine="0"/>
              <w:rPr>
                <w:rFonts w:ascii="Tahoma" w:hAnsi="Tahoma" w:cs="Tahoma"/>
                <w:szCs w:val="20"/>
              </w:rPr>
            </w:pPr>
            <w:r>
              <w:rPr>
                <w:rFonts w:ascii="CordiaUPC" w:hAnsi="CordiaUPC" w:cs="CordiaUPC"/>
                <w:sz w:val="28"/>
              </w:rPr>
              <w:t>&lt;/soapenv:Body&gt;</w:t>
            </w:r>
          </w:p>
        </w:tc>
      </w:tr>
    </w:tbl>
    <w:p w:rsidR="007671F1" w:rsidRDefault="007671F1" w:rsidP="00C35CDB">
      <w:pPr>
        <w:ind w:firstLine="0"/>
        <w:rPr>
          <w:rFonts w:ascii="Cordia New" w:hAnsi="Cordia New" w:cs="Cordia New"/>
          <w:sz w:val="28"/>
        </w:rPr>
      </w:pPr>
    </w:p>
    <w:p w:rsidR="007671F1" w:rsidRDefault="007671F1" w:rsidP="00BD75C4">
      <w:pPr>
        <w:ind w:firstLine="720"/>
        <w:rPr>
          <w:rFonts w:ascii="Cordia New" w:hAnsi="Cordia New" w:cs="Cordia New"/>
          <w:sz w:val="28"/>
        </w:rPr>
      </w:pPr>
    </w:p>
    <w:p w:rsidR="007671F1" w:rsidRPr="00403E28" w:rsidRDefault="007671F1" w:rsidP="00C35CDB">
      <w:pPr>
        <w:ind w:firstLine="0"/>
        <w:rPr>
          <w:rFonts w:ascii="Cordia New" w:hAnsi="Cordia New" w:cs="Cordia New"/>
          <w:sz w:val="28"/>
        </w:rPr>
        <w:sectPr w:rsidR="007671F1" w:rsidRPr="00403E28" w:rsidSect="007357A8">
          <w:headerReference w:type="default" r:id="rId48"/>
          <w:footerReference w:type="default" r:id="rId49"/>
          <w:headerReference w:type="first" r:id="rId50"/>
          <w:footerReference w:type="first" r:id="rId51"/>
          <w:pgSz w:w="16838" w:h="11906" w:orient="landscape" w:code="9"/>
          <w:pgMar w:top="1134" w:right="851" w:bottom="1134" w:left="851" w:header="720" w:footer="720" w:gutter="284"/>
          <w:cols w:space="720"/>
          <w:titlePg/>
          <w:docGrid w:linePitch="360"/>
        </w:sectPr>
      </w:pPr>
    </w:p>
    <w:p w:rsidR="00E67050" w:rsidRDefault="00E67050" w:rsidP="002F59E9">
      <w:bookmarkStart w:id="248" w:name="_Appendix_A"/>
      <w:bookmarkEnd w:id="248"/>
    </w:p>
    <w:p w:rsidR="002408D4" w:rsidRDefault="00374F8B" w:rsidP="00374F8B">
      <w:pPr>
        <w:pStyle w:val="Heading1"/>
        <w:jc w:val="center"/>
        <w:rPr>
          <w:lang w:val="en-AU"/>
        </w:rPr>
      </w:pPr>
      <w:bookmarkStart w:id="249" w:name="_Appendix_A_1"/>
      <w:bookmarkStart w:id="250" w:name="_Toc453753055"/>
      <w:bookmarkEnd w:id="249"/>
      <w:r>
        <w:rPr>
          <w:lang w:val="en-AU"/>
        </w:rPr>
        <w:t>Appendix A</w:t>
      </w:r>
      <w:bookmarkEnd w:id="250"/>
    </w:p>
    <w:p w:rsidR="00374F8B" w:rsidRPr="00374F8B" w:rsidRDefault="00374F8B" w:rsidP="00DB2CA3">
      <w:pPr>
        <w:pStyle w:val="ListParagraph"/>
        <w:numPr>
          <w:ilvl w:val="0"/>
          <w:numId w:val="7"/>
        </w:numPr>
        <w:rPr>
          <w:rFonts w:asciiTheme="minorBidi" w:hAnsiTheme="minorBidi" w:cstheme="minorBidi"/>
          <w:sz w:val="28"/>
          <w:szCs w:val="28"/>
          <w:lang w:val="en-AU"/>
        </w:rPr>
      </w:pPr>
      <w:r w:rsidRPr="00374F8B">
        <w:rPr>
          <w:rFonts w:asciiTheme="minorBidi" w:hAnsiTheme="minorBidi" w:cstheme="minorBidi"/>
          <w:sz w:val="28"/>
          <w:szCs w:val="28"/>
          <w:cs/>
          <w:lang w:val="en-AU"/>
        </w:rPr>
        <w:t>ประเภทบัตร</w:t>
      </w:r>
      <w:r w:rsidR="00CA4C12">
        <w:rPr>
          <w:rFonts w:asciiTheme="minorBidi" w:hAnsiTheme="minorBidi" w:cstheme="minorBidi"/>
          <w:sz w:val="28"/>
          <w:szCs w:val="28"/>
        </w:rPr>
        <w:t xml:space="preserve"> (</w:t>
      </w:r>
      <w:r w:rsidR="00CA4C12">
        <w:rPr>
          <w:rFonts w:asciiTheme="minorBidi" w:hAnsiTheme="minorBidi" w:cstheme="minorBidi" w:hint="cs"/>
          <w:sz w:val="28"/>
          <w:szCs w:val="28"/>
          <w:cs/>
        </w:rPr>
        <w:t xml:space="preserve">แสดงผลเฉพาะข้อมูลที่ </w:t>
      </w:r>
      <w:r w:rsidR="00CA4C12">
        <w:rPr>
          <w:rFonts w:asciiTheme="minorBidi" w:hAnsiTheme="minorBidi" w:cstheme="minorBidi"/>
          <w:sz w:val="28"/>
          <w:szCs w:val="28"/>
        </w:rPr>
        <w:t xml:space="preserve">Status = A </w:t>
      </w:r>
      <w:r w:rsidR="00CA4C12">
        <w:rPr>
          <w:rFonts w:asciiTheme="minorBidi" w:hAnsiTheme="minorBidi" w:cstheme="minorBidi" w:hint="cs"/>
          <w:sz w:val="28"/>
          <w:szCs w:val="28"/>
          <w:cs/>
        </w:rPr>
        <w:t>เท่านั้น</w:t>
      </w:r>
      <w:r w:rsidR="00CA4C12">
        <w:rPr>
          <w:rFonts w:asciiTheme="minorBidi" w:hAnsiTheme="minorBidi" w:cstheme="minorBidi"/>
          <w:sz w:val="28"/>
          <w:szCs w:val="28"/>
        </w:rPr>
        <w:t>)</w:t>
      </w:r>
    </w:p>
    <w:tbl>
      <w:tblPr>
        <w:tblStyle w:val="TableGrid"/>
        <w:tblW w:w="0" w:type="auto"/>
        <w:tblInd w:w="927" w:type="dxa"/>
        <w:tblLook w:val="04A0"/>
      </w:tblPr>
      <w:tblGrid>
        <w:gridCol w:w="1768"/>
        <w:gridCol w:w="5635"/>
        <w:gridCol w:w="1240"/>
      </w:tblGrid>
      <w:tr w:rsidR="00CA4C12" w:rsidRPr="00374F8B" w:rsidTr="00CA4C12">
        <w:tc>
          <w:tcPr>
            <w:tcW w:w="1768" w:type="dxa"/>
            <w:shd w:val="clear" w:color="auto" w:fill="365F91" w:themeFill="accent1" w:themeFillShade="BF"/>
          </w:tcPr>
          <w:p w:rsidR="00CA4C12" w:rsidRPr="00374F8B" w:rsidRDefault="00CA4C12" w:rsidP="00374F8B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>Code</w:t>
            </w:r>
          </w:p>
        </w:tc>
        <w:tc>
          <w:tcPr>
            <w:tcW w:w="5635" w:type="dxa"/>
            <w:shd w:val="clear" w:color="auto" w:fill="365F91" w:themeFill="accent1" w:themeFillShade="BF"/>
          </w:tcPr>
          <w:p w:rsidR="00CA4C12" w:rsidRPr="00374F8B" w:rsidRDefault="00CA4C12" w:rsidP="00B203D6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</w:pPr>
            <w:r w:rsidRPr="00374F8B"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  <w:t>T</w:t>
            </w: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  <w:t>ype</w:t>
            </w:r>
          </w:p>
        </w:tc>
        <w:tc>
          <w:tcPr>
            <w:tcW w:w="1240" w:type="dxa"/>
            <w:shd w:val="clear" w:color="auto" w:fill="365F91" w:themeFill="accent1" w:themeFillShade="BF"/>
          </w:tcPr>
          <w:p w:rsidR="00CA4C12" w:rsidRPr="00374F8B" w:rsidRDefault="00CA4C12" w:rsidP="00B203D6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  <w:t>Status</w:t>
            </w:r>
          </w:p>
        </w:tc>
      </w:tr>
      <w:tr w:rsidR="00CA4C12" w:rsidRPr="00374F8B" w:rsidTr="00CA4C12">
        <w:tc>
          <w:tcPr>
            <w:tcW w:w="1768" w:type="dxa"/>
          </w:tcPr>
          <w:p w:rsidR="00CA4C12" w:rsidRPr="00374F8B" w:rsidRDefault="00CA4C12" w:rsidP="00374F8B">
            <w:pPr>
              <w:pStyle w:val="ListParagraph"/>
              <w:rPr>
                <w:rFonts w:asciiTheme="minorBidi" w:hAnsiTheme="minorBidi" w:cstheme="minorBidi"/>
                <w:sz w:val="28"/>
                <w:szCs w:val="28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</w:rPr>
              <w:t>C</w:t>
            </w:r>
          </w:p>
        </w:tc>
        <w:tc>
          <w:tcPr>
            <w:tcW w:w="5635" w:type="dxa"/>
          </w:tcPr>
          <w:p w:rsidR="00CA4C12" w:rsidRPr="00374F8B" w:rsidRDefault="00CA4C12" w:rsidP="00374F8B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  <w:lang w:val="en-AU"/>
              </w:rPr>
              <w:t>Corporate Registration</w:t>
            </w:r>
          </w:p>
        </w:tc>
        <w:tc>
          <w:tcPr>
            <w:tcW w:w="1240" w:type="dxa"/>
          </w:tcPr>
          <w:p w:rsidR="00CA4C12" w:rsidRPr="00374F8B" w:rsidRDefault="00CA4C12" w:rsidP="00CA4C12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sz w:val="28"/>
                <w:szCs w:val="28"/>
                <w:lang w:val="en-AU"/>
              </w:rPr>
              <w:t>I</w:t>
            </w:r>
          </w:p>
        </w:tc>
      </w:tr>
      <w:tr w:rsidR="00CA4C12" w:rsidRPr="00374F8B" w:rsidTr="00CA4C12">
        <w:tc>
          <w:tcPr>
            <w:tcW w:w="1768" w:type="dxa"/>
          </w:tcPr>
          <w:p w:rsidR="00CA4C12" w:rsidRPr="00374F8B" w:rsidRDefault="00CA4C12" w:rsidP="00374F8B">
            <w:pPr>
              <w:pStyle w:val="ListParagraph"/>
              <w:rPr>
                <w:rFonts w:asciiTheme="minorBidi" w:hAnsiTheme="minorBidi" w:cstheme="minorBidi"/>
                <w:sz w:val="28"/>
                <w:szCs w:val="28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</w:rPr>
              <w:t>I</w:t>
            </w:r>
          </w:p>
        </w:tc>
        <w:tc>
          <w:tcPr>
            <w:tcW w:w="5635" w:type="dxa"/>
          </w:tcPr>
          <w:p w:rsidR="00CA4C12" w:rsidRPr="00374F8B" w:rsidRDefault="00CA4C12" w:rsidP="00374F8B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  <w:lang w:val="en-AU"/>
              </w:rPr>
              <w:t>ID Card</w:t>
            </w:r>
          </w:p>
        </w:tc>
        <w:tc>
          <w:tcPr>
            <w:tcW w:w="1240" w:type="dxa"/>
          </w:tcPr>
          <w:p w:rsidR="00CA4C12" w:rsidRPr="00374F8B" w:rsidRDefault="00CA4C12" w:rsidP="00CA4C12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sz w:val="28"/>
                <w:szCs w:val="28"/>
                <w:lang w:val="en-AU"/>
              </w:rPr>
              <w:t>A</w:t>
            </w:r>
          </w:p>
        </w:tc>
      </w:tr>
      <w:tr w:rsidR="00CA4C12" w:rsidRPr="00374F8B" w:rsidTr="00CA4C12">
        <w:tc>
          <w:tcPr>
            <w:tcW w:w="1768" w:type="dxa"/>
          </w:tcPr>
          <w:p w:rsidR="00CA4C12" w:rsidRPr="00374F8B" w:rsidRDefault="00CA4C12" w:rsidP="00374F8B">
            <w:pPr>
              <w:pStyle w:val="ListParagraph"/>
              <w:rPr>
                <w:rFonts w:asciiTheme="minorBidi" w:hAnsiTheme="minorBidi" w:cstheme="minorBidi"/>
                <w:sz w:val="28"/>
                <w:szCs w:val="28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</w:rPr>
              <w:t>P</w:t>
            </w:r>
          </w:p>
        </w:tc>
        <w:tc>
          <w:tcPr>
            <w:tcW w:w="5635" w:type="dxa"/>
          </w:tcPr>
          <w:p w:rsidR="00CA4C12" w:rsidRPr="00374F8B" w:rsidRDefault="00CA4C12" w:rsidP="00374F8B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  <w:lang w:val="en-AU"/>
              </w:rPr>
              <w:t>Passport</w:t>
            </w:r>
          </w:p>
        </w:tc>
        <w:tc>
          <w:tcPr>
            <w:tcW w:w="1240" w:type="dxa"/>
          </w:tcPr>
          <w:p w:rsidR="00CA4C12" w:rsidRPr="00374F8B" w:rsidRDefault="00CA4C12" w:rsidP="00CA4C12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sz w:val="28"/>
                <w:szCs w:val="28"/>
                <w:lang w:val="en-AU"/>
              </w:rPr>
              <w:t>I</w:t>
            </w:r>
          </w:p>
        </w:tc>
      </w:tr>
      <w:tr w:rsidR="00CA4C12" w:rsidRPr="00374F8B" w:rsidTr="00CA4C12">
        <w:tc>
          <w:tcPr>
            <w:tcW w:w="1768" w:type="dxa"/>
          </w:tcPr>
          <w:p w:rsidR="00CA4C12" w:rsidRPr="00374F8B" w:rsidRDefault="00CA4C12" w:rsidP="00374F8B">
            <w:pPr>
              <w:pStyle w:val="ListParagraph"/>
              <w:rPr>
                <w:rFonts w:asciiTheme="minorBidi" w:hAnsiTheme="minorBidi" w:cstheme="minorBidi"/>
                <w:sz w:val="28"/>
                <w:szCs w:val="28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</w:rPr>
              <w:t>R</w:t>
            </w:r>
          </w:p>
        </w:tc>
        <w:tc>
          <w:tcPr>
            <w:tcW w:w="5635" w:type="dxa"/>
          </w:tcPr>
          <w:p w:rsidR="00CA4C12" w:rsidRPr="00374F8B" w:rsidRDefault="00CA4C12" w:rsidP="00374F8B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  <w:lang w:val="en-AU"/>
              </w:rPr>
              <w:t>Bureaucracy ID</w:t>
            </w:r>
          </w:p>
        </w:tc>
        <w:tc>
          <w:tcPr>
            <w:tcW w:w="1240" w:type="dxa"/>
          </w:tcPr>
          <w:p w:rsidR="00CA4C12" w:rsidRPr="00374F8B" w:rsidRDefault="00CA4C12" w:rsidP="00CA4C12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sz w:val="28"/>
                <w:szCs w:val="28"/>
                <w:lang w:val="en-AU"/>
              </w:rPr>
              <w:t>I</w:t>
            </w:r>
          </w:p>
        </w:tc>
      </w:tr>
      <w:tr w:rsidR="00CA4C12" w:rsidRPr="00374F8B" w:rsidTr="00CA4C12">
        <w:tc>
          <w:tcPr>
            <w:tcW w:w="1768" w:type="dxa"/>
          </w:tcPr>
          <w:p w:rsidR="00CA4C12" w:rsidRPr="00374F8B" w:rsidRDefault="00CA4C12" w:rsidP="00374F8B">
            <w:pPr>
              <w:pStyle w:val="ListParagraph"/>
              <w:rPr>
                <w:rFonts w:asciiTheme="minorBidi" w:hAnsiTheme="minorBidi" w:cstheme="minorBidi"/>
                <w:sz w:val="28"/>
                <w:szCs w:val="28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</w:rPr>
              <w:t>O</w:t>
            </w:r>
          </w:p>
        </w:tc>
        <w:tc>
          <w:tcPr>
            <w:tcW w:w="5635" w:type="dxa"/>
          </w:tcPr>
          <w:p w:rsidR="00CA4C12" w:rsidRPr="00374F8B" w:rsidRDefault="00CA4C12" w:rsidP="00374F8B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  <w:lang w:val="en-AU"/>
              </w:rPr>
              <w:t>Other Juristic ID</w:t>
            </w:r>
          </w:p>
        </w:tc>
        <w:tc>
          <w:tcPr>
            <w:tcW w:w="1240" w:type="dxa"/>
          </w:tcPr>
          <w:p w:rsidR="00CA4C12" w:rsidRPr="00374F8B" w:rsidRDefault="00CA4C12" w:rsidP="00CA4C12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sz w:val="28"/>
                <w:szCs w:val="28"/>
                <w:lang w:val="en-AU"/>
              </w:rPr>
              <w:t>I</w:t>
            </w:r>
          </w:p>
        </w:tc>
      </w:tr>
      <w:tr w:rsidR="00CA4C12" w:rsidRPr="00374F8B" w:rsidTr="00CA4C12">
        <w:tc>
          <w:tcPr>
            <w:tcW w:w="1768" w:type="dxa"/>
          </w:tcPr>
          <w:p w:rsidR="00CA4C12" w:rsidRPr="00374F8B" w:rsidRDefault="00CA4C12" w:rsidP="00374F8B">
            <w:pPr>
              <w:pStyle w:val="ListParagraph"/>
              <w:rPr>
                <w:rFonts w:asciiTheme="minorBidi" w:hAnsiTheme="minorBidi" w:cstheme="minorBidi"/>
                <w:sz w:val="28"/>
                <w:szCs w:val="28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</w:rPr>
              <w:t>F</w:t>
            </w:r>
          </w:p>
        </w:tc>
        <w:tc>
          <w:tcPr>
            <w:tcW w:w="5635" w:type="dxa"/>
          </w:tcPr>
          <w:p w:rsidR="00CA4C12" w:rsidRPr="00374F8B" w:rsidRDefault="00CA4C12" w:rsidP="00374F8B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  <w:lang w:val="en-AU"/>
              </w:rPr>
              <w:t>Financial Institution</w:t>
            </w:r>
          </w:p>
        </w:tc>
        <w:tc>
          <w:tcPr>
            <w:tcW w:w="1240" w:type="dxa"/>
          </w:tcPr>
          <w:p w:rsidR="00CA4C12" w:rsidRPr="00374F8B" w:rsidRDefault="00CA4C12" w:rsidP="00CA4C12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sz w:val="28"/>
                <w:szCs w:val="28"/>
                <w:lang w:val="en-AU"/>
              </w:rPr>
              <w:t>I</w:t>
            </w:r>
          </w:p>
        </w:tc>
      </w:tr>
      <w:tr w:rsidR="00CA4C12" w:rsidRPr="00374F8B" w:rsidTr="00CA4C12">
        <w:tc>
          <w:tcPr>
            <w:tcW w:w="1768" w:type="dxa"/>
          </w:tcPr>
          <w:p w:rsidR="00CA4C12" w:rsidRPr="00374F8B" w:rsidRDefault="00CA4C12" w:rsidP="00374F8B">
            <w:pPr>
              <w:pStyle w:val="ListParagraph"/>
              <w:rPr>
                <w:rFonts w:asciiTheme="minorBidi" w:hAnsiTheme="minorBidi" w:cstheme="minorBidi"/>
                <w:sz w:val="28"/>
                <w:szCs w:val="28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</w:rPr>
              <w:t>T</w:t>
            </w:r>
          </w:p>
        </w:tc>
        <w:tc>
          <w:tcPr>
            <w:tcW w:w="5635" w:type="dxa"/>
          </w:tcPr>
          <w:p w:rsidR="00CA4C12" w:rsidRPr="00374F8B" w:rsidRDefault="00CA4C12" w:rsidP="00374F8B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  <w:lang w:val="en-AU"/>
              </w:rPr>
              <w:t>Tax ID</w:t>
            </w:r>
          </w:p>
        </w:tc>
        <w:tc>
          <w:tcPr>
            <w:tcW w:w="1240" w:type="dxa"/>
          </w:tcPr>
          <w:p w:rsidR="00CA4C12" w:rsidRPr="00374F8B" w:rsidRDefault="00CA4C12" w:rsidP="00CA4C12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sz w:val="28"/>
                <w:szCs w:val="28"/>
                <w:lang w:val="en-AU"/>
              </w:rPr>
              <w:t>I</w:t>
            </w:r>
          </w:p>
        </w:tc>
      </w:tr>
      <w:tr w:rsidR="00CA4C12" w:rsidRPr="00374F8B" w:rsidTr="00CA4C12">
        <w:tc>
          <w:tcPr>
            <w:tcW w:w="1768" w:type="dxa"/>
          </w:tcPr>
          <w:p w:rsidR="00CA4C12" w:rsidRPr="00374F8B" w:rsidRDefault="00CA4C12" w:rsidP="00374F8B">
            <w:pPr>
              <w:pStyle w:val="ListParagraph"/>
              <w:rPr>
                <w:rFonts w:asciiTheme="minorBidi" w:hAnsiTheme="minorBidi" w:cstheme="minorBidi"/>
                <w:sz w:val="28"/>
                <w:szCs w:val="28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</w:rPr>
              <w:t>G</w:t>
            </w:r>
          </w:p>
        </w:tc>
        <w:tc>
          <w:tcPr>
            <w:tcW w:w="5635" w:type="dxa"/>
          </w:tcPr>
          <w:p w:rsidR="00CA4C12" w:rsidRPr="00374F8B" w:rsidRDefault="00CA4C12" w:rsidP="00374F8B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cs/>
                <w:lang w:val="en-AU"/>
              </w:rPr>
            </w:pPr>
            <w:r w:rsidRPr="00374F8B">
              <w:rPr>
                <w:rFonts w:asciiTheme="minorBidi" w:hAnsiTheme="minorBidi" w:cstheme="minorBidi"/>
                <w:sz w:val="28"/>
                <w:szCs w:val="28"/>
                <w:lang w:val="en-AU"/>
              </w:rPr>
              <w:t>Government ID</w:t>
            </w:r>
          </w:p>
        </w:tc>
        <w:tc>
          <w:tcPr>
            <w:tcW w:w="1240" w:type="dxa"/>
          </w:tcPr>
          <w:p w:rsidR="00CA4C12" w:rsidRPr="00374F8B" w:rsidRDefault="00CA4C12" w:rsidP="00CA4C12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sz w:val="28"/>
                <w:szCs w:val="28"/>
                <w:lang w:val="en-AU"/>
              </w:rPr>
              <w:t>I</w:t>
            </w:r>
          </w:p>
        </w:tc>
      </w:tr>
    </w:tbl>
    <w:p w:rsidR="00374F8B" w:rsidRDefault="00374F8B" w:rsidP="00374F8B">
      <w:pPr>
        <w:pStyle w:val="ListParagraph"/>
        <w:ind w:left="927"/>
        <w:rPr>
          <w:lang w:val="en-AU"/>
        </w:rPr>
      </w:pPr>
    </w:p>
    <w:p w:rsidR="00B203D6" w:rsidRPr="00374F8B" w:rsidRDefault="00B203D6" w:rsidP="00DB2CA3">
      <w:pPr>
        <w:pStyle w:val="ListParagraph"/>
        <w:numPr>
          <w:ilvl w:val="0"/>
          <w:numId w:val="7"/>
        </w:numPr>
        <w:rPr>
          <w:rFonts w:asciiTheme="minorBidi" w:hAnsiTheme="minorBidi" w:cstheme="minorBidi"/>
          <w:sz w:val="28"/>
          <w:szCs w:val="28"/>
          <w:lang w:val="en-AU"/>
        </w:rPr>
      </w:pPr>
      <w:r w:rsidRPr="00374F8B">
        <w:rPr>
          <w:rFonts w:asciiTheme="minorBidi" w:hAnsiTheme="minorBidi" w:cstheme="minorBidi"/>
          <w:sz w:val="28"/>
          <w:szCs w:val="28"/>
          <w:cs/>
          <w:lang w:val="en-AU"/>
        </w:rPr>
        <w:t>ประเภท</w:t>
      </w:r>
      <w:r>
        <w:rPr>
          <w:rFonts w:asciiTheme="minorBidi" w:hAnsiTheme="minorBidi" w:cstheme="minorBidi" w:hint="cs"/>
          <w:sz w:val="28"/>
          <w:szCs w:val="28"/>
          <w:cs/>
          <w:lang w:val="en-AU"/>
        </w:rPr>
        <w:t xml:space="preserve"> </w:t>
      </w:r>
      <w:r>
        <w:rPr>
          <w:rFonts w:asciiTheme="minorBidi" w:hAnsiTheme="minorBidi" w:cstheme="minorBidi"/>
          <w:sz w:val="28"/>
          <w:szCs w:val="28"/>
        </w:rPr>
        <w:t>AnyID</w:t>
      </w:r>
    </w:p>
    <w:tbl>
      <w:tblPr>
        <w:tblStyle w:val="TableGrid"/>
        <w:tblW w:w="0" w:type="auto"/>
        <w:tblInd w:w="927" w:type="dxa"/>
        <w:tblLook w:val="04A0"/>
      </w:tblPr>
      <w:tblGrid>
        <w:gridCol w:w="2158"/>
        <w:gridCol w:w="4961"/>
      </w:tblGrid>
      <w:tr w:rsidR="00B203D6" w:rsidRPr="00374F8B" w:rsidTr="006666E1">
        <w:tc>
          <w:tcPr>
            <w:tcW w:w="2158" w:type="dxa"/>
            <w:shd w:val="clear" w:color="auto" w:fill="365F91" w:themeFill="accent1" w:themeFillShade="BF"/>
          </w:tcPr>
          <w:p w:rsidR="00B203D6" w:rsidRPr="00374F8B" w:rsidRDefault="00B203D6" w:rsidP="006666E1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>Type</w:t>
            </w:r>
          </w:p>
        </w:tc>
        <w:tc>
          <w:tcPr>
            <w:tcW w:w="4961" w:type="dxa"/>
            <w:shd w:val="clear" w:color="auto" w:fill="365F91" w:themeFill="accent1" w:themeFillShade="BF"/>
          </w:tcPr>
          <w:p w:rsidR="00B203D6" w:rsidRPr="00374F8B" w:rsidRDefault="00B203D6" w:rsidP="006666E1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  <w:t>Description</w:t>
            </w:r>
          </w:p>
        </w:tc>
      </w:tr>
      <w:tr w:rsidR="00B203D6" w:rsidRPr="00B203D6" w:rsidTr="006666E1">
        <w:tc>
          <w:tcPr>
            <w:tcW w:w="2158" w:type="dxa"/>
          </w:tcPr>
          <w:p w:rsidR="00B203D6" w:rsidRPr="00B203D6" w:rsidRDefault="00B203D6" w:rsidP="00B203D6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03D6">
              <w:rPr>
                <w:rFonts w:asciiTheme="minorBidi" w:hAnsiTheme="minorBidi" w:cstheme="minorBidi"/>
                <w:sz w:val="28"/>
                <w:szCs w:val="28"/>
              </w:rPr>
              <w:t>MSISDN</w:t>
            </w:r>
          </w:p>
        </w:tc>
        <w:tc>
          <w:tcPr>
            <w:tcW w:w="4961" w:type="dxa"/>
          </w:tcPr>
          <w:p w:rsidR="00B203D6" w:rsidRPr="00B203D6" w:rsidRDefault="00B757D6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เบอร์โทรศัพท์</w:t>
            </w:r>
          </w:p>
        </w:tc>
      </w:tr>
      <w:tr w:rsidR="00B203D6" w:rsidRPr="00B203D6" w:rsidTr="006666E1">
        <w:tc>
          <w:tcPr>
            <w:tcW w:w="2158" w:type="dxa"/>
          </w:tcPr>
          <w:p w:rsidR="00B203D6" w:rsidRPr="00B203D6" w:rsidRDefault="00B203D6" w:rsidP="00B203D6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 w:rsidRPr="00B203D6">
              <w:rPr>
                <w:rFonts w:asciiTheme="minorBidi" w:hAnsiTheme="minorBidi" w:cstheme="minorBidi"/>
                <w:sz w:val="28"/>
                <w:szCs w:val="28"/>
              </w:rPr>
              <w:t>NATID</w:t>
            </w:r>
          </w:p>
        </w:tc>
        <w:tc>
          <w:tcPr>
            <w:tcW w:w="4961" w:type="dxa"/>
          </w:tcPr>
          <w:p w:rsidR="00B203D6" w:rsidRPr="00B203D6" w:rsidRDefault="00B757D6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บัตรประชาชน</w:t>
            </w:r>
          </w:p>
        </w:tc>
      </w:tr>
    </w:tbl>
    <w:p w:rsidR="00B203D6" w:rsidRDefault="00B203D6" w:rsidP="00374F8B">
      <w:pPr>
        <w:pStyle w:val="ListParagraph"/>
        <w:ind w:left="927"/>
        <w:rPr>
          <w:lang w:val="en-AU"/>
        </w:rPr>
      </w:pPr>
    </w:p>
    <w:p w:rsidR="00B203D6" w:rsidRDefault="00B203D6" w:rsidP="00DB2CA3">
      <w:pPr>
        <w:pStyle w:val="ListParagraph"/>
        <w:numPr>
          <w:ilvl w:val="0"/>
          <w:numId w:val="7"/>
        </w:numPr>
        <w:rPr>
          <w:rFonts w:asciiTheme="minorBidi" w:hAnsiTheme="minorBidi" w:cstheme="minorBidi"/>
          <w:sz w:val="28"/>
          <w:szCs w:val="28"/>
          <w:lang w:val="en-AU"/>
        </w:rPr>
      </w:pPr>
      <w:r w:rsidRPr="00B203D6">
        <w:rPr>
          <w:rFonts w:asciiTheme="minorBidi" w:hAnsiTheme="minorBidi" w:cstheme="minorBidi"/>
          <w:sz w:val="28"/>
          <w:szCs w:val="28"/>
          <w:lang w:val="en-AU"/>
        </w:rPr>
        <w:t>Registration Status</w:t>
      </w:r>
    </w:p>
    <w:tbl>
      <w:tblPr>
        <w:tblStyle w:val="TableGrid"/>
        <w:tblW w:w="0" w:type="auto"/>
        <w:tblInd w:w="927" w:type="dxa"/>
        <w:tblLook w:val="04A0"/>
      </w:tblPr>
      <w:tblGrid>
        <w:gridCol w:w="2158"/>
        <w:gridCol w:w="4961"/>
      </w:tblGrid>
      <w:tr w:rsidR="00B203D6" w:rsidRPr="00374F8B" w:rsidTr="006666E1">
        <w:tc>
          <w:tcPr>
            <w:tcW w:w="2158" w:type="dxa"/>
            <w:shd w:val="clear" w:color="auto" w:fill="365F91" w:themeFill="accent1" w:themeFillShade="BF"/>
          </w:tcPr>
          <w:p w:rsidR="00B203D6" w:rsidRPr="00374F8B" w:rsidRDefault="00B203D6" w:rsidP="006666E1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>Code</w:t>
            </w:r>
          </w:p>
        </w:tc>
        <w:tc>
          <w:tcPr>
            <w:tcW w:w="4961" w:type="dxa"/>
            <w:shd w:val="clear" w:color="auto" w:fill="365F91" w:themeFill="accent1" w:themeFillShade="BF"/>
          </w:tcPr>
          <w:p w:rsidR="00B203D6" w:rsidRPr="00374F8B" w:rsidRDefault="00B203D6" w:rsidP="006666E1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  <w:t>Description</w:t>
            </w:r>
          </w:p>
        </w:tc>
      </w:tr>
      <w:tr w:rsidR="00B972DE" w:rsidRPr="00B203D6" w:rsidTr="00822105">
        <w:tc>
          <w:tcPr>
            <w:tcW w:w="2158" w:type="dxa"/>
          </w:tcPr>
          <w:p w:rsidR="00B972DE" w:rsidRPr="00B203D6" w:rsidRDefault="00B972DE" w:rsidP="0082210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W</w:t>
            </w:r>
          </w:p>
        </w:tc>
        <w:tc>
          <w:tcPr>
            <w:tcW w:w="4961" w:type="dxa"/>
          </w:tcPr>
          <w:p w:rsidR="00B972DE" w:rsidRPr="00B203D6" w:rsidRDefault="00B972DE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อยู่ระหว่างรออนุมัติ</w:t>
            </w:r>
          </w:p>
        </w:tc>
      </w:tr>
      <w:tr w:rsidR="00B972DE" w:rsidRPr="00B203D6" w:rsidTr="00822105">
        <w:tc>
          <w:tcPr>
            <w:tcW w:w="2158" w:type="dxa"/>
          </w:tcPr>
          <w:p w:rsidR="00B972DE" w:rsidRPr="00B203D6" w:rsidRDefault="00B972DE" w:rsidP="0082210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N</w:t>
            </w:r>
          </w:p>
        </w:tc>
        <w:tc>
          <w:tcPr>
            <w:tcW w:w="4961" w:type="dxa"/>
          </w:tcPr>
          <w:p w:rsidR="00B972DE" w:rsidRDefault="00B972DE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ไม่ได้รับการอนุมัติ</w:t>
            </w:r>
          </w:p>
        </w:tc>
      </w:tr>
      <w:tr w:rsidR="00B203D6" w:rsidRPr="00B203D6" w:rsidTr="006666E1">
        <w:tc>
          <w:tcPr>
            <w:tcW w:w="2158" w:type="dxa"/>
          </w:tcPr>
          <w:p w:rsidR="00B203D6" w:rsidRPr="00B203D6" w:rsidRDefault="00B203D6" w:rsidP="006666E1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S</w:t>
            </w:r>
          </w:p>
        </w:tc>
        <w:tc>
          <w:tcPr>
            <w:tcW w:w="4961" w:type="dxa"/>
          </w:tcPr>
          <w:p w:rsidR="00B203D6" w:rsidRPr="00B203D6" w:rsidRDefault="00B203D6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สำเร็จ</w:t>
            </w:r>
          </w:p>
        </w:tc>
      </w:tr>
      <w:tr w:rsidR="00B203D6" w:rsidRPr="00B203D6" w:rsidTr="006666E1">
        <w:tc>
          <w:tcPr>
            <w:tcW w:w="2158" w:type="dxa"/>
          </w:tcPr>
          <w:p w:rsidR="00B203D6" w:rsidRPr="00B203D6" w:rsidRDefault="00B972DE" w:rsidP="006666E1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F</w:t>
            </w:r>
          </w:p>
        </w:tc>
        <w:tc>
          <w:tcPr>
            <w:tcW w:w="4961" w:type="dxa"/>
          </w:tcPr>
          <w:p w:rsidR="00B203D6" w:rsidRDefault="00B972DE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ไม่</w:t>
            </w:r>
            <w:r w:rsidR="00B203D6">
              <w:rPr>
                <w:rFonts w:asciiTheme="minorBidi" w:hAnsiTheme="minorBidi" w:cstheme="minorBidi" w:hint="cs"/>
                <w:sz w:val="28"/>
                <w:szCs w:val="28"/>
                <w:cs/>
              </w:rPr>
              <w:t>สำเร็จ</w:t>
            </w:r>
          </w:p>
        </w:tc>
      </w:tr>
      <w:tr w:rsidR="00B203D6" w:rsidRPr="00B203D6" w:rsidTr="006666E1">
        <w:tc>
          <w:tcPr>
            <w:tcW w:w="2158" w:type="dxa"/>
          </w:tcPr>
          <w:p w:rsidR="00B203D6" w:rsidRDefault="00B972DE" w:rsidP="006666E1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D</w:t>
            </w:r>
          </w:p>
        </w:tc>
        <w:tc>
          <w:tcPr>
            <w:tcW w:w="4961" w:type="dxa"/>
          </w:tcPr>
          <w:p w:rsidR="00B203D6" w:rsidRDefault="00B972DE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Deactivate</w:t>
            </w:r>
          </w:p>
        </w:tc>
      </w:tr>
      <w:tr w:rsidR="00DD1817" w:rsidRPr="00B203D6" w:rsidTr="006666E1">
        <w:tc>
          <w:tcPr>
            <w:tcW w:w="2158" w:type="dxa"/>
          </w:tcPr>
          <w:p w:rsidR="00DD1817" w:rsidRDefault="00F27CD0" w:rsidP="006666E1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T</w:t>
            </w:r>
          </w:p>
        </w:tc>
        <w:tc>
          <w:tcPr>
            <w:tcW w:w="4961" w:type="dxa"/>
          </w:tcPr>
          <w:p w:rsidR="00EE4A17" w:rsidRDefault="00F27CD0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System Error (Timeout)</w:t>
            </w:r>
          </w:p>
        </w:tc>
      </w:tr>
      <w:tr w:rsidR="00F27CD0" w:rsidRPr="00B203D6" w:rsidTr="006666E1">
        <w:tc>
          <w:tcPr>
            <w:tcW w:w="2158" w:type="dxa"/>
          </w:tcPr>
          <w:p w:rsidR="00F27CD0" w:rsidRDefault="00F27CD0" w:rsidP="006666E1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O</w:t>
            </w:r>
          </w:p>
        </w:tc>
        <w:tc>
          <w:tcPr>
            <w:tcW w:w="4961" w:type="dxa"/>
          </w:tcPr>
          <w:p w:rsidR="00F27CD0" w:rsidRDefault="00F27CD0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System Error (Offline)</w:t>
            </w:r>
          </w:p>
        </w:tc>
      </w:tr>
      <w:tr w:rsidR="00F27CD0" w:rsidRPr="00B203D6" w:rsidTr="006666E1">
        <w:tc>
          <w:tcPr>
            <w:tcW w:w="2158" w:type="dxa"/>
          </w:tcPr>
          <w:p w:rsidR="00F27CD0" w:rsidRDefault="00F27CD0" w:rsidP="006666E1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E</w:t>
            </w:r>
          </w:p>
        </w:tc>
        <w:tc>
          <w:tcPr>
            <w:tcW w:w="4961" w:type="dxa"/>
          </w:tcPr>
          <w:p w:rsidR="00F27CD0" w:rsidRDefault="00F27CD0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System Error (Exported)</w:t>
            </w:r>
          </w:p>
        </w:tc>
      </w:tr>
    </w:tbl>
    <w:p w:rsidR="00B203D6" w:rsidRDefault="00B203D6" w:rsidP="00B203D6">
      <w:pPr>
        <w:pStyle w:val="ListParagraph"/>
        <w:ind w:left="927"/>
        <w:rPr>
          <w:rFonts w:asciiTheme="minorBidi" w:hAnsiTheme="minorBidi" w:cstheme="minorBidi"/>
          <w:sz w:val="28"/>
          <w:szCs w:val="28"/>
          <w:lang w:val="en-AU"/>
        </w:rPr>
      </w:pPr>
    </w:p>
    <w:p w:rsidR="00437BD4" w:rsidRPr="00374F8B" w:rsidRDefault="00437BD4" w:rsidP="00DB2CA3">
      <w:pPr>
        <w:pStyle w:val="ListParagraph"/>
        <w:numPr>
          <w:ilvl w:val="0"/>
          <w:numId w:val="7"/>
        </w:numPr>
        <w:rPr>
          <w:rFonts w:asciiTheme="minorBidi" w:hAnsiTheme="minorBidi" w:cstheme="minorBidi"/>
          <w:sz w:val="28"/>
          <w:szCs w:val="28"/>
          <w:lang w:val="en-AU"/>
        </w:rPr>
      </w:pPr>
      <w:r>
        <w:rPr>
          <w:rFonts w:asciiTheme="minorBidi" w:hAnsiTheme="minorBidi" w:cstheme="minorBidi"/>
          <w:sz w:val="28"/>
          <w:szCs w:val="28"/>
          <w:cs/>
          <w:lang w:val="en-AU"/>
        </w:rPr>
        <w:t>ประเภท</w:t>
      </w:r>
      <w:r>
        <w:rPr>
          <w:rFonts w:asciiTheme="minorBidi" w:hAnsiTheme="minorBidi" w:cstheme="minorBidi" w:hint="cs"/>
          <w:sz w:val="28"/>
          <w:szCs w:val="28"/>
          <w:cs/>
          <w:lang w:val="en-AU"/>
        </w:rPr>
        <w:t>เอกสาร</w:t>
      </w:r>
    </w:p>
    <w:tbl>
      <w:tblPr>
        <w:tblStyle w:val="TableGrid"/>
        <w:tblW w:w="0" w:type="auto"/>
        <w:tblInd w:w="927" w:type="dxa"/>
        <w:tblLook w:val="04A0"/>
      </w:tblPr>
      <w:tblGrid>
        <w:gridCol w:w="4961"/>
      </w:tblGrid>
      <w:tr w:rsidR="00437BD4" w:rsidRPr="00374F8B" w:rsidTr="00DA1EE3">
        <w:tc>
          <w:tcPr>
            <w:tcW w:w="4961" w:type="dxa"/>
            <w:shd w:val="clear" w:color="auto" w:fill="365F91" w:themeFill="accent1" w:themeFillShade="BF"/>
          </w:tcPr>
          <w:p w:rsidR="00437BD4" w:rsidRPr="00437BD4" w:rsidRDefault="00437BD4" w:rsidP="00DA1EE3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>Document Type</w:t>
            </w:r>
          </w:p>
        </w:tc>
      </w:tr>
      <w:tr w:rsidR="00437BD4" w:rsidRPr="00B203D6" w:rsidTr="00DA1EE3">
        <w:tc>
          <w:tcPr>
            <w:tcW w:w="4961" w:type="dxa"/>
          </w:tcPr>
          <w:p w:rsidR="00437BD4" w:rsidRPr="00B203D6" w:rsidRDefault="003B200F" w:rsidP="00437BD4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ใบสมัคร</w:t>
            </w:r>
          </w:p>
        </w:tc>
      </w:tr>
      <w:tr w:rsidR="003B200F" w:rsidRPr="00B203D6" w:rsidTr="00DA1EE3">
        <w:tc>
          <w:tcPr>
            <w:tcW w:w="4961" w:type="dxa"/>
          </w:tcPr>
          <w:p w:rsidR="003B200F" w:rsidRPr="003B200F" w:rsidRDefault="003B200F" w:rsidP="00437BD4">
            <w:pPr>
              <w:pStyle w:val="Default"/>
              <w:rPr>
                <w:rFonts w:asciiTheme="minorBidi" w:hAnsiTheme="minorBidi" w:cs="Cordia New"/>
                <w:sz w:val="28"/>
                <w:szCs w:val="28"/>
                <w:cs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ใบคำขอแก้ไขข้อมูล</w:t>
            </w:r>
          </w:p>
        </w:tc>
      </w:tr>
      <w:tr w:rsidR="004F7DE3" w:rsidRPr="00B203D6" w:rsidTr="00DA1EE3">
        <w:tc>
          <w:tcPr>
            <w:tcW w:w="4961" w:type="dxa"/>
          </w:tcPr>
          <w:p w:rsidR="004F7DE3" w:rsidRPr="003B200F" w:rsidRDefault="004F7DE3" w:rsidP="00437BD4">
            <w:pPr>
              <w:pStyle w:val="Default"/>
              <w:rPr>
                <w:rFonts w:asciiTheme="minorBidi" w:hAnsiTheme="minorBidi" w:cs="Cordia New"/>
                <w:sz w:val="28"/>
                <w:szCs w:val="28"/>
                <w:cs/>
              </w:rPr>
            </w:pPr>
            <w:r>
              <w:rPr>
                <w:rFonts w:asciiTheme="minorBidi" w:hAnsiTheme="minorBidi" w:cs="Cordia New" w:hint="cs"/>
                <w:sz w:val="28"/>
                <w:szCs w:val="28"/>
                <w:cs/>
              </w:rPr>
              <w:t>บัตรประชาชน</w:t>
            </w:r>
          </w:p>
        </w:tc>
      </w:tr>
    </w:tbl>
    <w:p w:rsidR="00437BD4" w:rsidRDefault="00437BD4" w:rsidP="00B203D6">
      <w:pPr>
        <w:pStyle w:val="ListParagraph"/>
        <w:ind w:left="927"/>
        <w:rPr>
          <w:rFonts w:asciiTheme="minorBidi" w:hAnsiTheme="minorBidi" w:cstheme="minorBidi"/>
          <w:sz w:val="28"/>
          <w:szCs w:val="28"/>
          <w:lang w:val="en-AU"/>
        </w:rPr>
      </w:pPr>
    </w:p>
    <w:p w:rsidR="00943DAB" w:rsidRDefault="00943DAB" w:rsidP="00B203D6">
      <w:pPr>
        <w:pStyle w:val="ListParagraph"/>
        <w:ind w:left="927"/>
        <w:rPr>
          <w:rFonts w:asciiTheme="minorBidi" w:hAnsiTheme="minorBidi" w:cstheme="minorBidi"/>
          <w:sz w:val="28"/>
          <w:szCs w:val="28"/>
          <w:lang w:val="en-AU"/>
        </w:rPr>
      </w:pPr>
    </w:p>
    <w:p w:rsidR="00943DAB" w:rsidRDefault="00943DAB" w:rsidP="00B203D6">
      <w:pPr>
        <w:pStyle w:val="ListParagraph"/>
        <w:ind w:left="927"/>
        <w:rPr>
          <w:rFonts w:asciiTheme="minorBidi" w:hAnsiTheme="minorBidi" w:cstheme="minorBidi"/>
          <w:sz w:val="28"/>
          <w:szCs w:val="28"/>
          <w:lang w:val="en-AU"/>
        </w:rPr>
      </w:pPr>
    </w:p>
    <w:p w:rsidR="003B200F" w:rsidRDefault="003B200F" w:rsidP="00DB2CA3">
      <w:pPr>
        <w:pStyle w:val="ListParagraph"/>
        <w:numPr>
          <w:ilvl w:val="0"/>
          <w:numId w:val="7"/>
        </w:numPr>
        <w:rPr>
          <w:rFonts w:asciiTheme="minorBidi" w:hAnsiTheme="minorBidi" w:cstheme="minorBidi"/>
          <w:sz w:val="28"/>
          <w:szCs w:val="28"/>
        </w:rPr>
      </w:pPr>
      <w:r>
        <w:rPr>
          <w:rFonts w:asciiTheme="minorBidi" w:hAnsiTheme="minorBidi" w:cstheme="minorBidi" w:hint="cs"/>
          <w:sz w:val="28"/>
          <w:szCs w:val="28"/>
          <w:cs/>
        </w:rPr>
        <w:lastRenderedPageBreak/>
        <w:t>ประเภทลูกค้า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Ind w:w="927" w:type="dxa"/>
        <w:tblLook w:val="04A0"/>
      </w:tblPr>
      <w:tblGrid>
        <w:gridCol w:w="2066"/>
        <w:gridCol w:w="4912"/>
      </w:tblGrid>
      <w:tr w:rsidR="00C35CDB" w:rsidRPr="00374F8B" w:rsidTr="00C35CDB">
        <w:tc>
          <w:tcPr>
            <w:tcW w:w="2066" w:type="dxa"/>
            <w:shd w:val="clear" w:color="auto" w:fill="365F91" w:themeFill="accent1" w:themeFillShade="BF"/>
          </w:tcPr>
          <w:p w:rsidR="00C35CDB" w:rsidRPr="00374F8B" w:rsidRDefault="00C35CDB" w:rsidP="00F14955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>CUST_TYPE_CODE</w:t>
            </w:r>
          </w:p>
        </w:tc>
        <w:tc>
          <w:tcPr>
            <w:tcW w:w="4912" w:type="dxa"/>
            <w:shd w:val="clear" w:color="auto" w:fill="365F91" w:themeFill="accent1" w:themeFillShade="BF"/>
          </w:tcPr>
          <w:p w:rsidR="00C35CDB" w:rsidRPr="00374F8B" w:rsidRDefault="00C35CDB" w:rsidP="00F14955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  <w:t>CUST_TYPE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Pr="00B203D6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1</w:t>
            </w:r>
          </w:p>
        </w:tc>
        <w:tc>
          <w:tcPr>
            <w:tcW w:w="4912" w:type="dxa"/>
          </w:tcPr>
          <w:p w:rsidR="00C35CDB" w:rsidRPr="00B203D6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สถาบันการเงินอื่น (บ.ลิสซิ่ง)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Pr="00B203D6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2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รัฐวิสาหกิจ และองค์การของรัฐ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Pr="00B203D6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3</w:t>
            </w:r>
          </w:p>
        </w:tc>
        <w:tc>
          <w:tcPr>
            <w:tcW w:w="4912" w:type="dxa"/>
          </w:tcPr>
          <w:p w:rsidR="00C35CDB" w:rsidRPr="00B203D6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สหกรณ์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Pr="00B203D6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4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ริษัทบัตรเครดิต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5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กองทุนทดแทนความเสียหาย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6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ธนาคารออมสิน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7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ธนาคารแห่งประเทศไทย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8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ธนาคารพาณิชย์ภายในประเทศ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9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ธนาคารเพื่อการส่งออกและนำเข้า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0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สาขาธนาคารต่างประเทศ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1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ริษัทหลักทรัพย์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2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รรษัทประกันสินเชื่ออุตสาหกรรมขนาดย่อม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3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ริษัทหลักทรัพย์จัดการกองทุนรวม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4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ริษัทเงินทุน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5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ริษัทเครดิตฟองซิเอร์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6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สหกรณ์ออมทรัพย์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7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ริษัทประกันชีวิต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8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ุคคลธรรมดาในประเทศ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19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คณะบุคคลธรรมดาในประเทศ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0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กองทุนรวม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1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กองทุนสำรองเลี้ยงชีพจดทะเบียน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2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กองทุนสะสมพนักงาน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3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กองทุนบำเหน็จบำนาญข้าราชการ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4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นิติบุคคลที่จดทะเบียน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5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นิติบุคคลอื่น (ไม่เสียภาษี)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6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ริษัทประกันภัย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7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มูลนิธิ</w:t>
            </w:r>
            <w:r w:rsidRPr="003B200F">
              <w:rPr>
                <w:rFonts w:asciiTheme="minorBidi" w:hAnsiTheme="minorBidi" w:cstheme="minorBidi"/>
                <w:sz w:val="28"/>
                <w:szCs w:val="28"/>
              </w:rPr>
              <w:t>,</w:t>
            </w: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สมาคม</w:t>
            </w:r>
            <w:r w:rsidRPr="003B200F">
              <w:rPr>
                <w:rFonts w:asciiTheme="minorBidi" w:hAnsiTheme="minorBidi" w:cstheme="minorBidi"/>
                <w:sz w:val="28"/>
                <w:szCs w:val="28"/>
              </w:rPr>
              <w:t>,</w:t>
            </w: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วัด</w:t>
            </w:r>
            <w:r w:rsidRPr="003B200F">
              <w:rPr>
                <w:rFonts w:asciiTheme="minorBidi" w:hAnsiTheme="minorBidi" w:cstheme="minorBidi"/>
                <w:sz w:val="28"/>
                <w:szCs w:val="28"/>
              </w:rPr>
              <w:t>,</w:t>
            </w: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โรงเรียนที่ไม่เสียภาษี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8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มูลนิธิ</w:t>
            </w:r>
            <w:r w:rsidRPr="003B200F">
              <w:rPr>
                <w:rFonts w:asciiTheme="minorBidi" w:hAnsiTheme="minorBidi" w:cstheme="minorBidi"/>
                <w:sz w:val="28"/>
                <w:szCs w:val="28"/>
              </w:rPr>
              <w:t>,</w:t>
            </w: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สมาคม ที่เสียภาษี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29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ุคคลธรรมดาต่างประเทศ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30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theme="minorBidi"/>
                <w:sz w:val="28"/>
                <w:szCs w:val="28"/>
              </w:rPr>
              <w:t xml:space="preserve">FOREIGN COMPANY </w:t>
            </w: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ที่ตั้งตาม กม.ไทย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31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รัฐบาลไทย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32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โรงรับจำนำ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33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มูลนิธิพิเศษ(ชัยพัฒนา</w:t>
            </w:r>
            <w:r w:rsidRPr="003B200F">
              <w:rPr>
                <w:rFonts w:asciiTheme="minorBidi" w:hAnsiTheme="minorBidi" w:cstheme="minorBidi"/>
                <w:sz w:val="28"/>
                <w:szCs w:val="28"/>
              </w:rPr>
              <w:t>,</w:t>
            </w: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ส่งเสริมศิลปาชีพฯ)</w:t>
            </w:r>
          </w:p>
        </w:tc>
      </w:tr>
      <w:tr w:rsidR="00C35CDB" w:rsidRPr="00B203D6" w:rsidTr="00C35CDB">
        <w:tc>
          <w:tcPr>
            <w:tcW w:w="2066" w:type="dxa"/>
          </w:tcPr>
          <w:p w:rsidR="00C35CDB" w:rsidRDefault="00C35CDB" w:rsidP="00F14955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lastRenderedPageBreak/>
              <w:t>34</w:t>
            </w:r>
          </w:p>
        </w:tc>
        <w:tc>
          <w:tcPr>
            <w:tcW w:w="4912" w:type="dxa"/>
          </w:tcPr>
          <w:p w:rsidR="00C35CDB" w:rsidRDefault="00C35CDB" w:rsidP="00F14955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ุคคลธรรมดาที่มีถิ่นที่อยู่ต่างประเทศ</w:t>
            </w:r>
          </w:p>
        </w:tc>
      </w:tr>
    </w:tbl>
    <w:p w:rsidR="00F14955" w:rsidRDefault="00F14955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  <w:r>
        <w:rPr>
          <w:rFonts w:asciiTheme="minorBidi" w:hAnsiTheme="minorBidi" w:cstheme="minorBidi"/>
          <w:sz w:val="28"/>
          <w:szCs w:val="28"/>
        </w:rPr>
        <w:br w:type="textWrapping" w:clear="all"/>
      </w:r>
    </w:p>
    <w:p w:rsidR="000564CA" w:rsidRDefault="000564CA" w:rsidP="000564CA">
      <w:pPr>
        <w:pStyle w:val="ListParagraph"/>
        <w:numPr>
          <w:ilvl w:val="0"/>
          <w:numId w:val="7"/>
        </w:numPr>
        <w:rPr>
          <w:rFonts w:asciiTheme="minorBidi" w:hAnsiTheme="minorBidi" w:cstheme="minorBidi"/>
          <w:sz w:val="28"/>
          <w:szCs w:val="28"/>
        </w:rPr>
      </w:pPr>
      <w:r>
        <w:rPr>
          <w:rFonts w:asciiTheme="minorBidi" w:hAnsiTheme="minorBidi" w:cstheme="minorBidi" w:hint="cs"/>
          <w:sz w:val="28"/>
          <w:szCs w:val="28"/>
          <w:cs/>
        </w:rPr>
        <w:t>สาขาของธนาคารเกียรตินาคิน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Ind w:w="927" w:type="dxa"/>
        <w:tblLook w:val="04A0"/>
      </w:tblPr>
      <w:tblGrid>
        <w:gridCol w:w="2066"/>
        <w:gridCol w:w="4912"/>
      </w:tblGrid>
      <w:tr w:rsidR="000564CA" w:rsidRPr="00374F8B" w:rsidTr="000564CA">
        <w:tc>
          <w:tcPr>
            <w:tcW w:w="2066" w:type="dxa"/>
            <w:shd w:val="clear" w:color="auto" w:fill="365F91" w:themeFill="accent1" w:themeFillShade="BF"/>
          </w:tcPr>
          <w:p w:rsidR="000564CA" w:rsidRPr="00374F8B" w:rsidRDefault="005311B7" w:rsidP="000564CA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>Branch Code</w:t>
            </w:r>
          </w:p>
        </w:tc>
        <w:tc>
          <w:tcPr>
            <w:tcW w:w="4912" w:type="dxa"/>
            <w:shd w:val="clear" w:color="auto" w:fill="365F91" w:themeFill="accent1" w:themeFillShade="BF"/>
          </w:tcPr>
          <w:p w:rsidR="000564CA" w:rsidRPr="00374F8B" w:rsidRDefault="005311B7" w:rsidP="000564CA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  <w:lang w:val="en-AU"/>
              </w:rPr>
              <w:t>Branch Name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Pr="00B203D6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01</w:t>
            </w:r>
          </w:p>
        </w:tc>
        <w:tc>
          <w:tcPr>
            <w:tcW w:w="4912" w:type="dxa"/>
          </w:tcPr>
          <w:p w:rsidR="000564CA" w:rsidRPr="005311B7" w:rsidRDefault="005311B7" w:rsidP="005311B7">
            <w:pPr>
              <w:pStyle w:val="Default"/>
              <w:rPr>
                <w:rFonts w:asciiTheme="minorBidi" w:hAnsiTheme="minorBidi" w:cs="Cordia New"/>
                <w:sz w:val="28"/>
                <w:szCs w:val="28"/>
                <w:cs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ำนักงานใหญ่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Pr="00B203D6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02</w:t>
            </w:r>
          </w:p>
        </w:tc>
        <w:tc>
          <w:tcPr>
            <w:tcW w:w="4912" w:type="dxa"/>
          </w:tcPr>
          <w:p w:rsidR="000564CA" w:rsidRPr="005311B7" w:rsidRDefault="005311B7" w:rsidP="005311B7">
            <w:pPr>
              <w:pStyle w:val="Default"/>
              <w:rPr>
                <w:rFonts w:asciiTheme="minorBidi" w:hAnsiTheme="minorBidi" w:cs="Cordia New"/>
                <w:sz w:val="28"/>
                <w:szCs w:val="28"/>
                <w:cs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พลินจิตเซ็นเตอร์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Pr="00B203D6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03</w:t>
            </w:r>
          </w:p>
        </w:tc>
        <w:tc>
          <w:tcPr>
            <w:tcW w:w="4912" w:type="dxa"/>
          </w:tcPr>
          <w:p w:rsidR="000564CA" w:rsidRPr="005311B7" w:rsidRDefault="005311B7" w:rsidP="005311B7">
            <w:pPr>
              <w:pStyle w:val="Default"/>
              <w:rPr>
                <w:rFonts w:asciiTheme="minorBidi" w:hAnsiTheme="minorBidi" w:cs="Cordia New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อโศก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Pr="00B203D6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04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ซีคอนสแควร์ ศรีนครินทร์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05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พชรเกษม-กาญจนาภิเษก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06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ยาวราช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07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ี่พระยา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08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รามอินทรา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09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ุขสวัสดิ์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0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มเจอร์ รัชโยธิน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1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นครราชสีมา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2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หาดใหญ่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3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ราชบุรี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4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พิษณุโลก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5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ชียงใหม่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6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ชลบุรี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7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ขอนแก่น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8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ุนีย์ ทาวเวอร์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19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ซ็นทรัลพลาซา ระยอง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20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ุราษฎร์ธานี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22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นครสวรรค์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23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อุดรธานี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24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นครศรีธรรมราช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25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ชียงราย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26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ภูเก็ต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27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จันทบุรี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28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ฉะเชิงเทรา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29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ชุมพร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30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ระบุรี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31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นครปฐม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32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พัทยา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lastRenderedPageBreak/>
              <w:t>0033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กาญจนบุรี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34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ลำปาง</w:t>
            </w:r>
          </w:p>
        </w:tc>
      </w:tr>
      <w:tr w:rsidR="000564CA" w:rsidRPr="00B203D6" w:rsidTr="000564CA">
        <w:tc>
          <w:tcPr>
            <w:tcW w:w="2066" w:type="dxa"/>
          </w:tcPr>
          <w:p w:rsidR="000564CA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35</w:t>
            </w:r>
          </w:p>
        </w:tc>
        <w:tc>
          <w:tcPr>
            <w:tcW w:w="4912" w:type="dxa"/>
          </w:tcPr>
          <w:p w:rsidR="000564CA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กระบี่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36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ุรินทร์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37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ร้อยเอ็ด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38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หัวหิน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39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ปราจีนบุรี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0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ุพรรณบุรี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1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พชรบูรณ์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2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ตรัง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3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พระนครศรีอยุธยา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4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มุทรปราการ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5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ปทุมธานี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6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นนทบุรี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7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แพร่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8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กลนคร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49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มุทรสาคร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0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ชัยภูมิ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1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ลพบุรี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2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กำแพงเพชร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3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ศรีสะเกษ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4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พชรบุรี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5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ลย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6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พิจิตร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7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ีลม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8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ุวรรณภูมิ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59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ดอะมอลล์บางกะปิ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60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ซ็นทรัลเฟสติวัล อีสต์วิลล์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61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ระแก้ว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62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จริญกรุง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63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กาฬสินธุ์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64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ซ็นทรัลพลาซา ปิ่นเกล้า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65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ลำพูน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66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ยโสธร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67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พระราม 3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lastRenderedPageBreak/>
              <w:t>0068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พะเยา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69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ทองหล่อ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0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ชัยนาท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1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หนองคาย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2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พหลโยธินเพลส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3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ประจวบคีรีขันธ์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4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บุรีรัมย์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5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ซ็นทรัลพลาซา เวสต์เกต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6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พระราม 4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7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ปากช่อง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8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ดอะมอลล์ ท่าพระ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79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มุกดาหาร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80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มหานาค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82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แฟชั่นไอส์แลนด์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83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ซ็นทรัลพลาซา บางนา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84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พาราไดซ์พาร์ค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85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ยามพารากอน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86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ซีคอนบางแค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0564CA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87</w:t>
            </w:r>
          </w:p>
        </w:tc>
        <w:tc>
          <w:tcPr>
            <w:tcW w:w="4912" w:type="dxa"/>
          </w:tcPr>
          <w:p w:rsidR="005311B7" w:rsidRDefault="005311B7" w:rsidP="000564CA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บางบอน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5311B7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89</w:t>
            </w:r>
          </w:p>
        </w:tc>
        <w:tc>
          <w:tcPr>
            <w:tcW w:w="4912" w:type="dxa"/>
          </w:tcPr>
          <w:p w:rsidR="005311B7" w:rsidRDefault="005311B7" w:rsidP="005311B7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ทุ่งสง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5311B7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90</w:t>
            </w:r>
          </w:p>
        </w:tc>
        <w:tc>
          <w:tcPr>
            <w:tcW w:w="4912" w:type="dxa"/>
          </w:tcPr>
          <w:p w:rsidR="005311B7" w:rsidRDefault="005311B7" w:rsidP="005311B7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สุโขทัย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5311B7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91</w:t>
            </w:r>
          </w:p>
        </w:tc>
        <w:tc>
          <w:tcPr>
            <w:tcW w:w="4912" w:type="dxa"/>
          </w:tcPr>
          <w:p w:rsidR="005311B7" w:rsidRDefault="005311B7" w:rsidP="005311B7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วงเวียน 22 กรกฎา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5311B7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92</w:t>
            </w:r>
          </w:p>
        </w:tc>
        <w:tc>
          <w:tcPr>
            <w:tcW w:w="4912" w:type="dxa"/>
          </w:tcPr>
          <w:p w:rsidR="005311B7" w:rsidRDefault="005311B7" w:rsidP="005311B7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อาคารเมืองไทย-ภัทร คอมเพล็กซ์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5311B7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93</w:t>
            </w:r>
          </w:p>
        </w:tc>
        <w:tc>
          <w:tcPr>
            <w:tcW w:w="4912" w:type="dxa"/>
          </w:tcPr>
          <w:p w:rsidR="005311B7" w:rsidRDefault="005311B7" w:rsidP="005311B7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เซ็นทรัลเฟสติวัล เชียงใหม่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5311B7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094</w:t>
            </w:r>
          </w:p>
        </w:tc>
        <w:tc>
          <w:tcPr>
            <w:tcW w:w="4912" w:type="dxa"/>
          </w:tcPr>
          <w:p w:rsidR="005311B7" w:rsidRDefault="005311B7" w:rsidP="005311B7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="Cordia New"/>
                <w:sz w:val="28"/>
                <w:szCs w:val="28"/>
                <w:cs/>
              </w:rPr>
              <w:t>ศรีราชา</w:t>
            </w:r>
          </w:p>
        </w:tc>
      </w:tr>
      <w:tr w:rsidR="005311B7" w:rsidRPr="00B203D6" w:rsidTr="000564CA">
        <w:tc>
          <w:tcPr>
            <w:tcW w:w="2066" w:type="dxa"/>
          </w:tcPr>
          <w:p w:rsidR="005311B7" w:rsidRDefault="005311B7" w:rsidP="005311B7">
            <w:pPr>
              <w:pStyle w:val="Default"/>
              <w:jc w:val="center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0999</w:t>
            </w:r>
          </w:p>
        </w:tc>
        <w:tc>
          <w:tcPr>
            <w:tcW w:w="4912" w:type="dxa"/>
          </w:tcPr>
          <w:p w:rsidR="005311B7" w:rsidRDefault="005311B7" w:rsidP="005311B7">
            <w:pPr>
              <w:pStyle w:val="Default"/>
              <w:rPr>
                <w:rFonts w:asciiTheme="minorBidi" w:hAnsiTheme="minorBidi" w:cstheme="minorBidi"/>
                <w:sz w:val="28"/>
                <w:szCs w:val="28"/>
              </w:rPr>
            </w:pPr>
            <w:r w:rsidRPr="005311B7">
              <w:rPr>
                <w:rFonts w:asciiTheme="minorBidi" w:hAnsiTheme="minorBidi" w:cstheme="minorBidi"/>
                <w:sz w:val="28"/>
                <w:szCs w:val="28"/>
              </w:rPr>
              <w:t>INVENTORY DEPARTMENT</w:t>
            </w:r>
          </w:p>
        </w:tc>
      </w:tr>
    </w:tbl>
    <w:p w:rsidR="000564CA" w:rsidRDefault="000564CA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  <w:r>
        <w:rPr>
          <w:rFonts w:asciiTheme="minorBidi" w:hAnsiTheme="minorBidi" w:cstheme="minorBidi"/>
          <w:sz w:val="28"/>
          <w:szCs w:val="28"/>
        </w:rPr>
        <w:br w:type="textWrapping" w:clear="all"/>
      </w:r>
    </w:p>
    <w:p w:rsidR="000564CA" w:rsidRDefault="000564CA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</w:p>
    <w:p w:rsidR="005311B7" w:rsidRDefault="005311B7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</w:p>
    <w:p w:rsidR="005311B7" w:rsidRDefault="005311B7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</w:p>
    <w:p w:rsidR="005311B7" w:rsidRDefault="005311B7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</w:p>
    <w:p w:rsidR="005311B7" w:rsidRDefault="005311B7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</w:p>
    <w:p w:rsidR="005311B7" w:rsidRDefault="005311B7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</w:p>
    <w:p w:rsidR="005311B7" w:rsidRDefault="005311B7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</w:p>
    <w:p w:rsidR="005311B7" w:rsidRDefault="005311B7" w:rsidP="003B200F">
      <w:pPr>
        <w:pStyle w:val="ListParagraph"/>
        <w:ind w:left="927"/>
        <w:rPr>
          <w:rFonts w:asciiTheme="minorBidi" w:hAnsiTheme="minorBidi" w:cstheme="minorBidi"/>
          <w:sz w:val="28"/>
          <w:szCs w:val="28"/>
        </w:rPr>
      </w:pPr>
    </w:p>
    <w:p w:rsidR="00F14955" w:rsidRPr="00F14955" w:rsidRDefault="00F14955" w:rsidP="00F14955">
      <w:pPr>
        <w:pStyle w:val="Heading1"/>
        <w:jc w:val="center"/>
      </w:pPr>
      <w:bookmarkStart w:id="251" w:name="_Appendix_B"/>
      <w:bookmarkStart w:id="252" w:name="_Toc453753056"/>
      <w:bookmarkEnd w:id="251"/>
      <w:r>
        <w:rPr>
          <w:lang w:val="en-AU"/>
        </w:rPr>
        <w:lastRenderedPageBreak/>
        <w:t xml:space="preserve">Appendix </w:t>
      </w:r>
      <w:r>
        <w:t>B</w:t>
      </w:r>
      <w:bookmarkEnd w:id="252"/>
    </w:p>
    <w:p w:rsidR="00F14955" w:rsidRDefault="00F14955" w:rsidP="00F14955">
      <w:pPr>
        <w:pStyle w:val="ListParagraph"/>
        <w:ind w:left="0"/>
        <w:rPr>
          <w:rFonts w:asciiTheme="minorBidi" w:hAnsiTheme="minorBidi" w:cstheme="minorBidi"/>
          <w:sz w:val="28"/>
          <w:szCs w:val="28"/>
        </w:rPr>
      </w:pPr>
      <w:r w:rsidRPr="00F14955">
        <w:rPr>
          <w:rFonts w:asciiTheme="minorBidi" w:hAnsiTheme="minorBidi" w:cstheme="minorBidi"/>
          <w:sz w:val="28"/>
          <w:szCs w:val="28"/>
        </w:rPr>
        <w:t>Parameter Config</w:t>
      </w:r>
      <w:r>
        <w:rPr>
          <w:rFonts w:asciiTheme="minorBidi" w:hAnsiTheme="minorBidi" w:cstheme="minorBidi"/>
          <w:sz w:val="28"/>
          <w:szCs w:val="28"/>
        </w:rPr>
        <w:t xml:space="preserve"> </w:t>
      </w:r>
      <w:r>
        <w:rPr>
          <w:rFonts w:asciiTheme="minorBidi" w:hAnsiTheme="minorBidi" w:cstheme="minorBidi" w:hint="cs"/>
          <w:sz w:val="28"/>
          <w:szCs w:val="28"/>
          <w:cs/>
        </w:rPr>
        <w:t xml:space="preserve">คือ ค่าที่สามารถปรับเปลี่ยนได้ ไม่ </w:t>
      </w:r>
      <w:r>
        <w:rPr>
          <w:rFonts w:asciiTheme="minorBidi" w:hAnsiTheme="minorBidi" w:cstheme="minorBidi"/>
          <w:sz w:val="28"/>
          <w:szCs w:val="28"/>
        </w:rPr>
        <w:t xml:space="preserve">hard code </w:t>
      </w:r>
    </w:p>
    <w:tbl>
      <w:tblPr>
        <w:tblStyle w:val="TableGrid"/>
        <w:tblW w:w="0" w:type="auto"/>
        <w:tblLook w:val="04A0"/>
      </w:tblPr>
      <w:tblGrid>
        <w:gridCol w:w="2963"/>
        <w:gridCol w:w="3328"/>
        <w:gridCol w:w="3279"/>
      </w:tblGrid>
      <w:tr w:rsidR="005E1165" w:rsidRPr="00F14955" w:rsidTr="005E1165">
        <w:tc>
          <w:tcPr>
            <w:tcW w:w="2963" w:type="dxa"/>
            <w:shd w:val="clear" w:color="auto" w:fill="365F91" w:themeFill="accent1" w:themeFillShade="BF"/>
          </w:tcPr>
          <w:p w:rsidR="005E1165" w:rsidRPr="00F14955" w:rsidRDefault="005E1165" w:rsidP="00F14955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>Parameter Name</w:t>
            </w:r>
          </w:p>
        </w:tc>
        <w:tc>
          <w:tcPr>
            <w:tcW w:w="3328" w:type="dxa"/>
            <w:shd w:val="clear" w:color="auto" w:fill="365F91" w:themeFill="accent1" w:themeFillShade="BF"/>
          </w:tcPr>
          <w:p w:rsidR="005E1165" w:rsidRPr="00F14955" w:rsidRDefault="005E1165" w:rsidP="00F14955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</w:pPr>
            <w:r w:rsidRPr="00F14955"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>Description</w:t>
            </w:r>
          </w:p>
        </w:tc>
        <w:tc>
          <w:tcPr>
            <w:tcW w:w="3279" w:type="dxa"/>
            <w:shd w:val="clear" w:color="auto" w:fill="365F91" w:themeFill="accent1" w:themeFillShade="BF"/>
          </w:tcPr>
          <w:p w:rsidR="005E1165" w:rsidRPr="00F14955" w:rsidRDefault="005E1165" w:rsidP="00F14955">
            <w:pPr>
              <w:pStyle w:val="ListParagraph"/>
              <w:ind w:left="0"/>
              <w:jc w:val="center"/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</w:pPr>
            <w:r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 xml:space="preserve">Initial </w:t>
            </w:r>
            <w:r w:rsidRPr="00F14955">
              <w:rPr>
                <w:rFonts w:asciiTheme="minorBidi" w:hAnsiTheme="minorBidi" w:cstheme="minorBidi"/>
                <w:b/>
                <w:bCs/>
                <w:color w:val="FFFFFF" w:themeColor="background1"/>
                <w:sz w:val="28"/>
                <w:szCs w:val="28"/>
              </w:rPr>
              <w:t>Value</w:t>
            </w:r>
          </w:p>
        </w:tc>
      </w:tr>
      <w:tr w:rsidR="005E1165" w:rsidTr="005E1165">
        <w:tc>
          <w:tcPr>
            <w:tcW w:w="2963" w:type="dxa"/>
          </w:tcPr>
          <w:p w:rsidR="005E1165" w:rsidRDefault="005E1165" w:rsidP="00F14955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Document Type</w:t>
            </w:r>
          </w:p>
        </w:tc>
        <w:tc>
          <w:tcPr>
            <w:tcW w:w="3328" w:type="dxa"/>
          </w:tcPr>
          <w:p w:rsidR="005E1165" w:rsidRDefault="005E1165" w:rsidP="00F14955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ประเภทเอกสาร</w:t>
            </w:r>
          </w:p>
        </w:tc>
        <w:tc>
          <w:tcPr>
            <w:tcW w:w="3279" w:type="dxa"/>
          </w:tcPr>
          <w:p w:rsidR="005E1165" w:rsidRDefault="005E1165" w:rsidP="00F14955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 xml:space="preserve">ตาม </w:t>
            </w:r>
            <w:r>
              <w:rPr>
                <w:rFonts w:asciiTheme="minorBidi" w:hAnsiTheme="minorBidi" w:cstheme="minorBidi"/>
                <w:sz w:val="28"/>
                <w:szCs w:val="28"/>
              </w:rPr>
              <w:t xml:space="preserve">Appendix A : 4. </w:t>
            </w: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ประเภทเอกสาร</w:t>
            </w:r>
          </w:p>
        </w:tc>
      </w:tr>
      <w:tr w:rsidR="005E1165" w:rsidTr="005E1165">
        <w:tc>
          <w:tcPr>
            <w:tcW w:w="2963" w:type="dxa"/>
          </w:tcPr>
          <w:p w:rsidR="005E1165" w:rsidRDefault="005E1165" w:rsidP="00F14955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Account Limit</w:t>
            </w:r>
            <w:r w:rsidR="00762E47">
              <w:rPr>
                <w:rFonts w:asciiTheme="minorBidi" w:hAnsiTheme="minorBidi" w:cstheme="minorBidi"/>
                <w:sz w:val="28"/>
                <w:szCs w:val="28"/>
              </w:rPr>
              <w:t xml:space="preserve"> for Mobile Number</w:t>
            </w:r>
          </w:p>
        </w:tc>
        <w:tc>
          <w:tcPr>
            <w:tcW w:w="3328" w:type="dxa"/>
          </w:tcPr>
          <w:p w:rsidR="005E1165" w:rsidRDefault="005E1165" w:rsidP="00F14955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 xml:space="preserve">Limit </w:t>
            </w: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 xml:space="preserve">จำนวนของเลขที่บัญชีต่อ </w:t>
            </w:r>
            <w:r>
              <w:rPr>
                <w:rFonts w:asciiTheme="minorBidi" w:hAnsiTheme="minorBidi" w:cstheme="minorBidi"/>
                <w:sz w:val="28"/>
                <w:szCs w:val="28"/>
              </w:rPr>
              <w:t>1 AnyID</w:t>
            </w:r>
          </w:p>
        </w:tc>
        <w:tc>
          <w:tcPr>
            <w:tcW w:w="3279" w:type="dxa"/>
          </w:tcPr>
          <w:p w:rsidR="005E1165" w:rsidRDefault="00762E47" w:rsidP="00F14955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3</w:t>
            </w:r>
          </w:p>
        </w:tc>
      </w:tr>
      <w:tr w:rsidR="005E1165" w:rsidTr="005E1165">
        <w:tc>
          <w:tcPr>
            <w:tcW w:w="2963" w:type="dxa"/>
          </w:tcPr>
          <w:p w:rsidR="005E1165" w:rsidRDefault="005E1165" w:rsidP="00F14955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  <w:cs/>
              </w:rPr>
            </w:pPr>
            <w:r>
              <w:rPr>
                <w:rFonts w:asciiTheme="minorBidi" w:hAnsiTheme="minorBidi" w:cstheme="minorBidi"/>
                <w:sz w:val="28"/>
                <w:szCs w:val="28"/>
              </w:rPr>
              <w:t>Cust Type</w:t>
            </w:r>
          </w:p>
        </w:tc>
        <w:tc>
          <w:tcPr>
            <w:tcW w:w="3328" w:type="dxa"/>
          </w:tcPr>
          <w:p w:rsidR="005E1165" w:rsidRDefault="005E1165" w:rsidP="00F14955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</w:rPr>
            </w:pP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 xml:space="preserve">ประเภทลูกค้าที่อนุญาตให้ลงทะเบียน </w:t>
            </w:r>
            <w:r>
              <w:rPr>
                <w:rFonts w:asciiTheme="minorBidi" w:hAnsiTheme="minorBidi" w:cstheme="minorBidi"/>
                <w:sz w:val="28"/>
                <w:szCs w:val="28"/>
              </w:rPr>
              <w:t>AnyID</w:t>
            </w:r>
          </w:p>
        </w:tc>
        <w:tc>
          <w:tcPr>
            <w:tcW w:w="3279" w:type="dxa"/>
          </w:tcPr>
          <w:p w:rsidR="005E1165" w:rsidRDefault="005E1165" w:rsidP="00F14955">
            <w:pPr>
              <w:pStyle w:val="ListParagraph"/>
              <w:ind w:left="0"/>
              <w:rPr>
                <w:rFonts w:asciiTheme="minorBidi" w:hAnsiTheme="minorBidi" w:cstheme="minorBidi"/>
                <w:sz w:val="28"/>
                <w:szCs w:val="28"/>
              </w:rPr>
            </w:pPr>
            <w:r w:rsidRPr="003B200F">
              <w:rPr>
                <w:rFonts w:asciiTheme="minorBidi" w:hAnsiTheme="minorBidi" w:cs="Cordia New"/>
                <w:sz w:val="28"/>
                <w:szCs w:val="28"/>
                <w:cs/>
              </w:rPr>
              <w:t>บุคคลธรรมดาในประเทศ</w:t>
            </w: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 xml:space="preserve"> </w:t>
            </w:r>
            <w:r>
              <w:rPr>
                <w:rFonts w:asciiTheme="minorBidi" w:hAnsiTheme="minorBidi" w:cstheme="minorBidi"/>
                <w:sz w:val="28"/>
                <w:szCs w:val="28"/>
              </w:rPr>
              <w:t>Code 18 (</w:t>
            </w:r>
            <w:r>
              <w:rPr>
                <w:rFonts w:asciiTheme="minorBidi" w:hAnsiTheme="minorBidi" w:cstheme="minorBidi" w:hint="cs"/>
                <w:sz w:val="28"/>
                <w:szCs w:val="28"/>
                <w:cs/>
              </w:rPr>
              <w:t>สามารถมีได้หลายค่า</w:t>
            </w:r>
            <w:r>
              <w:rPr>
                <w:rFonts w:asciiTheme="minorBidi" w:hAnsiTheme="minorBidi" w:cstheme="minorBidi"/>
                <w:sz w:val="28"/>
                <w:szCs w:val="28"/>
              </w:rPr>
              <w:t>)</w:t>
            </w:r>
          </w:p>
        </w:tc>
      </w:tr>
    </w:tbl>
    <w:p w:rsidR="00F14955" w:rsidRDefault="00F14955" w:rsidP="00F14955">
      <w:pPr>
        <w:pStyle w:val="ListParagraph"/>
        <w:ind w:left="0"/>
        <w:rPr>
          <w:rFonts w:asciiTheme="minorBidi" w:hAnsiTheme="minorBidi" w:cstheme="minorBidi"/>
          <w:sz w:val="28"/>
          <w:szCs w:val="28"/>
          <w:cs/>
        </w:rPr>
      </w:pPr>
    </w:p>
    <w:p w:rsidR="00F14955" w:rsidRPr="00F14955" w:rsidRDefault="00F14955" w:rsidP="00F14955">
      <w:pPr>
        <w:pStyle w:val="ListParagraph"/>
        <w:ind w:left="0"/>
        <w:jc w:val="center"/>
        <w:rPr>
          <w:rFonts w:asciiTheme="minorBidi" w:hAnsiTheme="minorBidi" w:cstheme="minorBidi"/>
          <w:sz w:val="28"/>
          <w:szCs w:val="28"/>
        </w:rPr>
      </w:pPr>
    </w:p>
    <w:sectPr w:rsidR="00F14955" w:rsidRPr="00F14955" w:rsidSect="007357A8">
      <w:headerReference w:type="default" r:id="rId52"/>
      <w:footerReference w:type="default" r:id="rId53"/>
      <w:headerReference w:type="first" r:id="rId54"/>
      <w:footerReference w:type="first" r:id="rId55"/>
      <w:pgSz w:w="11906" w:h="16838" w:code="9"/>
      <w:pgMar w:top="851" w:right="1134" w:bottom="851" w:left="1134" w:header="720" w:footer="720" w:gutter="284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70E3" w:rsidRDefault="006870E3">
      <w:pPr>
        <w:jc w:val="distribute"/>
      </w:pPr>
      <w:r>
        <w:separator/>
      </w:r>
    </w:p>
  </w:endnote>
  <w:endnote w:type="continuationSeparator" w:id="0">
    <w:p w:rsidR="006870E3" w:rsidRDefault="006870E3">
      <w:pPr>
        <w:jc w:val="distribute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Default="007C010E" w:rsidP="00D1313C">
    <w:pPr>
      <w:ind w:firstLine="0"/>
      <w:jc w:val="lef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41" type="#_x0000_t32" style="position:absolute;margin-left:-23.65pt;margin-top:6pt;width:7in;height:0;z-index:251683840" o:connectortype="straight"/>
      </w:pict>
    </w:r>
  </w:p>
  <w:p w:rsidR="007C010E" w:rsidRPr="00BB2F75" w:rsidRDefault="007C010E" w:rsidP="00D1313C">
    <w:pPr>
      <w:ind w:firstLine="0"/>
      <w:jc w:val="left"/>
      <w:rPr>
        <w:sz w:val="24"/>
        <w:szCs w:val="24"/>
      </w:rPr>
    </w:pPr>
    <w:fldSimple w:instr=" FILENAME   \* MERGEFORMAT ">
      <w:r w:rsidRPr="00DC5479">
        <w:rPr>
          <w:rFonts w:asciiTheme="minorBidi" w:hAnsiTheme="minorBidi" w:cstheme="minorBidi"/>
          <w:noProof/>
          <w:sz w:val="24"/>
          <w:szCs w:val="24"/>
        </w:rPr>
        <w:t>AnyID Web Registration Specification</w:t>
      </w:r>
      <w:r>
        <w:rPr>
          <w:noProof/>
        </w:rPr>
        <w:t xml:space="preserve"> </w:t>
      </w:r>
      <w:r w:rsidRPr="00DC5479">
        <w:rPr>
          <w:rFonts w:asciiTheme="minorBidi" w:hAnsiTheme="minorBidi" w:cstheme="minorBidi"/>
          <w:noProof/>
          <w:sz w:val="24"/>
          <w:szCs w:val="24"/>
        </w:rPr>
        <w:t>v1.9</w:t>
      </w:r>
    </w:fldSimple>
    <w:r w:rsidRPr="00D1313C">
      <w:rPr>
        <w:rFonts w:asciiTheme="minorBidi" w:hAnsiTheme="minorBidi" w:cstheme="minorBidi"/>
        <w:sz w:val="24"/>
        <w:szCs w:val="24"/>
      </w:rPr>
      <w:t>.</w:t>
    </w:r>
    <w:r w:rsidRPr="00BB2F75">
      <w:rPr>
        <w:rFonts w:asciiTheme="minorBidi" w:hAnsiTheme="minorBidi" w:cstheme="minorBidi"/>
        <w:sz w:val="24"/>
        <w:szCs w:val="24"/>
      </w:rPr>
      <w:t>doc</w:t>
    </w:r>
    <w:r>
      <w:rPr>
        <w:rFonts w:asciiTheme="minorBidi" w:hAnsiTheme="minorBidi" w:cstheme="minorBidi"/>
        <w:sz w:val="24"/>
        <w:szCs w:val="24"/>
      </w:rPr>
      <w:t xml:space="preserve">x       </w:t>
    </w:r>
    <w:sdt>
      <w:sdtPr>
        <w:rPr>
          <w:rFonts w:asciiTheme="minorBidi" w:hAnsiTheme="minorBidi" w:cstheme="minorBidi"/>
          <w:sz w:val="24"/>
          <w:szCs w:val="24"/>
        </w:rPr>
        <w:id w:val="22411719"/>
        <w:docPartObj>
          <w:docPartGallery w:val="Page Numbers (Top of Page)"/>
          <w:docPartUnique/>
        </w:docPartObj>
      </w:sdtPr>
      <w:sdtEndPr>
        <w:rPr>
          <w:rFonts w:ascii="Arial" w:hAnsi="Arial" w:cs="Angsana New"/>
        </w:rPr>
      </w:sdtEndPr>
      <w:sdtContent>
        <w:r w:rsidRPr="00BB2F75">
          <w:rPr>
            <w:rFonts w:asciiTheme="minorBidi" w:hAnsiTheme="minorBidi" w:cstheme="minorBidi"/>
            <w:sz w:val="24"/>
            <w:szCs w:val="24"/>
          </w:rPr>
          <w:t xml:space="preserve">  </w:t>
        </w:r>
        <w:r>
          <w:rPr>
            <w:rFonts w:asciiTheme="minorBidi" w:hAnsiTheme="minorBidi" w:cstheme="minorBidi"/>
            <w:sz w:val="24"/>
            <w:szCs w:val="24"/>
          </w:rPr>
          <w:t xml:space="preserve">                                                                                                        </w:t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Page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PAGE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 w:rsidR="00D761CE">
          <w:rPr>
            <w:rFonts w:asciiTheme="minorBidi" w:hAnsiTheme="minorBidi" w:cstheme="minorBidi"/>
            <w:noProof/>
            <w:sz w:val="24"/>
            <w:szCs w:val="24"/>
          </w:rPr>
          <w:t>5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 of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NUMPAGES 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 w:rsidR="00D761CE">
          <w:rPr>
            <w:rFonts w:asciiTheme="minorBidi" w:hAnsiTheme="minorBidi" w:cstheme="minorBidi"/>
            <w:noProof/>
            <w:sz w:val="24"/>
            <w:szCs w:val="24"/>
          </w:rPr>
          <w:t>92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</w:sdtContent>
    </w:sdt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Default="007C010E" w:rsidP="00D1313C">
    <w:pPr>
      <w:ind w:firstLine="0"/>
      <w:jc w:val="lef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46" type="#_x0000_t32" style="position:absolute;margin-left:-13.15pt;margin-top:6.75pt;width:470.25pt;height:0;z-index:251686912" o:connectortype="straight"/>
      </w:pict>
    </w:r>
  </w:p>
  <w:p w:rsidR="007C010E" w:rsidRPr="00BB2F75" w:rsidRDefault="007C010E" w:rsidP="00D1313C">
    <w:pPr>
      <w:ind w:firstLine="0"/>
      <w:jc w:val="left"/>
      <w:rPr>
        <w:sz w:val="24"/>
        <w:szCs w:val="24"/>
      </w:rPr>
    </w:pPr>
    <w:fldSimple w:instr=" FILENAME   \* MERGEFORMAT ">
      <w:r w:rsidRPr="00DC5479">
        <w:rPr>
          <w:rFonts w:asciiTheme="minorBidi" w:hAnsiTheme="minorBidi" w:cstheme="minorBidi"/>
          <w:noProof/>
          <w:sz w:val="24"/>
          <w:szCs w:val="24"/>
        </w:rPr>
        <w:t>AnyID Web Registration Specification</w:t>
      </w:r>
      <w:r>
        <w:rPr>
          <w:noProof/>
        </w:rPr>
        <w:t xml:space="preserve"> </w:t>
      </w:r>
      <w:r w:rsidRPr="00DC5479">
        <w:rPr>
          <w:rFonts w:asciiTheme="minorBidi" w:hAnsiTheme="minorBidi" w:cstheme="minorBidi"/>
          <w:noProof/>
          <w:sz w:val="24"/>
          <w:szCs w:val="24"/>
        </w:rPr>
        <w:t>v1.9</w:t>
      </w:r>
    </w:fldSimple>
    <w:r w:rsidRPr="00D1313C">
      <w:rPr>
        <w:rFonts w:asciiTheme="minorBidi" w:hAnsiTheme="minorBidi" w:cstheme="minorBidi"/>
        <w:sz w:val="24"/>
        <w:szCs w:val="24"/>
      </w:rPr>
      <w:t>.</w:t>
    </w:r>
    <w:r w:rsidRPr="00BB2F75">
      <w:rPr>
        <w:rFonts w:asciiTheme="minorBidi" w:hAnsiTheme="minorBidi" w:cstheme="minorBidi"/>
        <w:sz w:val="24"/>
        <w:szCs w:val="24"/>
      </w:rPr>
      <w:t>d</w:t>
    </w:r>
    <w:r>
      <w:rPr>
        <w:rFonts w:asciiTheme="minorBidi" w:hAnsiTheme="minorBidi" w:cstheme="minorBidi"/>
        <w:sz w:val="24"/>
        <w:szCs w:val="24"/>
      </w:rPr>
      <w:t xml:space="preserve">ocx                        </w:t>
    </w:r>
    <w:r w:rsidRPr="00BB2F75">
      <w:rPr>
        <w:rFonts w:asciiTheme="minorBidi" w:hAnsiTheme="minorBidi" w:cstheme="minorBidi"/>
        <w:sz w:val="24"/>
        <w:szCs w:val="24"/>
      </w:rPr>
      <w:t xml:space="preserve">            </w:t>
    </w:r>
    <w:sdt>
      <w:sdtPr>
        <w:rPr>
          <w:sz w:val="24"/>
          <w:szCs w:val="24"/>
        </w:rPr>
        <w:id w:val="22411720"/>
        <w:docPartObj>
          <w:docPartGallery w:val="Page Numbers (Top of Page)"/>
          <w:docPartUnique/>
        </w:docPartObj>
      </w:sdtPr>
      <w:sdtEndPr>
        <w:rPr>
          <w:rFonts w:asciiTheme="minorBidi" w:hAnsiTheme="minorBidi" w:cstheme="minorBidi"/>
        </w:rPr>
      </w:sdtEndPr>
      <w:sdtContent>
        <w:r>
          <w:rPr>
            <w:rFonts w:asciiTheme="minorBidi" w:hAnsiTheme="minorBidi" w:cstheme="minorBidi"/>
            <w:sz w:val="24"/>
            <w:szCs w:val="24"/>
          </w:rPr>
          <w:t xml:space="preserve">                                                                   P</w:t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age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PAGE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1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 of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NUMPAGES 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92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</w:sdtContent>
    </w:sdt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Default="007C010E" w:rsidP="00D1313C">
    <w:pPr>
      <w:ind w:firstLine="0"/>
      <w:jc w:val="lef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45" type="#_x0000_t32" style="position:absolute;margin-left:-23.65pt;margin-top:6pt;width:783.6pt;height:0;z-index:251685888" o:connectortype="straight"/>
      </w:pict>
    </w:r>
  </w:p>
  <w:p w:rsidR="007C010E" w:rsidRPr="00BB2F75" w:rsidRDefault="007C010E" w:rsidP="00D1313C">
    <w:pPr>
      <w:ind w:firstLine="0"/>
      <w:jc w:val="left"/>
      <w:rPr>
        <w:sz w:val="24"/>
        <w:szCs w:val="24"/>
      </w:rPr>
    </w:pPr>
    <w:fldSimple w:instr=" FILENAME   \* MERGEFORMAT ">
      <w:r w:rsidRPr="00DC5479">
        <w:rPr>
          <w:rFonts w:asciiTheme="minorBidi" w:hAnsiTheme="minorBidi" w:cstheme="minorBidi"/>
          <w:noProof/>
          <w:sz w:val="24"/>
          <w:szCs w:val="24"/>
        </w:rPr>
        <w:t>AnyID Web Registration Specification</w:t>
      </w:r>
      <w:r>
        <w:rPr>
          <w:noProof/>
        </w:rPr>
        <w:t xml:space="preserve"> </w:t>
      </w:r>
      <w:r w:rsidRPr="00DC5479">
        <w:rPr>
          <w:rFonts w:asciiTheme="minorBidi" w:hAnsiTheme="minorBidi" w:cstheme="minorBidi"/>
          <w:noProof/>
          <w:sz w:val="24"/>
          <w:szCs w:val="24"/>
        </w:rPr>
        <w:t>v1.9</w:t>
      </w:r>
    </w:fldSimple>
    <w:r w:rsidRPr="00D1313C">
      <w:rPr>
        <w:rFonts w:asciiTheme="minorBidi" w:hAnsiTheme="minorBidi" w:cstheme="minorBidi"/>
        <w:sz w:val="24"/>
        <w:szCs w:val="24"/>
      </w:rPr>
      <w:t>.</w:t>
    </w:r>
    <w:r w:rsidRPr="00BB2F75">
      <w:rPr>
        <w:rFonts w:asciiTheme="minorBidi" w:hAnsiTheme="minorBidi" w:cstheme="minorBidi"/>
        <w:sz w:val="24"/>
        <w:szCs w:val="24"/>
      </w:rPr>
      <w:t>doc</w:t>
    </w:r>
    <w:r>
      <w:rPr>
        <w:rFonts w:asciiTheme="minorBidi" w:hAnsiTheme="minorBidi" w:cstheme="minorBidi"/>
        <w:sz w:val="24"/>
        <w:szCs w:val="24"/>
      </w:rPr>
      <w:t xml:space="preserve">x       </w:t>
    </w:r>
    <w:sdt>
      <w:sdtPr>
        <w:rPr>
          <w:rFonts w:asciiTheme="minorBidi" w:hAnsiTheme="minorBidi" w:cstheme="minorBidi"/>
          <w:sz w:val="24"/>
          <w:szCs w:val="24"/>
        </w:rPr>
        <w:id w:val="2921572"/>
        <w:docPartObj>
          <w:docPartGallery w:val="Page Numbers (Top of Page)"/>
          <w:docPartUnique/>
        </w:docPartObj>
      </w:sdtPr>
      <w:sdtEndPr>
        <w:rPr>
          <w:rFonts w:ascii="Arial" w:hAnsi="Arial" w:cs="Angsana New"/>
        </w:rPr>
      </w:sdtEndPr>
      <w:sdtContent>
        <w:r w:rsidRPr="00BB2F75">
          <w:rPr>
            <w:rFonts w:asciiTheme="minorBidi" w:hAnsiTheme="minorBidi" w:cstheme="minorBidi"/>
            <w:sz w:val="24"/>
            <w:szCs w:val="24"/>
          </w:rPr>
          <w:t xml:space="preserve">  </w:t>
        </w:r>
        <w:r>
          <w:rPr>
            <w:rFonts w:asciiTheme="minorBidi" w:hAnsiTheme="minorBidi" w:cstheme="minorBidi"/>
            <w:sz w:val="24"/>
            <w:szCs w:val="24"/>
          </w:rPr>
          <w:t xml:space="preserve">                                                                                                                                                                                                                                          </w:t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Page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PAGE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86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 of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NUMPAGES 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92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</w:sdtContent>
    </w:sdt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Default="007C010E" w:rsidP="00D1313C">
    <w:pPr>
      <w:ind w:firstLine="0"/>
      <w:jc w:val="lef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47" type="#_x0000_t32" style="position:absolute;margin-left:-13.15pt;margin-top:6.75pt;width:783.6pt;height:0;z-index:251688960" o:connectortype="straight"/>
      </w:pict>
    </w:r>
  </w:p>
  <w:p w:rsidR="007C010E" w:rsidRPr="00BB2F75" w:rsidRDefault="007C010E" w:rsidP="00D1313C">
    <w:pPr>
      <w:ind w:firstLine="0"/>
      <w:jc w:val="left"/>
      <w:rPr>
        <w:sz w:val="24"/>
        <w:szCs w:val="24"/>
      </w:rPr>
    </w:pPr>
    <w:fldSimple w:instr=" FILENAME   \* MERGEFORMAT ">
      <w:r w:rsidRPr="000E674F">
        <w:rPr>
          <w:rFonts w:asciiTheme="minorBidi" w:hAnsiTheme="minorBidi" w:cstheme="minorBidi"/>
          <w:noProof/>
          <w:sz w:val="24"/>
          <w:szCs w:val="24"/>
        </w:rPr>
        <w:t>AnyID Web Registration Specification</w:t>
      </w:r>
      <w:r>
        <w:rPr>
          <w:noProof/>
        </w:rPr>
        <w:t xml:space="preserve"> </w:t>
      </w:r>
      <w:r w:rsidRPr="000E674F">
        <w:rPr>
          <w:rFonts w:asciiTheme="minorBidi" w:hAnsiTheme="minorBidi" w:cstheme="minorBidi"/>
          <w:noProof/>
          <w:sz w:val="24"/>
          <w:szCs w:val="24"/>
        </w:rPr>
        <w:t>v1.8</w:t>
      </w:r>
    </w:fldSimple>
    <w:r w:rsidRPr="00D1313C">
      <w:rPr>
        <w:rFonts w:asciiTheme="minorBidi" w:hAnsiTheme="minorBidi" w:cstheme="minorBidi"/>
        <w:sz w:val="24"/>
        <w:szCs w:val="24"/>
      </w:rPr>
      <w:t>.</w:t>
    </w:r>
    <w:r w:rsidRPr="00BB2F75">
      <w:rPr>
        <w:rFonts w:asciiTheme="minorBidi" w:hAnsiTheme="minorBidi" w:cstheme="minorBidi"/>
        <w:sz w:val="24"/>
        <w:szCs w:val="24"/>
      </w:rPr>
      <w:t>d</w:t>
    </w:r>
    <w:r>
      <w:rPr>
        <w:rFonts w:asciiTheme="minorBidi" w:hAnsiTheme="minorBidi" w:cstheme="minorBidi"/>
        <w:sz w:val="24"/>
        <w:szCs w:val="24"/>
      </w:rPr>
      <w:t xml:space="preserve">ocx                        </w:t>
    </w:r>
    <w:r w:rsidRPr="00BB2F75">
      <w:rPr>
        <w:rFonts w:asciiTheme="minorBidi" w:hAnsiTheme="minorBidi" w:cstheme="minorBidi"/>
        <w:sz w:val="24"/>
        <w:szCs w:val="24"/>
      </w:rPr>
      <w:t xml:space="preserve">            </w:t>
    </w:r>
    <w:sdt>
      <w:sdtPr>
        <w:rPr>
          <w:sz w:val="24"/>
          <w:szCs w:val="24"/>
        </w:rPr>
        <w:id w:val="2921573"/>
        <w:docPartObj>
          <w:docPartGallery w:val="Page Numbers (Top of Page)"/>
          <w:docPartUnique/>
        </w:docPartObj>
      </w:sdtPr>
      <w:sdtEndPr>
        <w:rPr>
          <w:rFonts w:asciiTheme="minorBidi" w:hAnsiTheme="minorBidi" w:cstheme="minorBidi"/>
        </w:rPr>
      </w:sdtEndPr>
      <w:sdtContent>
        <w:r>
          <w:rPr>
            <w:rFonts w:asciiTheme="minorBidi" w:hAnsiTheme="minorBidi" w:cstheme="minorBidi"/>
            <w:sz w:val="24"/>
            <w:szCs w:val="24"/>
          </w:rPr>
          <w:t xml:space="preserve">                                                                                                                                                                                                            P</w:t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age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PAGE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10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 of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NUMPAGES 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92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</w:sdtContent>
    </w:sdt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Default="007C010E" w:rsidP="00D1313C">
    <w:pPr>
      <w:ind w:firstLine="0"/>
      <w:jc w:val="lef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54" type="#_x0000_t32" style="position:absolute;margin-left:-6.8pt;margin-top:7.75pt;width:494.9pt;height:0;z-index:251698176" o:connectortype="straight"/>
      </w:pict>
    </w:r>
  </w:p>
  <w:p w:rsidR="007C010E" w:rsidRPr="00BB2F75" w:rsidRDefault="007C010E" w:rsidP="00D1313C">
    <w:pPr>
      <w:ind w:firstLine="0"/>
      <w:jc w:val="left"/>
      <w:rPr>
        <w:sz w:val="24"/>
        <w:szCs w:val="24"/>
      </w:rPr>
    </w:pPr>
    <w:fldSimple w:instr=" FILENAME   \* MERGEFORMAT ">
      <w:r w:rsidRPr="00DC5479">
        <w:rPr>
          <w:rFonts w:asciiTheme="minorBidi" w:hAnsiTheme="minorBidi" w:cstheme="minorBidi"/>
          <w:noProof/>
          <w:sz w:val="24"/>
          <w:szCs w:val="24"/>
        </w:rPr>
        <w:t>AnyID Web Registration Specification</w:t>
      </w:r>
      <w:r>
        <w:rPr>
          <w:noProof/>
        </w:rPr>
        <w:t xml:space="preserve"> </w:t>
      </w:r>
      <w:r w:rsidRPr="00DC5479">
        <w:rPr>
          <w:rFonts w:asciiTheme="minorBidi" w:hAnsiTheme="minorBidi" w:cstheme="minorBidi"/>
          <w:noProof/>
          <w:sz w:val="24"/>
          <w:szCs w:val="24"/>
        </w:rPr>
        <w:t>v1.9</w:t>
      </w:r>
    </w:fldSimple>
    <w:r w:rsidRPr="00D1313C">
      <w:rPr>
        <w:rFonts w:asciiTheme="minorBidi" w:hAnsiTheme="minorBidi" w:cstheme="minorBidi"/>
        <w:sz w:val="24"/>
        <w:szCs w:val="24"/>
      </w:rPr>
      <w:t>.</w:t>
    </w:r>
    <w:r w:rsidRPr="00BB2F75">
      <w:rPr>
        <w:rFonts w:asciiTheme="minorBidi" w:hAnsiTheme="minorBidi" w:cstheme="minorBidi"/>
        <w:sz w:val="24"/>
        <w:szCs w:val="24"/>
      </w:rPr>
      <w:t>doc</w:t>
    </w:r>
    <w:r>
      <w:rPr>
        <w:rFonts w:asciiTheme="minorBidi" w:hAnsiTheme="minorBidi" w:cstheme="minorBidi"/>
        <w:sz w:val="24"/>
        <w:szCs w:val="24"/>
      </w:rPr>
      <w:t xml:space="preserve">x       </w:t>
    </w:r>
    <w:sdt>
      <w:sdtPr>
        <w:rPr>
          <w:rFonts w:asciiTheme="minorBidi" w:hAnsiTheme="minorBidi" w:cstheme="minorBidi"/>
          <w:sz w:val="24"/>
          <w:szCs w:val="24"/>
        </w:rPr>
        <w:id w:val="19159280"/>
        <w:docPartObj>
          <w:docPartGallery w:val="Page Numbers (Top of Page)"/>
          <w:docPartUnique/>
        </w:docPartObj>
      </w:sdtPr>
      <w:sdtEndPr>
        <w:rPr>
          <w:rFonts w:ascii="Arial" w:hAnsi="Arial" w:cs="Angsana New"/>
        </w:rPr>
      </w:sdtEndPr>
      <w:sdtContent>
        <w:r w:rsidRPr="00BB2F75">
          <w:rPr>
            <w:rFonts w:asciiTheme="minorBidi" w:hAnsiTheme="minorBidi" w:cstheme="minorBidi"/>
            <w:sz w:val="24"/>
            <w:szCs w:val="24"/>
          </w:rPr>
          <w:t xml:space="preserve">  </w:t>
        </w:r>
        <w:r>
          <w:rPr>
            <w:rFonts w:asciiTheme="minorBidi" w:hAnsiTheme="minorBidi" w:cstheme="minorBidi"/>
            <w:sz w:val="24"/>
            <w:szCs w:val="24"/>
          </w:rPr>
          <w:t xml:space="preserve">                                                                                                         </w:t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Page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PAGE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92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 of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NUMPAGES 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92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</w:sdtContent>
    </w:sdt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Default="007C010E" w:rsidP="00D1313C">
    <w:pPr>
      <w:ind w:firstLine="0"/>
      <w:jc w:val="lef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51" type="#_x0000_t32" style="position:absolute;margin-left:-10.15pt;margin-top:7.5pt;width:488.25pt;height:0;z-index:251694080" o:connectortype="straight"/>
      </w:pict>
    </w:r>
  </w:p>
  <w:p w:rsidR="007C010E" w:rsidRPr="00BB2F75" w:rsidRDefault="007C010E" w:rsidP="00D1313C">
    <w:pPr>
      <w:ind w:firstLine="0"/>
      <w:jc w:val="left"/>
      <w:rPr>
        <w:sz w:val="24"/>
        <w:szCs w:val="24"/>
      </w:rPr>
    </w:pPr>
    <w:fldSimple w:instr=" FILENAME   \* MERGEFORMAT ">
      <w:r w:rsidRPr="00DC5479">
        <w:rPr>
          <w:rFonts w:asciiTheme="minorBidi" w:hAnsiTheme="minorBidi" w:cstheme="minorBidi"/>
          <w:noProof/>
          <w:sz w:val="24"/>
          <w:szCs w:val="24"/>
        </w:rPr>
        <w:t>AnyID Web Registration Specification</w:t>
      </w:r>
      <w:r>
        <w:rPr>
          <w:noProof/>
        </w:rPr>
        <w:t xml:space="preserve"> </w:t>
      </w:r>
      <w:r w:rsidRPr="00DC5479">
        <w:rPr>
          <w:rFonts w:asciiTheme="minorBidi" w:hAnsiTheme="minorBidi" w:cstheme="minorBidi"/>
          <w:noProof/>
          <w:sz w:val="24"/>
          <w:szCs w:val="24"/>
        </w:rPr>
        <w:t>v1.9</w:t>
      </w:r>
    </w:fldSimple>
    <w:r w:rsidRPr="00D1313C">
      <w:rPr>
        <w:rFonts w:asciiTheme="minorBidi" w:hAnsiTheme="minorBidi" w:cstheme="minorBidi"/>
        <w:sz w:val="24"/>
        <w:szCs w:val="24"/>
      </w:rPr>
      <w:t>.</w:t>
    </w:r>
    <w:r w:rsidRPr="00BB2F75">
      <w:rPr>
        <w:rFonts w:asciiTheme="minorBidi" w:hAnsiTheme="minorBidi" w:cstheme="minorBidi"/>
        <w:sz w:val="24"/>
        <w:szCs w:val="24"/>
      </w:rPr>
      <w:t>d</w:t>
    </w:r>
    <w:r>
      <w:rPr>
        <w:rFonts w:asciiTheme="minorBidi" w:hAnsiTheme="minorBidi" w:cstheme="minorBidi"/>
        <w:sz w:val="24"/>
        <w:szCs w:val="24"/>
      </w:rPr>
      <w:t xml:space="preserve">ocx                        </w:t>
    </w:r>
    <w:r w:rsidRPr="00BB2F75">
      <w:rPr>
        <w:rFonts w:asciiTheme="minorBidi" w:hAnsiTheme="minorBidi" w:cstheme="minorBidi"/>
        <w:sz w:val="24"/>
        <w:szCs w:val="24"/>
      </w:rPr>
      <w:t xml:space="preserve">            </w:t>
    </w:r>
    <w:sdt>
      <w:sdtPr>
        <w:rPr>
          <w:sz w:val="24"/>
          <w:szCs w:val="24"/>
        </w:rPr>
        <w:id w:val="17421267"/>
        <w:docPartObj>
          <w:docPartGallery w:val="Page Numbers (Top of Page)"/>
          <w:docPartUnique/>
        </w:docPartObj>
      </w:sdtPr>
      <w:sdtEndPr>
        <w:rPr>
          <w:rFonts w:asciiTheme="minorBidi" w:hAnsiTheme="minorBidi" w:cstheme="minorBidi"/>
        </w:rPr>
      </w:sdtEndPr>
      <w:sdtContent>
        <w:r>
          <w:rPr>
            <w:rFonts w:asciiTheme="minorBidi" w:hAnsiTheme="minorBidi" w:cstheme="minorBidi"/>
            <w:sz w:val="24"/>
            <w:szCs w:val="24"/>
          </w:rPr>
          <w:t xml:space="preserve">                                                                     P</w:t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age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PAGE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87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  <w:r w:rsidRPr="00BB2F75">
          <w:rPr>
            <w:rFonts w:asciiTheme="minorBidi" w:hAnsiTheme="minorBidi" w:cstheme="minorBidi"/>
            <w:sz w:val="24"/>
            <w:szCs w:val="24"/>
          </w:rPr>
          <w:t xml:space="preserve"> of 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begin"/>
        </w:r>
        <w:r w:rsidRPr="00BB2F75">
          <w:rPr>
            <w:rFonts w:asciiTheme="minorBidi" w:hAnsiTheme="minorBidi" w:cstheme="minorBidi"/>
            <w:sz w:val="24"/>
            <w:szCs w:val="24"/>
          </w:rPr>
          <w:instrText xml:space="preserve"> NUMPAGES  </w:instrTex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separate"/>
        </w:r>
        <w:r>
          <w:rPr>
            <w:rFonts w:asciiTheme="minorBidi" w:hAnsiTheme="minorBidi" w:cstheme="minorBidi"/>
            <w:noProof/>
            <w:sz w:val="24"/>
            <w:szCs w:val="24"/>
          </w:rPr>
          <w:t>92</w:t>
        </w:r>
        <w:r w:rsidRPr="00BB2F75">
          <w:rPr>
            <w:rFonts w:asciiTheme="minorBidi" w:hAnsiTheme="minorBidi" w:cstheme="minorBidi"/>
            <w:sz w:val="24"/>
            <w:szCs w:val="24"/>
          </w:rPr>
          <w:fldChar w:fldCharType="end"/>
        </w:r>
      </w:sdtContent>
    </w:sdt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70E3" w:rsidRDefault="006870E3">
      <w:pPr>
        <w:jc w:val="distribute"/>
      </w:pPr>
      <w:r>
        <w:separator/>
      </w:r>
    </w:p>
  </w:footnote>
  <w:footnote w:type="continuationSeparator" w:id="0">
    <w:p w:rsidR="006870E3" w:rsidRDefault="006870E3">
      <w:pPr>
        <w:jc w:val="distribute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Pr="006C2C8F" w:rsidRDefault="007C010E" w:rsidP="00CA37CB">
    <w:pPr>
      <w:pStyle w:val="Header"/>
      <w:ind w:firstLine="0"/>
      <w:jc w:val="both"/>
      <w:rPr>
        <w:rFonts w:asciiTheme="minorBidi" w:hAnsiTheme="minorBidi" w:cstheme="minorBidi"/>
        <w:b w:val="0"/>
        <w:bCs w:val="0"/>
        <w:sz w:val="24"/>
        <w:szCs w:val="24"/>
      </w:rPr>
    </w:pPr>
    <w:r>
      <w:rPr>
        <w:rFonts w:asciiTheme="minorBidi" w:hAnsiTheme="minorBidi" w:cstheme="minorBidi"/>
        <w:b w:val="0"/>
        <w:bCs w:val="0"/>
        <w:noProof/>
        <w:sz w:val="28"/>
        <w:szCs w:val="28"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-157480</wp:posOffset>
          </wp:positionH>
          <wp:positionV relativeFrom="paragraph">
            <wp:posOffset>-161925</wp:posOffset>
          </wp:positionV>
          <wp:extent cx="1045845" cy="400050"/>
          <wp:effectExtent l="19050" t="0" r="1905" b="0"/>
          <wp:wrapNone/>
          <wp:docPr id="2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04584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Theme="minorBidi" w:hAnsiTheme="minorBidi" w:cstheme="minorBidi"/>
        <w:b w:val="0"/>
        <w:bCs w:val="0"/>
        <w:sz w:val="28"/>
        <w:szCs w:val="28"/>
      </w:rPr>
      <w:t xml:space="preserve">                                                </w:t>
    </w:r>
    <w:r>
      <w:rPr>
        <w:rFonts w:asciiTheme="minorBidi" w:hAnsiTheme="minorBidi" w:cstheme="minorBidi"/>
        <w:b w:val="0"/>
        <w:bCs w:val="0"/>
        <w:sz w:val="24"/>
        <w:szCs w:val="24"/>
      </w:rPr>
      <w:t xml:space="preserve">                                                                                          </w:t>
    </w:r>
    <w:r w:rsidRPr="00D1313C">
      <w:rPr>
        <w:rFonts w:asciiTheme="minorBidi" w:hAnsiTheme="minorBidi" w:cstheme="minorBidi"/>
        <w:b w:val="0"/>
        <w:bCs w:val="0"/>
        <w:sz w:val="24"/>
        <w:szCs w:val="24"/>
      </w:rPr>
      <w:t>AnyID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 </w:t>
    </w:r>
    <w:r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Web 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>Registration Specification</w:t>
    </w:r>
  </w:p>
  <w:p w:rsidR="007C010E" w:rsidRPr="00BB2F75" w:rsidRDefault="007C010E" w:rsidP="006C2C8F">
    <w:pPr>
      <w:pStyle w:val="Header"/>
      <w:rPr>
        <w:sz w:val="24"/>
        <w:szCs w:val="24"/>
      </w:rPr>
    </w:pPr>
    <w:r w:rsidRPr="004158EF">
      <w:rPr>
        <w:rFonts w:asciiTheme="minorBidi" w:hAnsiTheme="minorBidi" w:cstheme="minorBidi"/>
        <w:b w:val="0"/>
        <w:bCs w:val="0"/>
        <w:noProof/>
        <w:sz w:val="28"/>
        <w:szCs w:val="2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40" type="#_x0000_t32" style="position:absolute;left:0;text-align:left;margin-left:-23.65pt;margin-top:4.35pt;width:510.75pt;height:0;z-index:251682816" o:connectortype="straight"/>
      </w:pict>
    </w:r>
    <w:r>
      <w:rPr>
        <w:rFonts w:asciiTheme="minorBidi" w:hAnsiTheme="minorBidi" w:cstheme="minorBidi"/>
        <w:b w:val="0"/>
        <w:bCs w:val="0"/>
        <w:sz w:val="28"/>
        <w:szCs w:val="28"/>
      </w:rPr>
      <w:t xml:space="preserve">                                                                                                                                        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Pr="00D1313C" w:rsidRDefault="007C010E" w:rsidP="00D1313C">
    <w:pPr>
      <w:pStyle w:val="Header"/>
      <w:ind w:firstLine="0"/>
      <w:jc w:val="right"/>
      <w:rPr>
        <w:rFonts w:asciiTheme="minorBidi" w:hAnsiTheme="minorBidi" w:cstheme="minorBidi"/>
        <w:b w:val="0"/>
        <w:bCs w:val="0"/>
        <w:sz w:val="24"/>
        <w:szCs w:val="24"/>
      </w:rPr>
    </w:pPr>
    <w:r>
      <w:rPr>
        <w:rFonts w:asciiTheme="minorBidi" w:hAnsiTheme="minorBidi" w:cstheme="minorBidi"/>
        <w:b w:val="0"/>
        <w:bCs w:val="0"/>
        <w:noProof/>
        <w:sz w:val="24"/>
        <w:szCs w:val="24"/>
      </w:rPr>
      <w:drawing>
        <wp:anchor distT="0" distB="0" distL="114300" distR="114300" simplePos="0" relativeHeight="251666432" behindDoc="0" locked="0" layoutInCell="1" allowOverlap="1">
          <wp:simplePos x="0" y="0"/>
          <wp:positionH relativeFrom="column">
            <wp:posOffset>-528955</wp:posOffset>
          </wp:positionH>
          <wp:positionV relativeFrom="paragraph">
            <wp:posOffset>-133350</wp:posOffset>
          </wp:positionV>
          <wp:extent cx="1045845" cy="400050"/>
          <wp:effectExtent l="19050" t="0" r="1905" b="0"/>
          <wp:wrapNone/>
          <wp:docPr id="5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04584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Theme="minorBidi" w:hAnsiTheme="minorBidi" w:cstheme="minorBidi"/>
        <w:b w:val="0"/>
        <w:bCs w:val="0"/>
        <w:sz w:val="24"/>
        <w:szCs w:val="24"/>
      </w:rPr>
      <w:t xml:space="preserve">AnyID Web Registration 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Specification </w:t>
    </w:r>
    <w:r w:rsidRPr="00D1313C">
      <w:rPr>
        <w:rFonts w:asciiTheme="minorBidi" w:hAnsiTheme="minorBidi" w:cstheme="minorBidi"/>
        <w:b w:val="0"/>
        <w:bCs w:val="0"/>
        <w:sz w:val="24"/>
        <w:szCs w:val="24"/>
      </w:rPr>
      <w:t xml:space="preserve">   </w:t>
    </w:r>
  </w:p>
  <w:p w:rsidR="007C010E" w:rsidRPr="00BB2F75" w:rsidRDefault="007C010E" w:rsidP="00D1313C">
    <w:pPr>
      <w:pStyle w:val="Header"/>
      <w:ind w:firstLine="0"/>
      <w:jc w:val="right"/>
      <w:rPr>
        <w:sz w:val="24"/>
        <w:szCs w:val="24"/>
      </w:rPr>
    </w:pPr>
    <w:r w:rsidRPr="004158EF">
      <w:rPr>
        <w:rFonts w:asciiTheme="minorBidi" w:hAnsiTheme="minorBidi" w:cstheme="minorBidi"/>
        <w:b w:val="0"/>
        <w:bCs w:val="0"/>
        <w:noProof/>
        <w:sz w:val="28"/>
        <w:szCs w:val="2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38" type="#_x0000_t32" style="position:absolute;left:0;text-align:left;margin-left:-48.4pt;margin-top:5.1pt;width:525.75pt;height:0;z-index:251680768" o:connectortype="straight"/>
      </w:pict>
    </w:r>
    <w:r>
      <w:rPr>
        <w:rFonts w:asciiTheme="minorBidi" w:hAnsiTheme="minorBidi" w:cstheme="minorBidi"/>
        <w:b w:val="0"/>
        <w:bCs w:val="0"/>
        <w:sz w:val="28"/>
        <w:szCs w:val="28"/>
      </w:rPr>
      <w:t xml:space="preserve">                                                                                                                                                                                                      </w:t>
    </w:r>
    <w:r>
      <w:rPr>
        <w:rFonts w:asciiTheme="minorBidi" w:hAnsiTheme="minorBidi" w:cstheme="minorBidi"/>
        <w:b w:val="0"/>
        <w:bCs w:val="0"/>
        <w:sz w:val="24"/>
        <w:szCs w:val="24"/>
      </w:rPr>
      <w:t xml:space="preserve"> 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Pr="006C2C8F" w:rsidRDefault="007C010E" w:rsidP="00CA37CB">
    <w:pPr>
      <w:pStyle w:val="Header"/>
      <w:ind w:firstLine="0"/>
      <w:jc w:val="both"/>
      <w:rPr>
        <w:rFonts w:asciiTheme="minorBidi" w:hAnsiTheme="minorBidi" w:cstheme="minorBidi"/>
        <w:b w:val="0"/>
        <w:bCs w:val="0"/>
        <w:sz w:val="24"/>
        <w:szCs w:val="24"/>
      </w:rPr>
    </w:pPr>
    <w:r>
      <w:rPr>
        <w:rFonts w:asciiTheme="minorBidi" w:hAnsiTheme="minorBidi" w:cstheme="minorBidi"/>
        <w:b w:val="0"/>
        <w:bCs w:val="0"/>
        <w:noProof/>
        <w:sz w:val="28"/>
        <w:szCs w:val="28"/>
      </w:rPr>
      <w:drawing>
        <wp:anchor distT="0" distB="0" distL="114300" distR="114300" simplePos="0" relativeHeight="251691008" behindDoc="0" locked="0" layoutInCell="1" allowOverlap="1">
          <wp:simplePos x="0" y="0"/>
          <wp:positionH relativeFrom="column">
            <wp:posOffset>-157480</wp:posOffset>
          </wp:positionH>
          <wp:positionV relativeFrom="paragraph">
            <wp:posOffset>-161925</wp:posOffset>
          </wp:positionV>
          <wp:extent cx="1045845" cy="400050"/>
          <wp:effectExtent l="19050" t="0" r="1905" b="0"/>
          <wp:wrapNone/>
          <wp:docPr id="14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04584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Theme="minorBidi" w:hAnsiTheme="minorBidi" w:cstheme="minorBidi"/>
        <w:b w:val="0"/>
        <w:bCs w:val="0"/>
        <w:sz w:val="28"/>
        <w:szCs w:val="28"/>
      </w:rPr>
      <w:t xml:space="preserve">                                                </w:t>
    </w:r>
    <w:r>
      <w:rPr>
        <w:rFonts w:asciiTheme="minorBidi" w:hAnsiTheme="minorBidi" w:cstheme="minorBidi"/>
        <w:b w:val="0"/>
        <w:bCs w:val="0"/>
        <w:sz w:val="24"/>
        <w:szCs w:val="24"/>
      </w:rPr>
      <w:t xml:space="preserve">                                                                                                                                                                                                                                    </w:t>
    </w:r>
    <w:r w:rsidRPr="00D1313C">
      <w:rPr>
        <w:rFonts w:asciiTheme="minorBidi" w:hAnsiTheme="minorBidi" w:cstheme="minorBidi"/>
        <w:b w:val="0"/>
        <w:bCs w:val="0"/>
        <w:sz w:val="24"/>
        <w:szCs w:val="24"/>
      </w:rPr>
      <w:t>AnyID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 </w:t>
    </w:r>
    <w:r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Web 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>Registration Specification</w:t>
    </w:r>
  </w:p>
  <w:p w:rsidR="007C010E" w:rsidRPr="00BB2F75" w:rsidRDefault="007C010E" w:rsidP="006C2C8F">
    <w:pPr>
      <w:pStyle w:val="Header"/>
      <w:rPr>
        <w:sz w:val="24"/>
        <w:szCs w:val="24"/>
      </w:rPr>
    </w:pPr>
    <w:r w:rsidRPr="004158EF">
      <w:rPr>
        <w:rFonts w:asciiTheme="minorBidi" w:hAnsiTheme="minorBidi" w:cstheme="minorBidi"/>
        <w:b w:val="0"/>
        <w:bCs w:val="0"/>
        <w:noProof/>
        <w:sz w:val="28"/>
        <w:szCs w:val="2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48" type="#_x0000_t32" style="position:absolute;left:0;text-align:left;margin-left:-23.65pt;margin-top:4.35pt;width:783.6pt;height:0;z-index:251692032" o:connectortype="straight"/>
      </w:pict>
    </w:r>
    <w:r>
      <w:rPr>
        <w:rFonts w:asciiTheme="minorBidi" w:hAnsiTheme="minorBidi" w:cstheme="minorBidi"/>
        <w:b w:val="0"/>
        <w:bCs w:val="0"/>
        <w:sz w:val="28"/>
        <w:szCs w:val="28"/>
      </w:rPr>
      <w:t xml:space="preserve">                                                                                                                                        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Pr="00D1313C" w:rsidRDefault="007C010E" w:rsidP="00D1313C">
    <w:pPr>
      <w:pStyle w:val="Header"/>
      <w:ind w:firstLine="0"/>
      <w:jc w:val="right"/>
      <w:rPr>
        <w:rFonts w:asciiTheme="minorBidi" w:hAnsiTheme="minorBidi" w:cstheme="minorBidi"/>
        <w:b w:val="0"/>
        <w:bCs w:val="0"/>
        <w:sz w:val="24"/>
        <w:szCs w:val="24"/>
      </w:rPr>
    </w:pPr>
    <w:r>
      <w:rPr>
        <w:rFonts w:asciiTheme="minorBidi" w:hAnsiTheme="minorBidi" w:cstheme="minorBidi"/>
        <w:b w:val="0"/>
        <w:bCs w:val="0"/>
        <w:noProof/>
        <w:sz w:val="24"/>
        <w:szCs w:val="24"/>
      </w:rPr>
      <w:drawing>
        <wp:anchor distT="0" distB="0" distL="114300" distR="114300" simplePos="0" relativeHeight="251675648" behindDoc="0" locked="0" layoutInCell="1" allowOverlap="1">
          <wp:simplePos x="0" y="0"/>
          <wp:positionH relativeFrom="column">
            <wp:posOffset>-35560</wp:posOffset>
          </wp:positionH>
          <wp:positionV relativeFrom="paragraph">
            <wp:posOffset>-133350</wp:posOffset>
          </wp:positionV>
          <wp:extent cx="1045845" cy="400050"/>
          <wp:effectExtent l="19050" t="0" r="1905" b="0"/>
          <wp:wrapNone/>
          <wp:docPr id="12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04584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1313C">
      <w:rPr>
        <w:rFonts w:asciiTheme="minorBidi" w:hAnsiTheme="minorBidi" w:cstheme="minorBidi"/>
        <w:b w:val="0"/>
        <w:bCs w:val="0"/>
        <w:sz w:val="24"/>
        <w:szCs w:val="24"/>
      </w:rPr>
      <w:t>AnyID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 Registration Specification </w:t>
    </w:r>
    <w:r w:rsidRPr="00D1313C">
      <w:rPr>
        <w:rFonts w:asciiTheme="minorBidi" w:hAnsiTheme="minorBidi" w:cstheme="minorBidi"/>
        <w:b w:val="0"/>
        <w:bCs w:val="0"/>
        <w:sz w:val="24"/>
        <w:szCs w:val="24"/>
      </w:rPr>
      <w:t xml:space="preserve">   </w:t>
    </w:r>
  </w:p>
  <w:p w:rsidR="007C010E" w:rsidRPr="00BB2F75" w:rsidRDefault="007C010E" w:rsidP="00D1313C">
    <w:pPr>
      <w:pStyle w:val="Header"/>
      <w:ind w:firstLine="0"/>
      <w:jc w:val="right"/>
      <w:rPr>
        <w:sz w:val="24"/>
        <w:szCs w:val="24"/>
      </w:rPr>
    </w:pPr>
    <w:r w:rsidRPr="004158EF">
      <w:rPr>
        <w:rFonts w:asciiTheme="minorBidi" w:hAnsiTheme="minorBidi" w:cstheme="minorBidi"/>
        <w:b w:val="0"/>
        <w:bCs w:val="0"/>
        <w:noProof/>
        <w:sz w:val="28"/>
        <w:szCs w:val="2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36" type="#_x0000_t32" style="position:absolute;left:0;text-align:left;margin-left:-5.05pt;margin-top:8.9pt;width:765pt;height:0;z-index:251676672" o:connectortype="straight"/>
      </w:pict>
    </w:r>
    <w:r>
      <w:rPr>
        <w:rFonts w:asciiTheme="minorBidi" w:hAnsiTheme="minorBidi" w:cstheme="minorBidi"/>
        <w:b w:val="0"/>
        <w:bCs w:val="0"/>
        <w:sz w:val="28"/>
        <w:szCs w:val="28"/>
      </w:rPr>
      <w:t xml:space="preserve">                                                                                                                                                                                                      </w:t>
    </w:r>
    <w:r>
      <w:rPr>
        <w:rFonts w:asciiTheme="minorBidi" w:hAnsiTheme="minorBidi" w:cstheme="minorBidi"/>
        <w:b w:val="0"/>
        <w:bCs w:val="0"/>
        <w:sz w:val="24"/>
        <w:szCs w:val="24"/>
      </w:rPr>
      <w:t xml:space="preserve"> 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Pr="006C2C8F" w:rsidRDefault="007C010E" w:rsidP="00CA37CB">
    <w:pPr>
      <w:pStyle w:val="Header"/>
      <w:ind w:firstLine="0"/>
      <w:jc w:val="both"/>
      <w:rPr>
        <w:rFonts w:asciiTheme="minorBidi" w:hAnsiTheme="minorBidi" w:cstheme="minorBidi"/>
        <w:b w:val="0"/>
        <w:bCs w:val="0"/>
        <w:sz w:val="24"/>
        <w:szCs w:val="24"/>
      </w:rPr>
    </w:pPr>
    <w:r>
      <w:rPr>
        <w:rFonts w:asciiTheme="minorBidi" w:hAnsiTheme="minorBidi" w:cstheme="minorBidi"/>
        <w:b w:val="0"/>
        <w:bCs w:val="0"/>
        <w:noProof/>
        <w:sz w:val="28"/>
        <w:szCs w:val="28"/>
      </w:rPr>
      <w:drawing>
        <wp:anchor distT="0" distB="0" distL="114300" distR="114300" simplePos="0" relativeHeight="251696128" behindDoc="0" locked="0" layoutInCell="1" allowOverlap="1">
          <wp:simplePos x="0" y="0"/>
          <wp:positionH relativeFrom="column">
            <wp:posOffset>-157480</wp:posOffset>
          </wp:positionH>
          <wp:positionV relativeFrom="paragraph">
            <wp:posOffset>-161925</wp:posOffset>
          </wp:positionV>
          <wp:extent cx="1045845" cy="400050"/>
          <wp:effectExtent l="19050" t="0" r="1905" b="0"/>
          <wp:wrapNone/>
          <wp:docPr id="19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04584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Theme="minorBidi" w:hAnsiTheme="minorBidi" w:cstheme="minorBidi"/>
        <w:b w:val="0"/>
        <w:bCs w:val="0"/>
        <w:sz w:val="28"/>
        <w:szCs w:val="28"/>
      </w:rPr>
      <w:t xml:space="preserve">                                                </w:t>
    </w:r>
    <w:r>
      <w:rPr>
        <w:rFonts w:asciiTheme="minorBidi" w:hAnsiTheme="minorBidi" w:cstheme="minorBidi"/>
        <w:b w:val="0"/>
        <w:bCs w:val="0"/>
        <w:sz w:val="24"/>
        <w:szCs w:val="24"/>
      </w:rPr>
      <w:t xml:space="preserve">                                                                                          </w:t>
    </w:r>
    <w:r w:rsidRPr="00D1313C">
      <w:rPr>
        <w:rFonts w:asciiTheme="minorBidi" w:hAnsiTheme="minorBidi" w:cstheme="minorBidi"/>
        <w:b w:val="0"/>
        <w:bCs w:val="0"/>
        <w:sz w:val="24"/>
        <w:szCs w:val="24"/>
      </w:rPr>
      <w:t>AnyID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 </w:t>
    </w:r>
    <w:r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Web 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>Registration Specification</w:t>
    </w:r>
  </w:p>
  <w:p w:rsidR="007C010E" w:rsidRPr="00BB2F75" w:rsidRDefault="007C010E" w:rsidP="006C2C8F">
    <w:pPr>
      <w:pStyle w:val="Header"/>
      <w:rPr>
        <w:sz w:val="24"/>
        <w:szCs w:val="24"/>
      </w:rPr>
    </w:pPr>
    <w:r w:rsidRPr="004158EF">
      <w:rPr>
        <w:rFonts w:asciiTheme="minorBidi" w:hAnsiTheme="minorBidi" w:cstheme="minorBidi"/>
        <w:b w:val="0"/>
        <w:bCs w:val="0"/>
        <w:noProof/>
        <w:sz w:val="28"/>
        <w:szCs w:val="2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52" type="#_x0000_t32" style="position:absolute;left:0;text-align:left;margin-left:-6.8pt;margin-top:.05pt;width:494.9pt;height:0;z-index:251697152" o:connectortype="straight"/>
      </w:pict>
    </w:r>
    <w:r>
      <w:rPr>
        <w:rFonts w:asciiTheme="minorBidi" w:hAnsiTheme="minorBidi" w:cstheme="minorBidi"/>
        <w:b w:val="0"/>
        <w:bCs w:val="0"/>
        <w:sz w:val="28"/>
        <w:szCs w:val="28"/>
      </w:rPr>
      <w:t xml:space="preserve">                                                                                                                                        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010E" w:rsidRPr="00D1313C" w:rsidRDefault="007C010E" w:rsidP="00D1313C">
    <w:pPr>
      <w:pStyle w:val="Header"/>
      <w:ind w:firstLine="0"/>
      <w:jc w:val="right"/>
      <w:rPr>
        <w:rFonts w:asciiTheme="minorBidi" w:hAnsiTheme="minorBidi" w:cstheme="minorBidi"/>
        <w:b w:val="0"/>
        <w:bCs w:val="0"/>
        <w:sz w:val="24"/>
        <w:szCs w:val="24"/>
      </w:rPr>
    </w:pPr>
    <w:r>
      <w:rPr>
        <w:rFonts w:asciiTheme="minorBidi" w:hAnsiTheme="minorBidi" w:cstheme="minorBidi"/>
        <w:b w:val="0"/>
        <w:bCs w:val="0"/>
        <w:noProof/>
        <w:sz w:val="24"/>
        <w:szCs w:val="24"/>
      </w:rPr>
      <w:drawing>
        <wp:anchor distT="0" distB="0" distL="114300" distR="114300" simplePos="0" relativeHeight="251678720" behindDoc="0" locked="0" layoutInCell="1" allowOverlap="1">
          <wp:simplePos x="0" y="0"/>
          <wp:positionH relativeFrom="column">
            <wp:posOffset>-528955</wp:posOffset>
          </wp:positionH>
          <wp:positionV relativeFrom="paragraph">
            <wp:posOffset>-133350</wp:posOffset>
          </wp:positionV>
          <wp:extent cx="1045845" cy="400050"/>
          <wp:effectExtent l="19050" t="0" r="1905" b="0"/>
          <wp:wrapNone/>
          <wp:docPr id="13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04584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1313C">
      <w:rPr>
        <w:rFonts w:asciiTheme="minorBidi" w:hAnsiTheme="minorBidi" w:cstheme="minorBidi"/>
        <w:b w:val="0"/>
        <w:bCs w:val="0"/>
        <w:sz w:val="24"/>
        <w:szCs w:val="24"/>
      </w:rPr>
      <w:t>AnyID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 </w:t>
    </w:r>
    <w:r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Web </w:t>
    </w:r>
    <w:r w:rsidRPr="00D1313C">
      <w:rPr>
        <w:rFonts w:asciiTheme="minorBidi" w:hAnsiTheme="minorBidi" w:cstheme="minorBidi"/>
        <w:b w:val="0"/>
        <w:bCs w:val="0"/>
        <w:noProof/>
        <w:sz w:val="24"/>
        <w:szCs w:val="24"/>
      </w:rPr>
      <w:t xml:space="preserve">Registration Specification </w:t>
    </w:r>
    <w:r w:rsidRPr="00D1313C">
      <w:rPr>
        <w:rFonts w:asciiTheme="minorBidi" w:hAnsiTheme="minorBidi" w:cstheme="minorBidi"/>
        <w:b w:val="0"/>
        <w:bCs w:val="0"/>
        <w:sz w:val="24"/>
        <w:szCs w:val="24"/>
      </w:rPr>
      <w:t xml:space="preserve">   </w:t>
    </w:r>
  </w:p>
  <w:p w:rsidR="007C010E" w:rsidRPr="00BB2F75" w:rsidRDefault="007C010E" w:rsidP="00D1313C">
    <w:pPr>
      <w:pStyle w:val="Header"/>
      <w:ind w:firstLine="0"/>
      <w:jc w:val="right"/>
      <w:rPr>
        <w:sz w:val="24"/>
        <w:szCs w:val="24"/>
      </w:rPr>
    </w:pPr>
    <w:r w:rsidRPr="004158EF">
      <w:rPr>
        <w:rFonts w:asciiTheme="minorBidi" w:hAnsiTheme="minorBidi" w:cstheme="minorBidi"/>
        <w:b w:val="0"/>
        <w:bCs w:val="0"/>
        <w:noProof/>
        <w:sz w:val="28"/>
        <w:szCs w:val="28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35549" type="#_x0000_t32" style="position:absolute;left:0;text-align:left;margin-left:-40.15pt;margin-top:5.85pt;width:522pt;height:0;z-index:251693056" o:connectortype="straight"/>
      </w:pict>
    </w:r>
    <w:r>
      <w:rPr>
        <w:rFonts w:asciiTheme="minorBidi" w:hAnsiTheme="minorBidi" w:cstheme="minorBidi"/>
        <w:b w:val="0"/>
        <w:bCs w:val="0"/>
        <w:sz w:val="28"/>
        <w:szCs w:val="28"/>
      </w:rPr>
      <w:t xml:space="preserve">                                                                                                                                                                                                      </w:t>
    </w:r>
    <w:r>
      <w:rPr>
        <w:rFonts w:asciiTheme="minorBidi" w:hAnsiTheme="minorBidi" w:cstheme="minorBidi"/>
        <w:b w:val="0"/>
        <w:bCs w:val="0"/>
        <w:sz w:val="24"/>
        <w:szCs w:val="24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C5171E"/>
    <w:multiLevelType w:val="hybridMultilevel"/>
    <w:tmpl w:val="82CC62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801781"/>
    <w:multiLevelType w:val="hybridMultilevel"/>
    <w:tmpl w:val="08A85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B43545"/>
    <w:multiLevelType w:val="hybridMultilevel"/>
    <w:tmpl w:val="F7B457FA"/>
    <w:lvl w:ilvl="0" w:tplc="B106D8B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DBAE49B8">
      <w:start w:val="1"/>
      <w:numFmt w:val="decimal"/>
      <w:lvlText w:val="1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C8133A"/>
    <w:multiLevelType w:val="hybridMultilevel"/>
    <w:tmpl w:val="08A85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BD4DCF"/>
    <w:multiLevelType w:val="hybridMultilevel"/>
    <w:tmpl w:val="3D58D0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9F41907"/>
    <w:multiLevelType w:val="hybridMultilevel"/>
    <w:tmpl w:val="9ED85B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B370ED"/>
    <w:multiLevelType w:val="hybridMultilevel"/>
    <w:tmpl w:val="0C56A47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EF61458"/>
    <w:multiLevelType w:val="hybridMultilevel"/>
    <w:tmpl w:val="36640CFA"/>
    <w:lvl w:ilvl="0" w:tplc="C0400E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2B84620"/>
    <w:multiLevelType w:val="hybridMultilevel"/>
    <w:tmpl w:val="A0C64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4A666C3"/>
    <w:multiLevelType w:val="hybridMultilevel"/>
    <w:tmpl w:val="77C092F0"/>
    <w:lvl w:ilvl="0" w:tplc="8FD0B98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lang w:bidi="th-TH"/>
      </w:rPr>
    </w:lvl>
    <w:lvl w:ilvl="1" w:tplc="DBAE49B8">
      <w:start w:val="1"/>
      <w:numFmt w:val="decimal"/>
      <w:lvlText w:val="1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70A02BA"/>
    <w:multiLevelType w:val="hybridMultilevel"/>
    <w:tmpl w:val="6122B2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0B3531"/>
    <w:multiLevelType w:val="hybridMultilevel"/>
    <w:tmpl w:val="6430E5D0"/>
    <w:lvl w:ilvl="0" w:tplc="BDF619EA">
      <w:start w:val="1"/>
      <w:numFmt w:val="bullet"/>
      <w:lvlText w:val="-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196B62CD"/>
    <w:multiLevelType w:val="multilevel"/>
    <w:tmpl w:val="11D2E37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1.%2"/>
      <w:lvlJc w:val="left"/>
      <w:pPr>
        <w:ind w:left="1353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3">
    <w:nsid w:val="1BF06AD3"/>
    <w:multiLevelType w:val="hybridMultilevel"/>
    <w:tmpl w:val="3D58D0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C3F5745"/>
    <w:multiLevelType w:val="hybridMultilevel"/>
    <w:tmpl w:val="77C092F0"/>
    <w:lvl w:ilvl="0" w:tplc="8FD0B98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lang w:bidi="th-TH"/>
      </w:rPr>
    </w:lvl>
    <w:lvl w:ilvl="1" w:tplc="DBAE49B8">
      <w:start w:val="1"/>
      <w:numFmt w:val="decimal"/>
      <w:lvlText w:val="1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D574772"/>
    <w:multiLevelType w:val="hybridMultilevel"/>
    <w:tmpl w:val="9748483A"/>
    <w:lvl w:ilvl="0" w:tplc="DBAE49B8">
      <w:start w:val="1"/>
      <w:numFmt w:val="decimal"/>
      <w:lvlText w:val="1.%1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1FD56C0E"/>
    <w:multiLevelType w:val="hybridMultilevel"/>
    <w:tmpl w:val="DAA22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154549C"/>
    <w:multiLevelType w:val="hybridMultilevel"/>
    <w:tmpl w:val="3D58D0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1B72C6B"/>
    <w:multiLevelType w:val="hybridMultilevel"/>
    <w:tmpl w:val="25AA3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2E85A18"/>
    <w:multiLevelType w:val="multilevel"/>
    <w:tmpl w:val="5B9C08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>
      <w:start w:val="4"/>
      <w:numFmt w:val="decimal"/>
      <w:isLgl/>
      <w:lvlText w:val="%1.%2"/>
      <w:lvlJc w:val="left"/>
      <w:pPr>
        <w:ind w:left="81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7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76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34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9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2" w:hanging="1440"/>
      </w:pPr>
      <w:rPr>
        <w:rFonts w:hint="default"/>
      </w:rPr>
    </w:lvl>
  </w:abstractNum>
  <w:abstractNum w:abstractNumId="20">
    <w:nsid w:val="26967D5A"/>
    <w:multiLevelType w:val="hybridMultilevel"/>
    <w:tmpl w:val="08A85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71F1C56"/>
    <w:multiLevelType w:val="hybridMultilevel"/>
    <w:tmpl w:val="3D58D0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74E1B12"/>
    <w:multiLevelType w:val="hybridMultilevel"/>
    <w:tmpl w:val="08A85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77F7EF7"/>
    <w:multiLevelType w:val="hybridMultilevel"/>
    <w:tmpl w:val="96F6C8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9BA0E4F"/>
    <w:multiLevelType w:val="hybridMultilevel"/>
    <w:tmpl w:val="D02A8A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A4E247A"/>
    <w:multiLevelType w:val="hybridMultilevel"/>
    <w:tmpl w:val="6122B2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BDC4A44"/>
    <w:multiLevelType w:val="hybridMultilevel"/>
    <w:tmpl w:val="692E99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0667994"/>
    <w:multiLevelType w:val="multilevel"/>
    <w:tmpl w:val="0C4AD23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0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08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8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56" w:hanging="1440"/>
      </w:pPr>
      <w:rPr>
        <w:rFonts w:hint="default"/>
      </w:rPr>
    </w:lvl>
  </w:abstractNum>
  <w:abstractNum w:abstractNumId="28">
    <w:nsid w:val="30FA28EF"/>
    <w:multiLevelType w:val="hybridMultilevel"/>
    <w:tmpl w:val="6F5A28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4B07E03"/>
    <w:multiLevelType w:val="hybridMultilevel"/>
    <w:tmpl w:val="62C48A02"/>
    <w:lvl w:ilvl="0" w:tplc="8DA8E67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36D309E5"/>
    <w:multiLevelType w:val="hybridMultilevel"/>
    <w:tmpl w:val="25AA30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C35252"/>
    <w:multiLevelType w:val="hybridMultilevel"/>
    <w:tmpl w:val="FDBA6F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06A532F"/>
    <w:multiLevelType w:val="hybridMultilevel"/>
    <w:tmpl w:val="135E60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4040EE5"/>
    <w:multiLevelType w:val="multilevel"/>
    <w:tmpl w:val="692059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sz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sz w:val="28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sz w:val="28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sz w:val="28"/>
      </w:rPr>
    </w:lvl>
  </w:abstractNum>
  <w:abstractNum w:abstractNumId="34">
    <w:nsid w:val="4415275A"/>
    <w:multiLevelType w:val="hybridMultilevel"/>
    <w:tmpl w:val="AA96B4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43F6182"/>
    <w:multiLevelType w:val="hybridMultilevel"/>
    <w:tmpl w:val="6122B2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44728F5"/>
    <w:multiLevelType w:val="hybridMultilevel"/>
    <w:tmpl w:val="15940F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6D931A6"/>
    <w:multiLevelType w:val="hybridMultilevel"/>
    <w:tmpl w:val="E55A32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9B61AF9"/>
    <w:multiLevelType w:val="hybridMultilevel"/>
    <w:tmpl w:val="D02A8A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A4B5B85"/>
    <w:multiLevelType w:val="hybridMultilevel"/>
    <w:tmpl w:val="EDA2EF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4B350141"/>
    <w:multiLevelType w:val="hybridMultilevel"/>
    <w:tmpl w:val="4886C342"/>
    <w:lvl w:ilvl="0" w:tplc="9926C112">
      <w:start w:val="1"/>
      <w:numFmt w:val="bullet"/>
      <w:lvlText w:val="-"/>
      <w:lvlJc w:val="left"/>
      <w:pPr>
        <w:ind w:left="677" w:hanging="360"/>
      </w:pPr>
      <w:rPr>
        <w:rFonts w:ascii="Cordia New" w:eastAsia="Times New Roman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3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37" w:hanging="360"/>
      </w:pPr>
      <w:rPr>
        <w:rFonts w:ascii="Wingdings" w:hAnsi="Wingdings" w:hint="default"/>
      </w:rPr>
    </w:lvl>
  </w:abstractNum>
  <w:abstractNum w:abstractNumId="41">
    <w:nsid w:val="526661BC"/>
    <w:multiLevelType w:val="hybridMultilevel"/>
    <w:tmpl w:val="C1A0B6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4C67A06"/>
    <w:multiLevelType w:val="multilevel"/>
    <w:tmpl w:val="5D9230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7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76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34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9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2" w:hanging="1440"/>
      </w:pPr>
      <w:rPr>
        <w:rFonts w:hint="default"/>
      </w:rPr>
    </w:lvl>
  </w:abstractNum>
  <w:abstractNum w:abstractNumId="43">
    <w:nsid w:val="58741D70"/>
    <w:multiLevelType w:val="hybridMultilevel"/>
    <w:tmpl w:val="DA9667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B75726F"/>
    <w:multiLevelType w:val="hybridMultilevel"/>
    <w:tmpl w:val="08A85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FC73135"/>
    <w:multiLevelType w:val="hybridMultilevel"/>
    <w:tmpl w:val="D4E627F8"/>
    <w:lvl w:ilvl="0" w:tplc="54383F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6">
    <w:nsid w:val="62953CE2"/>
    <w:multiLevelType w:val="hybridMultilevel"/>
    <w:tmpl w:val="F6165820"/>
    <w:lvl w:ilvl="0" w:tplc="4FE46F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64ED28B6"/>
    <w:multiLevelType w:val="hybridMultilevel"/>
    <w:tmpl w:val="692E99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66A3464D"/>
    <w:multiLevelType w:val="hybridMultilevel"/>
    <w:tmpl w:val="8580FCD2"/>
    <w:lvl w:ilvl="0" w:tplc="CB540C2E">
      <w:numFmt w:val="bullet"/>
      <w:lvlText w:val="-"/>
      <w:lvlJc w:val="left"/>
      <w:pPr>
        <w:ind w:left="720" w:hanging="360"/>
      </w:pPr>
      <w:rPr>
        <w:rFonts w:ascii="Cordia New" w:eastAsia="Times New Roman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68A378A7"/>
    <w:multiLevelType w:val="hybridMultilevel"/>
    <w:tmpl w:val="AF70F29E"/>
    <w:lvl w:ilvl="0" w:tplc="8DA8E67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0">
    <w:nsid w:val="6BFE445B"/>
    <w:multiLevelType w:val="hybridMultilevel"/>
    <w:tmpl w:val="5C605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D174F90"/>
    <w:multiLevelType w:val="hybridMultilevel"/>
    <w:tmpl w:val="08A85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E02220E"/>
    <w:multiLevelType w:val="hybridMultilevel"/>
    <w:tmpl w:val="15940F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74606640"/>
    <w:multiLevelType w:val="hybridMultilevel"/>
    <w:tmpl w:val="DA1286D8"/>
    <w:lvl w:ilvl="0" w:tplc="7A6AB5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4D25CEB"/>
    <w:multiLevelType w:val="multilevel"/>
    <w:tmpl w:val="26E8DB3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8" w:hanging="36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158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72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744" w:hanging="1440"/>
      </w:pPr>
      <w:rPr>
        <w:rFonts w:hint="default"/>
      </w:rPr>
    </w:lvl>
  </w:abstractNum>
  <w:abstractNum w:abstractNumId="55">
    <w:nsid w:val="75C3120B"/>
    <w:multiLevelType w:val="hybridMultilevel"/>
    <w:tmpl w:val="8A22DADE"/>
    <w:lvl w:ilvl="0" w:tplc="B106D8B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DBAE49B8">
      <w:start w:val="1"/>
      <w:numFmt w:val="decimal"/>
      <w:lvlText w:val="1.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8F35131"/>
    <w:multiLevelType w:val="hybridMultilevel"/>
    <w:tmpl w:val="E71E264C"/>
    <w:lvl w:ilvl="0" w:tplc="2176F8B6">
      <w:start w:val="1"/>
      <w:numFmt w:val="decimal"/>
      <w:lvlText w:val="%1."/>
      <w:lvlJc w:val="left"/>
      <w:pPr>
        <w:ind w:left="927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7">
    <w:nsid w:val="79190390"/>
    <w:multiLevelType w:val="hybridMultilevel"/>
    <w:tmpl w:val="3D58D0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79672BCE"/>
    <w:multiLevelType w:val="multilevel"/>
    <w:tmpl w:val="666CC6D8"/>
    <w:lvl w:ilvl="0">
      <w:start w:val="1"/>
      <w:numFmt w:val="decimal"/>
      <w:lvlText w:val="%1."/>
      <w:lvlJc w:val="left"/>
      <w:pPr>
        <w:ind w:left="432" w:hanging="432"/>
      </w:pPr>
      <w:rPr>
        <w:rFonts w:ascii="Cordia New" w:hAnsi="Cordia New" w:cs="Cordia New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40"/>
        <w:szCs w:val="40"/>
        <w:u w:val="none"/>
        <w:vertAlign w:val="baseline"/>
      </w:rPr>
    </w:lvl>
    <w:lvl w:ilvl="1">
      <w:start w:val="1"/>
      <w:numFmt w:val="decimal"/>
      <w:lvlText w:val="%1.%2"/>
      <w:lvlJc w:val="left"/>
      <w:pPr>
        <w:ind w:left="720" w:hanging="432"/>
      </w:pPr>
      <w:rPr>
        <w:rFonts w:ascii="Cordia New" w:hAnsi="Cordia New" w:cs="Cordia New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36"/>
        <w:szCs w:val="36"/>
        <w:u w:val="none"/>
        <w:vertAlign w:val="baseline"/>
      </w:rPr>
    </w:lvl>
    <w:lvl w:ilvl="2">
      <w:start w:val="1"/>
      <w:numFmt w:val="decimal"/>
      <w:lvlText w:val="%1.%2.%3"/>
      <w:lvlJc w:val="left"/>
      <w:pPr>
        <w:ind w:left="1008" w:hanging="432"/>
      </w:pPr>
      <w:rPr>
        <w:rFonts w:ascii="Cordia New" w:hAnsi="Cordia New" w:cs="Cordia New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32"/>
        <w:szCs w:val="32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1296" w:hanging="432"/>
      </w:pPr>
      <w:rPr>
        <w:rFonts w:ascii="Cordia New" w:hAnsi="Cordia New" w:cs="Cordia New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szCs w:val="28"/>
        <w:u w:val="none"/>
        <w:vertAlign w:val="baseline"/>
      </w:rPr>
    </w:lvl>
    <w:lvl w:ilvl="4">
      <w:start w:val="1"/>
      <w:numFmt w:val="decimal"/>
      <w:pStyle w:val="Heading5"/>
      <w:lvlText w:val="%1.%2.%3.%4.%5"/>
      <w:lvlJc w:val="left"/>
      <w:pPr>
        <w:ind w:left="1584" w:hanging="432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872" w:hanging="43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2160" w:hanging="432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2448" w:hanging="432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2736" w:hanging="432"/>
      </w:pPr>
      <w:rPr>
        <w:rFonts w:hint="default"/>
      </w:rPr>
    </w:lvl>
  </w:abstractNum>
  <w:abstractNum w:abstractNumId="59">
    <w:nsid w:val="7AFF4EF3"/>
    <w:multiLevelType w:val="multilevel"/>
    <w:tmpl w:val="6F2436F4"/>
    <w:lvl w:ilvl="0">
      <w:start w:val="1"/>
      <w:numFmt w:val="decimal"/>
      <w:lvlText w:val="%1."/>
      <w:lvlJc w:val="left"/>
      <w:pPr>
        <w:ind w:left="927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4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5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1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2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91" w:hanging="1800"/>
      </w:pPr>
      <w:rPr>
        <w:rFonts w:hint="default"/>
      </w:rPr>
    </w:lvl>
  </w:abstractNum>
  <w:abstractNum w:abstractNumId="60">
    <w:nsid w:val="7D13250C"/>
    <w:multiLevelType w:val="hybridMultilevel"/>
    <w:tmpl w:val="072EE0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7E294247"/>
    <w:multiLevelType w:val="hybridMultilevel"/>
    <w:tmpl w:val="6F5A28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8"/>
  </w:num>
  <w:num w:numId="2">
    <w:abstractNumId w:val="12"/>
  </w:num>
  <w:num w:numId="3">
    <w:abstractNumId w:val="54"/>
  </w:num>
  <w:num w:numId="4">
    <w:abstractNumId w:val="15"/>
  </w:num>
  <w:num w:numId="5">
    <w:abstractNumId w:val="7"/>
  </w:num>
  <w:num w:numId="6">
    <w:abstractNumId w:val="33"/>
  </w:num>
  <w:num w:numId="7">
    <w:abstractNumId w:val="29"/>
  </w:num>
  <w:num w:numId="8">
    <w:abstractNumId w:val="53"/>
  </w:num>
  <w:num w:numId="9">
    <w:abstractNumId w:val="42"/>
  </w:num>
  <w:num w:numId="10">
    <w:abstractNumId w:val="9"/>
  </w:num>
  <w:num w:numId="11">
    <w:abstractNumId w:val="40"/>
  </w:num>
  <w:num w:numId="12">
    <w:abstractNumId w:val="28"/>
  </w:num>
  <w:num w:numId="13">
    <w:abstractNumId w:val="61"/>
  </w:num>
  <w:num w:numId="14">
    <w:abstractNumId w:val="48"/>
  </w:num>
  <w:num w:numId="15">
    <w:abstractNumId w:val="59"/>
  </w:num>
  <w:num w:numId="16">
    <w:abstractNumId w:val="56"/>
  </w:num>
  <w:num w:numId="17">
    <w:abstractNumId w:val="46"/>
  </w:num>
  <w:num w:numId="18">
    <w:abstractNumId w:val="30"/>
  </w:num>
  <w:num w:numId="19">
    <w:abstractNumId w:val="16"/>
  </w:num>
  <w:num w:numId="20">
    <w:abstractNumId w:val="37"/>
  </w:num>
  <w:num w:numId="21">
    <w:abstractNumId w:val="0"/>
  </w:num>
  <w:num w:numId="22">
    <w:abstractNumId w:val="5"/>
  </w:num>
  <w:num w:numId="23">
    <w:abstractNumId w:val="43"/>
  </w:num>
  <w:num w:numId="24">
    <w:abstractNumId w:val="45"/>
  </w:num>
  <w:num w:numId="25">
    <w:abstractNumId w:val="23"/>
  </w:num>
  <w:num w:numId="26">
    <w:abstractNumId w:val="11"/>
  </w:num>
  <w:num w:numId="27">
    <w:abstractNumId w:val="52"/>
  </w:num>
  <w:num w:numId="28">
    <w:abstractNumId w:val="55"/>
  </w:num>
  <w:num w:numId="29">
    <w:abstractNumId w:val="36"/>
  </w:num>
  <w:num w:numId="30">
    <w:abstractNumId w:val="18"/>
  </w:num>
  <w:num w:numId="31">
    <w:abstractNumId w:val="38"/>
  </w:num>
  <w:num w:numId="32">
    <w:abstractNumId w:val="49"/>
  </w:num>
  <w:num w:numId="33">
    <w:abstractNumId w:val="19"/>
  </w:num>
  <w:num w:numId="34">
    <w:abstractNumId w:val="35"/>
  </w:num>
  <w:num w:numId="35">
    <w:abstractNumId w:val="10"/>
  </w:num>
  <w:num w:numId="36">
    <w:abstractNumId w:val="31"/>
  </w:num>
  <w:num w:numId="37">
    <w:abstractNumId w:val="27"/>
  </w:num>
  <w:num w:numId="38">
    <w:abstractNumId w:val="6"/>
  </w:num>
  <w:num w:numId="39">
    <w:abstractNumId w:val="32"/>
  </w:num>
  <w:num w:numId="40">
    <w:abstractNumId w:val="39"/>
  </w:num>
  <w:num w:numId="41">
    <w:abstractNumId w:val="60"/>
  </w:num>
  <w:num w:numId="42">
    <w:abstractNumId w:val="24"/>
  </w:num>
  <w:num w:numId="43">
    <w:abstractNumId w:val="1"/>
  </w:num>
  <w:num w:numId="44">
    <w:abstractNumId w:val="2"/>
  </w:num>
  <w:num w:numId="45">
    <w:abstractNumId w:val="41"/>
  </w:num>
  <w:num w:numId="46">
    <w:abstractNumId w:val="21"/>
  </w:num>
  <w:num w:numId="47">
    <w:abstractNumId w:val="57"/>
  </w:num>
  <w:num w:numId="48">
    <w:abstractNumId w:val="25"/>
  </w:num>
  <w:num w:numId="49">
    <w:abstractNumId w:val="17"/>
  </w:num>
  <w:num w:numId="50">
    <w:abstractNumId w:val="13"/>
  </w:num>
  <w:num w:numId="51">
    <w:abstractNumId w:val="4"/>
  </w:num>
  <w:num w:numId="52">
    <w:abstractNumId w:val="3"/>
  </w:num>
  <w:num w:numId="53">
    <w:abstractNumId w:val="34"/>
  </w:num>
  <w:num w:numId="54">
    <w:abstractNumId w:val="50"/>
  </w:num>
  <w:num w:numId="55">
    <w:abstractNumId w:val="8"/>
  </w:num>
  <w:num w:numId="56">
    <w:abstractNumId w:val="26"/>
  </w:num>
  <w:num w:numId="57">
    <w:abstractNumId w:val="22"/>
  </w:num>
  <w:num w:numId="58">
    <w:abstractNumId w:val="47"/>
  </w:num>
  <w:num w:numId="59">
    <w:abstractNumId w:val="20"/>
  </w:num>
  <w:num w:numId="60">
    <w:abstractNumId w:val="14"/>
  </w:num>
  <w:num w:numId="61">
    <w:abstractNumId w:val="51"/>
  </w:num>
  <w:num w:numId="62">
    <w:abstractNumId w:val="44"/>
  </w:num>
  <w:numIdMacAtCleanup w:val="5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hideSpellingErrors/>
  <w:hideGrammaticalErrors/>
  <w:proofState w:grammar="clean"/>
  <w:stylePaneFormatFilter w:val="3F01"/>
  <w:defaultTabStop w:val="720"/>
  <w:drawingGridHorizontalSpacing w:val="100"/>
  <w:displayHorizontalDrawingGridEvery w:val="2"/>
  <w:characterSpacingControl w:val="doNotCompress"/>
  <w:hdrShapeDefaults>
    <o:shapedefaults v:ext="edit" spidmax="307202">
      <o:colormru v:ext="edit" colors="#0cf,#09c"/>
    </o:shapedefaults>
    <o:shapelayout v:ext="edit">
      <o:idmap v:ext="edit" data="230"/>
      <o:rules v:ext="edit">
        <o:r id="V:Rule13" type="connector" idref="#_x0000_s235548"/>
        <o:r id="V:Rule14" type="connector" idref="#_x0000_s235551"/>
        <o:r id="V:Rule15" type="connector" idref="#_x0000_s235554"/>
        <o:r id="V:Rule16" type="connector" idref="#_x0000_s235552"/>
        <o:r id="V:Rule17" type="connector" idref="#_x0000_s235547"/>
        <o:r id="V:Rule18" type="connector" idref="#_x0000_s235549"/>
        <o:r id="V:Rule19" type="connector" idref="#_x0000_s235545"/>
        <o:r id="V:Rule20" type="connector" idref="#_x0000_s235538"/>
        <o:r id="V:Rule21" type="connector" idref="#_x0000_s235540"/>
        <o:r id="V:Rule22" type="connector" idref="#_x0000_s235541"/>
        <o:r id="V:Rule23" type="connector" idref="#_x0000_s235546"/>
        <o:r id="V:Rule24" type="connector" idref="#_x0000_s235536"/>
      </o:rules>
    </o:shapelayout>
  </w:hdrShapeDefaults>
  <w:footnotePr>
    <w:footnote w:id="-1"/>
    <w:footnote w:id="0"/>
  </w:footnotePr>
  <w:endnotePr>
    <w:endnote w:id="-1"/>
    <w:endnote w:id="0"/>
  </w:endnotePr>
  <w:compat>
    <w:applyBreakingRules/>
  </w:compat>
  <w:rsids>
    <w:rsidRoot w:val="00497E2D"/>
    <w:rsid w:val="0000068D"/>
    <w:rsid w:val="000009C7"/>
    <w:rsid w:val="00000E6A"/>
    <w:rsid w:val="000015A6"/>
    <w:rsid w:val="000022BD"/>
    <w:rsid w:val="00002424"/>
    <w:rsid w:val="0000249A"/>
    <w:rsid w:val="00002DE9"/>
    <w:rsid w:val="00002E7A"/>
    <w:rsid w:val="000036D8"/>
    <w:rsid w:val="00003888"/>
    <w:rsid w:val="00005A2B"/>
    <w:rsid w:val="00005C76"/>
    <w:rsid w:val="0000638E"/>
    <w:rsid w:val="0000644C"/>
    <w:rsid w:val="0000682D"/>
    <w:rsid w:val="00006FEF"/>
    <w:rsid w:val="000072ED"/>
    <w:rsid w:val="000076FC"/>
    <w:rsid w:val="000107F6"/>
    <w:rsid w:val="00010E2F"/>
    <w:rsid w:val="00011157"/>
    <w:rsid w:val="000114A0"/>
    <w:rsid w:val="00012214"/>
    <w:rsid w:val="000127F1"/>
    <w:rsid w:val="00012855"/>
    <w:rsid w:val="00012ED4"/>
    <w:rsid w:val="00013415"/>
    <w:rsid w:val="00013974"/>
    <w:rsid w:val="00013A2D"/>
    <w:rsid w:val="00014093"/>
    <w:rsid w:val="00014173"/>
    <w:rsid w:val="000142E2"/>
    <w:rsid w:val="000150D1"/>
    <w:rsid w:val="00015642"/>
    <w:rsid w:val="00015720"/>
    <w:rsid w:val="00015811"/>
    <w:rsid w:val="00015C7D"/>
    <w:rsid w:val="00016120"/>
    <w:rsid w:val="0001613F"/>
    <w:rsid w:val="00016D3C"/>
    <w:rsid w:val="0001738D"/>
    <w:rsid w:val="00017B4F"/>
    <w:rsid w:val="0002011D"/>
    <w:rsid w:val="00020536"/>
    <w:rsid w:val="000212E5"/>
    <w:rsid w:val="000215E2"/>
    <w:rsid w:val="00021B22"/>
    <w:rsid w:val="00021BDF"/>
    <w:rsid w:val="0002225A"/>
    <w:rsid w:val="000226C8"/>
    <w:rsid w:val="00022DDC"/>
    <w:rsid w:val="000232B5"/>
    <w:rsid w:val="00023C1D"/>
    <w:rsid w:val="00023D35"/>
    <w:rsid w:val="00023F04"/>
    <w:rsid w:val="00023F40"/>
    <w:rsid w:val="000240FB"/>
    <w:rsid w:val="000244C3"/>
    <w:rsid w:val="00024B10"/>
    <w:rsid w:val="00025145"/>
    <w:rsid w:val="00025433"/>
    <w:rsid w:val="000259F9"/>
    <w:rsid w:val="000266D4"/>
    <w:rsid w:val="00026F00"/>
    <w:rsid w:val="00026FEB"/>
    <w:rsid w:val="00027369"/>
    <w:rsid w:val="000276DC"/>
    <w:rsid w:val="000279E3"/>
    <w:rsid w:val="000300C1"/>
    <w:rsid w:val="000300D6"/>
    <w:rsid w:val="000304ED"/>
    <w:rsid w:val="0003080C"/>
    <w:rsid w:val="000308D4"/>
    <w:rsid w:val="00030D78"/>
    <w:rsid w:val="0003132F"/>
    <w:rsid w:val="00031516"/>
    <w:rsid w:val="000319CF"/>
    <w:rsid w:val="000320D7"/>
    <w:rsid w:val="00033101"/>
    <w:rsid w:val="00033384"/>
    <w:rsid w:val="000338A0"/>
    <w:rsid w:val="00033F16"/>
    <w:rsid w:val="000348F5"/>
    <w:rsid w:val="00034917"/>
    <w:rsid w:val="0003535A"/>
    <w:rsid w:val="000375DF"/>
    <w:rsid w:val="00037B48"/>
    <w:rsid w:val="00040226"/>
    <w:rsid w:val="00040465"/>
    <w:rsid w:val="00040D71"/>
    <w:rsid w:val="00041D65"/>
    <w:rsid w:val="00041F96"/>
    <w:rsid w:val="000436F5"/>
    <w:rsid w:val="00043814"/>
    <w:rsid w:val="00044ABD"/>
    <w:rsid w:val="0004573B"/>
    <w:rsid w:val="000457C4"/>
    <w:rsid w:val="000460B5"/>
    <w:rsid w:val="0004651B"/>
    <w:rsid w:val="00046685"/>
    <w:rsid w:val="00047264"/>
    <w:rsid w:val="0004730B"/>
    <w:rsid w:val="00047A3A"/>
    <w:rsid w:val="0005003E"/>
    <w:rsid w:val="00050183"/>
    <w:rsid w:val="00050203"/>
    <w:rsid w:val="0005024D"/>
    <w:rsid w:val="000511CA"/>
    <w:rsid w:val="00051204"/>
    <w:rsid w:val="00051381"/>
    <w:rsid w:val="00051730"/>
    <w:rsid w:val="00051946"/>
    <w:rsid w:val="000529D7"/>
    <w:rsid w:val="00052A0E"/>
    <w:rsid w:val="00052D7A"/>
    <w:rsid w:val="00053A45"/>
    <w:rsid w:val="00053BC0"/>
    <w:rsid w:val="00054012"/>
    <w:rsid w:val="0005486C"/>
    <w:rsid w:val="00054CC4"/>
    <w:rsid w:val="0005517E"/>
    <w:rsid w:val="00055AD8"/>
    <w:rsid w:val="00056004"/>
    <w:rsid w:val="0005624A"/>
    <w:rsid w:val="000564CA"/>
    <w:rsid w:val="000570A6"/>
    <w:rsid w:val="000579FE"/>
    <w:rsid w:val="00057A29"/>
    <w:rsid w:val="00057B09"/>
    <w:rsid w:val="00060216"/>
    <w:rsid w:val="00060814"/>
    <w:rsid w:val="00060A82"/>
    <w:rsid w:val="0006129B"/>
    <w:rsid w:val="000612AF"/>
    <w:rsid w:val="00061361"/>
    <w:rsid w:val="00061D16"/>
    <w:rsid w:val="000624F7"/>
    <w:rsid w:val="000628AE"/>
    <w:rsid w:val="000636ED"/>
    <w:rsid w:val="00063F19"/>
    <w:rsid w:val="000641C8"/>
    <w:rsid w:val="000642C0"/>
    <w:rsid w:val="000650B5"/>
    <w:rsid w:val="0006512D"/>
    <w:rsid w:val="00070835"/>
    <w:rsid w:val="0007093A"/>
    <w:rsid w:val="00070AF0"/>
    <w:rsid w:val="00070B29"/>
    <w:rsid w:val="0007106C"/>
    <w:rsid w:val="000718D0"/>
    <w:rsid w:val="00071B81"/>
    <w:rsid w:val="00071CC4"/>
    <w:rsid w:val="00071F90"/>
    <w:rsid w:val="00072DE7"/>
    <w:rsid w:val="000734E3"/>
    <w:rsid w:val="00073C30"/>
    <w:rsid w:val="000745CF"/>
    <w:rsid w:val="00075057"/>
    <w:rsid w:val="00075A05"/>
    <w:rsid w:val="000765FE"/>
    <w:rsid w:val="000769B9"/>
    <w:rsid w:val="00076B2B"/>
    <w:rsid w:val="00076B9C"/>
    <w:rsid w:val="000777DC"/>
    <w:rsid w:val="00077B00"/>
    <w:rsid w:val="00077F95"/>
    <w:rsid w:val="00080082"/>
    <w:rsid w:val="0008063E"/>
    <w:rsid w:val="000809A0"/>
    <w:rsid w:val="00080C46"/>
    <w:rsid w:val="0008190A"/>
    <w:rsid w:val="00081FF1"/>
    <w:rsid w:val="00082330"/>
    <w:rsid w:val="000827A9"/>
    <w:rsid w:val="0008305A"/>
    <w:rsid w:val="00083277"/>
    <w:rsid w:val="000837E5"/>
    <w:rsid w:val="000838D0"/>
    <w:rsid w:val="00085416"/>
    <w:rsid w:val="00086CDE"/>
    <w:rsid w:val="0008723D"/>
    <w:rsid w:val="00091BE2"/>
    <w:rsid w:val="000921A5"/>
    <w:rsid w:val="00092687"/>
    <w:rsid w:val="00092710"/>
    <w:rsid w:val="00092BDB"/>
    <w:rsid w:val="00092E64"/>
    <w:rsid w:val="00093525"/>
    <w:rsid w:val="000938DE"/>
    <w:rsid w:val="00093B2E"/>
    <w:rsid w:val="00094494"/>
    <w:rsid w:val="000949BC"/>
    <w:rsid w:val="00094C98"/>
    <w:rsid w:val="00094E1B"/>
    <w:rsid w:val="00095296"/>
    <w:rsid w:val="000954D4"/>
    <w:rsid w:val="000958C4"/>
    <w:rsid w:val="000961F8"/>
    <w:rsid w:val="00096B5A"/>
    <w:rsid w:val="0009744C"/>
    <w:rsid w:val="000978BB"/>
    <w:rsid w:val="00097D75"/>
    <w:rsid w:val="00097EBE"/>
    <w:rsid w:val="000A0253"/>
    <w:rsid w:val="000A064E"/>
    <w:rsid w:val="000A0E70"/>
    <w:rsid w:val="000A1EAB"/>
    <w:rsid w:val="000A32C2"/>
    <w:rsid w:val="000A3837"/>
    <w:rsid w:val="000A3A33"/>
    <w:rsid w:val="000A3A48"/>
    <w:rsid w:val="000A3C43"/>
    <w:rsid w:val="000A3D97"/>
    <w:rsid w:val="000A3DC1"/>
    <w:rsid w:val="000A46AF"/>
    <w:rsid w:val="000A6399"/>
    <w:rsid w:val="000A6677"/>
    <w:rsid w:val="000A68E8"/>
    <w:rsid w:val="000A6B0D"/>
    <w:rsid w:val="000A6CE3"/>
    <w:rsid w:val="000A73DD"/>
    <w:rsid w:val="000A746B"/>
    <w:rsid w:val="000A74E3"/>
    <w:rsid w:val="000A7733"/>
    <w:rsid w:val="000A7C70"/>
    <w:rsid w:val="000B00CC"/>
    <w:rsid w:val="000B020E"/>
    <w:rsid w:val="000B085D"/>
    <w:rsid w:val="000B1437"/>
    <w:rsid w:val="000B1F65"/>
    <w:rsid w:val="000B21D8"/>
    <w:rsid w:val="000B278B"/>
    <w:rsid w:val="000B2C60"/>
    <w:rsid w:val="000B3385"/>
    <w:rsid w:val="000B4696"/>
    <w:rsid w:val="000B5B1C"/>
    <w:rsid w:val="000B6075"/>
    <w:rsid w:val="000B6519"/>
    <w:rsid w:val="000B69A5"/>
    <w:rsid w:val="000C0454"/>
    <w:rsid w:val="000C0B3C"/>
    <w:rsid w:val="000C1380"/>
    <w:rsid w:val="000C1AE2"/>
    <w:rsid w:val="000C2320"/>
    <w:rsid w:val="000C2BA9"/>
    <w:rsid w:val="000C32AF"/>
    <w:rsid w:val="000C3826"/>
    <w:rsid w:val="000C3AEB"/>
    <w:rsid w:val="000C434D"/>
    <w:rsid w:val="000C458A"/>
    <w:rsid w:val="000C54C3"/>
    <w:rsid w:val="000C5C2B"/>
    <w:rsid w:val="000C60CA"/>
    <w:rsid w:val="000C6895"/>
    <w:rsid w:val="000D026F"/>
    <w:rsid w:val="000D0995"/>
    <w:rsid w:val="000D1ADC"/>
    <w:rsid w:val="000D2396"/>
    <w:rsid w:val="000D2CCD"/>
    <w:rsid w:val="000D2DB7"/>
    <w:rsid w:val="000D34E8"/>
    <w:rsid w:val="000D36EC"/>
    <w:rsid w:val="000D3CDD"/>
    <w:rsid w:val="000D4B12"/>
    <w:rsid w:val="000D5810"/>
    <w:rsid w:val="000D6A51"/>
    <w:rsid w:val="000D72FA"/>
    <w:rsid w:val="000E0E0F"/>
    <w:rsid w:val="000E11B3"/>
    <w:rsid w:val="000E1290"/>
    <w:rsid w:val="000E149F"/>
    <w:rsid w:val="000E24A1"/>
    <w:rsid w:val="000E256F"/>
    <w:rsid w:val="000E268D"/>
    <w:rsid w:val="000E2E34"/>
    <w:rsid w:val="000E2FE6"/>
    <w:rsid w:val="000E387A"/>
    <w:rsid w:val="000E4C2F"/>
    <w:rsid w:val="000E500E"/>
    <w:rsid w:val="000E5081"/>
    <w:rsid w:val="000E6128"/>
    <w:rsid w:val="000E62F0"/>
    <w:rsid w:val="000E674F"/>
    <w:rsid w:val="000E6CB8"/>
    <w:rsid w:val="000E76C8"/>
    <w:rsid w:val="000E7861"/>
    <w:rsid w:val="000E7A49"/>
    <w:rsid w:val="000E7E5A"/>
    <w:rsid w:val="000F031A"/>
    <w:rsid w:val="000F049F"/>
    <w:rsid w:val="000F057E"/>
    <w:rsid w:val="000F0F19"/>
    <w:rsid w:val="000F142E"/>
    <w:rsid w:val="000F171E"/>
    <w:rsid w:val="000F1CAC"/>
    <w:rsid w:val="000F1DEA"/>
    <w:rsid w:val="000F1FED"/>
    <w:rsid w:val="000F2F5B"/>
    <w:rsid w:val="000F33C3"/>
    <w:rsid w:val="000F3F4C"/>
    <w:rsid w:val="000F4262"/>
    <w:rsid w:val="000F46BD"/>
    <w:rsid w:val="000F5160"/>
    <w:rsid w:val="000F5FFD"/>
    <w:rsid w:val="000F7021"/>
    <w:rsid w:val="000F769A"/>
    <w:rsid w:val="000F796F"/>
    <w:rsid w:val="000F7F3D"/>
    <w:rsid w:val="001007C7"/>
    <w:rsid w:val="001012B1"/>
    <w:rsid w:val="001020F2"/>
    <w:rsid w:val="001024B5"/>
    <w:rsid w:val="00102E49"/>
    <w:rsid w:val="00102F54"/>
    <w:rsid w:val="00102F88"/>
    <w:rsid w:val="00103438"/>
    <w:rsid w:val="001042FB"/>
    <w:rsid w:val="0010440F"/>
    <w:rsid w:val="001053A5"/>
    <w:rsid w:val="00105415"/>
    <w:rsid w:val="001054FB"/>
    <w:rsid w:val="00105BA8"/>
    <w:rsid w:val="001060A4"/>
    <w:rsid w:val="001060AC"/>
    <w:rsid w:val="00106693"/>
    <w:rsid w:val="00106D2B"/>
    <w:rsid w:val="001100FD"/>
    <w:rsid w:val="00110B90"/>
    <w:rsid w:val="00110EDA"/>
    <w:rsid w:val="00111769"/>
    <w:rsid w:val="001122D5"/>
    <w:rsid w:val="0011239D"/>
    <w:rsid w:val="001127E8"/>
    <w:rsid w:val="00112A3C"/>
    <w:rsid w:val="001138A8"/>
    <w:rsid w:val="0011432D"/>
    <w:rsid w:val="001147A7"/>
    <w:rsid w:val="00114DAD"/>
    <w:rsid w:val="001159BA"/>
    <w:rsid w:val="001162ED"/>
    <w:rsid w:val="00116E9B"/>
    <w:rsid w:val="001204D4"/>
    <w:rsid w:val="001204FF"/>
    <w:rsid w:val="00120CA6"/>
    <w:rsid w:val="001220DF"/>
    <w:rsid w:val="001220E5"/>
    <w:rsid w:val="00122438"/>
    <w:rsid w:val="001224B2"/>
    <w:rsid w:val="00122DC9"/>
    <w:rsid w:val="00122F79"/>
    <w:rsid w:val="00123A0F"/>
    <w:rsid w:val="00123AAD"/>
    <w:rsid w:val="0012427A"/>
    <w:rsid w:val="00124C48"/>
    <w:rsid w:val="00125139"/>
    <w:rsid w:val="0012514D"/>
    <w:rsid w:val="001252EA"/>
    <w:rsid w:val="00125347"/>
    <w:rsid w:val="0012542A"/>
    <w:rsid w:val="00125586"/>
    <w:rsid w:val="00125C90"/>
    <w:rsid w:val="00125ECE"/>
    <w:rsid w:val="00126B98"/>
    <w:rsid w:val="00126D11"/>
    <w:rsid w:val="00127EB5"/>
    <w:rsid w:val="00127EF8"/>
    <w:rsid w:val="00127F74"/>
    <w:rsid w:val="001308C2"/>
    <w:rsid w:val="00131E88"/>
    <w:rsid w:val="00132DE8"/>
    <w:rsid w:val="00133054"/>
    <w:rsid w:val="00133251"/>
    <w:rsid w:val="00134511"/>
    <w:rsid w:val="001348DF"/>
    <w:rsid w:val="00134C5A"/>
    <w:rsid w:val="00134FB8"/>
    <w:rsid w:val="00136BF8"/>
    <w:rsid w:val="00137E0C"/>
    <w:rsid w:val="00137E91"/>
    <w:rsid w:val="001403C2"/>
    <w:rsid w:val="001408C4"/>
    <w:rsid w:val="00140D7F"/>
    <w:rsid w:val="00141197"/>
    <w:rsid w:val="00141748"/>
    <w:rsid w:val="0014256D"/>
    <w:rsid w:val="001431BD"/>
    <w:rsid w:val="00143A5F"/>
    <w:rsid w:val="00143DC0"/>
    <w:rsid w:val="001440D1"/>
    <w:rsid w:val="00144B4F"/>
    <w:rsid w:val="00144BE8"/>
    <w:rsid w:val="00146113"/>
    <w:rsid w:val="00146754"/>
    <w:rsid w:val="00146F7F"/>
    <w:rsid w:val="001473AB"/>
    <w:rsid w:val="00147D42"/>
    <w:rsid w:val="00147DB2"/>
    <w:rsid w:val="00150F1C"/>
    <w:rsid w:val="00151A44"/>
    <w:rsid w:val="00151B50"/>
    <w:rsid w:val="001522BC"/>
    <w:rsid w:val="00152F12"/>
    <w:rsid w:val="00153155"/>
    <w:rsid w:val="00153289"/>
    <w:rsid w:val="00153C86"/>
    <w:rsid w:val="00153F16"/>
    <w:rsid w:val="00153F9B"/>
    <w:rsid w:val="00154319"/>
    <w:rsid w:val="001543F8"/>
    <w:rsid w:val="00154BCD"/>
    <w:rsid w:val="001555FB"/>
    <w:rsid w:val="00155B71"/>
    <w:rsid w:val="001562D5"/>
    <w:rsid w:val="0015719B"/>
    <w:rsid w:val="00157615"/>
    <w:rsid w:val="00157DE6"/>
    <w:rsid w:val="001603A0"/>
    <w:rsid w:val="001608E8"/>
    <w:rsid w:val="00160E8A"/>
    <w:rsid w:val="00160EAD"/>
    <w:rsid w:val="001611A6"/>
    <w:rsid w:val="001615BA"/>
    <w:rsid w:val="001624E0"/>
    <w:rsid w:val="00162A06"/>
    <w:rsid w:val="00162EA2"/>
    <w:rsid w:val="00164627"/>
    <w:rsid w:val="001648FD"/>
    <w:rsid w:val="00164BDF"/>
    <w:rsid w:val="00165160"/>
    <w:rsid w:val="0016561D"/>
    <w:rsid w:val="001657C3"/>
    <w:rsid w:val="00165C5B"/>
    <w:rsid w:val="00166C10"/>
    <w:rsid w:val="00167858"/>
    <w:rsid w:val="00167913"/>
    <w:rsid w:val="00167A90"/>
    <w:rsid w:val="00170490"/>
    <w:rsid w:val="00170D4B"/>
    <w:rsid w:val="00171D76"/>
    <w:rsid w:val="00171EEF"/>
    <w:rsid w:val="001725C0"/>
    <w:rsid w:val="00172C9D"/>
    <w:rsid w:val="00172CAD"/>
    <w:rsid w:val="00173CE6"/>
    <w:rsid w:val="00173DAB"/>
    <w:rsid w:val="00174DBD"/>
    <w:rsid w:val="00174E30"/>
    <w:rsid w:val="001751CB"/>
    <w:rsid w:val="00175EC7"/>
    <w:rsid w:val="0017614A"/>
    <w:rsid w:val="001762A2"/>
    <w:rsid w:val="001763F4"/>
    <w:rsid w:val="0017758C"/>
    <w:rsid w:val="001778BB"/>
    <w:rsid w:val="00177DA9"/>
    <w:rsid w:val="001808CB"/>
    <w:rsid w:val="00180982"/>
    <w:rsid w:val="00180BBB"/>
    <w:rsid w:val="00180C63"/>
    <w:rsid w:val="001816B0"/>
    <w:rsid w:val="00181D5E"/>
    <w:rsid w:val="001820E8"/>
    <w:rsid w:val="00183AC6"/>
    <w:rsid w:val="00184154"/>
    <w:rsid w:val="00184DFB"/>
    <w:rsid w:val="00185CEF"/>
    <w:rsid w:val="001860FD"/>
    <w:rsid w:val="00186516"/>
    <w:rsid w:val="00187DA8"/>
    <w:rsid w:val="00190147"/>
    <w:rsid w:val="00190821"/>
    <w:rsid w:val="00190BBC"/>
    <w:rsid w:val="00191A3D"/>
    <w:rsid w:val="00191AB5"/>
    <w:rsid w:val="0019210B"/>
    <w:rsid w:val="00192295"/>
    <w:rsid w:val="00192345"/>
    <w:rsid w:val="00192389"/>
    <w:rsid w:val="0019239B"/>
    <w:rsid w:val="00193585"/>
    <w:rsid w:val="00193E4E"/>
    <w:rsid w:val="00194AE7"/>
    <w:rsid w:val="00194D41"/>
    <w:rsid w:val="0019503E"/>
    <w:rsid w:val="0019516C"/>
    <w:rsid w:val="00195AE4"/>
    <w:rsid w:val="00197130"/>
    <w:rsid w:val="00197711"/>
    <w:rsid w:val="00197B60"/>
    <w:rsid w:val="00197EBF"/>
    <w:rsid w:val="00197F3D"/>
    <w:rsid w:val="001A02B9"/>
    <w:rsid w:val="001A0413"/>
    <w:rsid w:val="001A12F8"/>
    <w:rsid w:val="001A131B"/>
    <w:rsid w:val="001A1661"/>
    <w:rsid w:val="001A201B"/>
    <w:rsid w:val="001A2AE9"/>
    <w:rsid w:val="001A3219"/>
    <w:rsid w:val="001A426A"/>
    <w:rsid w:val="001A49ED"/>
    <w:rsid w:val="001A4C57"/>
    <w:rsid w:val="001A525F"/>
    <w:rsid w:val="001A5721"/>
    <w:rsid w:val="001A5CE4"/>
    <w:rsid w:val="001A5E08"/>
    <w:rsid w:val="001A68A7"/>
    <w:rsid w:val="001A7172"/>
    <w:rsid w:val="001A7456"/>
    <w:rsid w:val="001A7595"/>
    <w:rsid w:val="001A76F3"/>
    <w:rsid w:val="001A794E"/>
    <w:rsid w:val="001B003D"/>
    <w:rsid w:val="001B0A3C"/>
    <w:rsid w:val="001B2CA5"/>
    <w:rsid w:val="001B35BC"/>
    <w:rsid w:val="001B3F61"/>
    <w:rsid w:val="001B4226"/>
    <w:rsid w:val="001B613E"/>
    <w:rsid w:val="001B66C7"/>
    <w:rsid w:val="001B6F4B"/>
    <w:rsid w:val="001B7AA1"/>
    <w:rsid w:val="001C0291"/>
    <w:rsid w:val="001C11BB"/>
    <w:rsid w:val="001C1818"/>
    <w:rsid w:val="001C22D3"/>
    <w:rsid w:val="001C2841"/>
    <w:rsid w:val="001C34E2"/>
    <w:rsid w:val="001C395F"/>
    <w:rsid w:val="001C3F34"/>
    <w:rsid w:val="001C447A"/>
    <w:rsid w:val="001C45D9"/>
    <w:rsid w:val="001C4AC7"/>
    <w:rsid w:val="001C4E63"/>
    <w:rsid w:val="001C5034"/>
    <w:rsid w:val="001C53E8"/>
    <w:rsid w:val="001C5902"/>
    <w:rsid w:val="001C5F04"/>
    <w:rsid w:val="001C60BA"/>
    <w:rsid w:val="001C665F"/>
    <w:rsid w:val="001C70D1"/>
    <w:rsid w:val="001C7171"/>
    <w:rsid w:val="001C7856"/>
    <w:rsid w:val="001D02A5"/>
    <w:rsid w:val="001D07EA"/>
    <w:rsid w:val="001D0999"/>
    <w:rsid w:val="001D0D4F"/>
    <w:rsid w:val="001D1C69"/>
    <w:rsid w:val="001D1DEF"/>
    <w:rsid w:val="001D1EAA"/>
    <w:rsid w:val="001D205D"/>
    <w:rsid w:val="001D2E5A"/>
    <w:rsid w:val="001D31D4"/>
    <w:rsid w:val="001D3E2D"/>
    <w:rsid w:val="001D452C"/>
    <w:rsid w:val="001D51BC"/>
    <w:rsid w:val="001D5C3F"/>
    <w:rsid w:val="001D60CC"/>
    <w:rsid w:val="001D6473"/>
    <w:rsid w:val="001D6E12"/>
    <w:rsid w:val="001D77E2"/>
    <w:rsid w:val="001D7C84"/>
    <w:rsid w:val="001D7E41"/>
    <w:rsid w:val="001E00AB"/>
    <w:rsid w:val="001E01C3"/>
    <w:rsid w:val="001E05C9"/>
    <w:rsid w:val="001E1261"/>
    <w:rsid w:val="001E1520"/>
    <w:rsid w:val="001E1604"/>
    <w:rsid w:val="001E24AA"/>
    <w:rsid w:val="001E281C"/>
    <w:rsid w:val="001E286E"/>
    <w:rsid w:val="001E32B0"/>
    <w:rsid w:val="001E3C67"/>
    <w:rsid w:val="001E4031"/>
    <w:rsid w:val="001E4776"/>
    <w:rsid w:val="001E4878"/>
    <w:rsid w:val="001E4EF3"/>
    <w:rsid w:val="001E4F2E"/>
    <w:rsid w:val="001E58C7"/>
    <w:rsid w:val="001E5E09"/>
    <w:rsid w:val="001E65C7"/>
    <w:rsid w:val="001E667C"/>
    <w:rsid w:val="001E6B4F"/>
    <w:rsid w:val="001E7DA2"/>
    <w:rsid w:val="001F0C3D"/>
    <w:rsid w:val="001F0CEC"/>
    <w:rsid w:val="001F17AC"/>
    <w:rsid w:val="001F1C44"/>
    <w:rsid w:val="001F2201"/>
    <w:rsid w:val="001F25EE"/>
    <w:rsid w:val="001F3177"/>
    <w:rsid w:val="001F34B5"/>
    <w:rsid w:val="001F377C"/>
    <w:rsid w:val="001F3C25"/>
    <w:rsid w:val="001F47F1"/>
    <w:rsid w:val="001F49CC"/>
    <w:rsid w:val="001F512A"/>
    <w:rsid w:val="001F5602"/>
    <w:rsid w:val="001F5894"/>
    <w:rsid w:val="001F61E0"/>
    <w:rsid w:val="001F6933"/>
    <w:rsid w:val="001F69C0"/>
    <w:rsid w:val="001F6A84"/>
    <w:rsid w:val="001F71BC"/>
    <w:rsid w:val="001F7579"/>
    <w:rsid w:val="001F76B4"/>
    <w:rsid w:val="001F7827"/>
    <w:rsid w:val="002000A0"/>
    <w:rsid w:val="002002C3"/>
    <w:rsid w:val="0020054D"/>
    <w:rsid w:val="00200792"/>
    <w:rsid w:val="0020086C"/>
    <w:rsid w:val="0020118F"/>
    <w:rsid w:val="002012E8"/>
    <w:rsid w:val="00201BC7"/>
    <w:rsid w:val="00201BF3"/>
    <w:rsid w:val="00201E1F"/>
    <w:rsid w:val="00201FD9"/>
    <w:rsid w:val="0020211E"/>
    <w:rsid w:val="002025AE"/>
    <w:rsid w:val="00203CCD"/>
    <w:rsid w:val="0020456A"/>
    <w:rsid w:val="002047D0"/>
    <w:rsid w:val="00204B75"/>
    <w:rsid w:val="00204F4B"/>
    <w:rsid w:val="0020588F"/>
    <w:rsid w:val="002064B0"/>
    <w:rsid w:val="00206578"/>
    <w:rsid w:val="002074CF"/>
    <w:rsid w:val="0020782D"/>
    <w:rsid w:val="00207919"/>
    <w:rsid w:val="00210011"/>
    <w:rsid w:val="002103F0"/>
    <w:rsid w:val="002105CE"/>
    <w:rsid w:val="00210D7F"/>
    <w:rsid w:val="00210F6B"/>
    <w:rsid w:val="0021134F"/>
    <w:rsid w:val="00211735"/>
    <w:rsid w:val="00211FC4"/>
    <w:rsid w:val="0021353F"/>
    <w:rsid w:val="0021396D"/>
    <w:rsid w:val="00213F44"/>
    <w:rsid w:val="00214848"/>
    <w:rsid w:val="002154A9"/>
    <w:rsid w:val="002157D6"/>
    <w:rsid w:val="0021628C"/>
    <w:rsid w:val="00216B92"/>
    <w:rsid w:val="00216FAB"/>
    <w:rsid w:val="002176AA"/>
    <w:rsid w:val="00217AB5"/>
    <w:rsid w:val="00217CC9"/>
    <w:rsid w:val="00217F6A"/>
    <w:rsid w:val="0022109B"/>
    <w:rsid w:val="00221128"/>
    <w:rsid w:val="002214F9"/>
    <w:rsid w:val="00221BD2"/>
    <w:rsid w:val="00221FC1"/>
    <w:rsid w:val="00222007"/>
    <w:rsid w:val="002224DA"/>
    <w:rsid w:val="002227E2"/>
    <w:rsid w:val="002232DC"/>
    <w:rsid w:val="002232E3"/>
    <w:rsid w:val="0022355C"/>
    <w:rsid w:val="00223B60"/>
    <w:rsid w:val="00223B94"/>
    <w:rsid w:val="00224034"/>
    <w:rsid w:val="00224904"/>
    <w:rsid w:val="00224C83"/>
    <w:rsid w:val="00224CD0"/>
    <w:rsid w:val="00224E58"/>
    <w:rsid w:val="00224F67"/>
    <w:rsid w:val="0022500C"/>
    <w:rsid w:val="002255B7"/>
    <w:rsid w:val="0022573B"/>
    <w:rsid w:val="002258EB"/>
    <w:rsid w:val="002267E3"/>
    <w:rsid w:val="0022696B"/>
    <w:rsid w:val="00227839"/>
    <w:rsid w:val="00227D68"/>
    <w:rsid w:val="00230E36"/>
    <w:rsid w:val="00232448"/>
    <w:rsid w:val="00232532"/>
    <w:rsid w:val="002332C5"/>
    <w:rsid w:val="0023347E"/>
    <w:rsid w:val="00233DB7"/>
    <w:rsid w:val="00234B72"/>
    <w:rsid w:val="00234DE5"/>
    <w:rsid w:val="0023512C"/>
    <w:rsid w:val="00235131"/>
    <w:rsid w:val="00235CB6"/>
    <w:rsid w:val="002370FB"/>
    <w:rsid w:val="002408D4"/>
    <w:rsid w:val="00240E77"/>
    <w:rsid w:val="00240EA7"/>
    <w:rsid w:val="002410CC"/>
    <w:rsid w:val="0024157D"/>
    <w:rsid w:val="00241FAF"/>
    <w:rsid w:val="00242E6F"/>
    <w:rsid w:val="00243891"/>
    <w:rsid w:val="00243899"/>
    <w:rsid w:val="002439BA"/>
    <w:rsid w:val="00243AC0"/>
    <w:rsid w:val="00244B85"/>
    <w:rsid w:val="00245A0E"/>
    <w:rsid w:val="00245A1A"/>
    <w:rsid w:val="0024614E"/>
    <w:rsid w:val="0024626E"/>
    <w:rsid w:val="0024633E"/>
    <w:rsid w:val="002470E1"/>
    <w:rsid w:val="002473D4"/>
    <w:rsid w:val="00247898"/>
    <w:rsid w:val="00247A27"/>
    <w:rsid w:val="00247FE7"/>
    <w:rsid w:val="00250161"/>
    <w:rsid w:val="00250C74"/>
    <w:rsid w:val="0025207B"/>
    <w:rsid w:val="002527A7"/>
    <w:rsid w:val="00252A83"/>
    <w:rsid w:val="00252C2E"/>
    <w:rsid w:val="00253100"/>
    <w:rsid w:val="002532E4"/>
    <w:rsid w:val="0025335E"/>
    <w:rsid w:val="002535E6"/>
    <w:rsid w:val="0025456A"/>
    <w:rsid w:val="002548BD"/>
    <w:rsid w:val="00255183"/>
    <w:rsid w:val="00255681"/>
    <w:rsid w:val="00255A7B"/>
    <w:rsid w:val="00255B44"/>
    <w:rsid w:val="00256872"/>
    <w:rsid w:val="0025771A"/>
    <w:rsid w:val="002612BE"/>
    <w:rsid w:val="00261983"/>
    <w:rsid w:val="002622D2"/>
    <w:rsid w:val="002625CA"/>
    <w:rsid w:val="00262922"/>
    <w:rsid w:val="0026348B"/>
    <w:rsid w:val="00265170"/>
    <w:rsid w:val="0026597A"/>
    <w:rsid w:val="00265FD7"/>
    <w:rsid w:val="00267205"/>
    <w:rsid w:val="002675CF"/>
    <w:rsid w:val="00267A4E"/>
    <w:rsid w:val="00270CC5"/>
    <w:rsid w:val="00270EB4"/>
    <w:rsid w:val="00271251"/>
    <w:rsid w:val="0027149A"/>
    <w:rsid w:val="00271C03"/>
    <w:rsid w:val="00272701"/>
    <w:rsid w:val="00272E54"/>
    <w:rsid w:val="00272FF9"/>
    <w:rsid w:val="00273A35"/>
    <w:rsid w:val="00275692"/>
    <w:rsid w:val="00275866"/>
    <w:rsid w:val="00275C6B"/>
    <w:rsid w:val="002764D1"/>
    <w:rsid w:val="0027683C"/>
    <w:rsid w:val="00276C64"/>
    <w:rsid w:val="00276FF5"/>
    <w:rsid w:val="00277253"/>
    <w:rsid w:val="002774AC"/>
    <w:rsid w:val="00277FCA"/>
    <w:rsid w:val="00280A97"/>
    <w:rsid w:val="00280DA9"/>
    <w:rsid w:val="0028197D"/>
    <w:rsid w:val="00281E81"/>
    <w:rsid w:val="00282398"/>
    <w:rsid w:val="002829C1"/>
    <w:rsid w:val="00282DD8"/>
    <w:rsid w:val="0028339A"/>
    <w:rsid w:val="00283644"/>
    <w:rsid w:val="00283B34"/>
    <w:rsid w:val="0028408B"/>
    <w:rsid w:val="00285E00"/>
    <w:rsid w:val="0028663D"/>
    <w:rsid w:val="00287398"/>
    <w:rsid w:val="00290651"/>
    <w:rsid w:val="00290ADF"/>
    <w:rsid w:val="002910A7"/>
    <w:rsid w:val="002918F3"/>
    <w:rsid w:val="00291C44"/>
    <w:rsid w:val="00291DCE"/>
    <w:rsid w:val="00291F45"/>
    <w:rsid w:val="00292014"/>
    <w:rsid w:val="00292094"/>
    <w:rsid w:val="002927FA"/>
    <w:rsid w:val="00292BB4"/>
    <w:rsid w:val="0029314C"/>
    <w:rsid w:val="00293A38"/>
    <w:rsid w:val="00294537"/>
    <w:rsid w:val="00294DD3"/>
    <w:rsid w:val="002952E4"/>
    <w:rsid w:val="00295526"/>
    <w:rsid w:val="00295922"/>
    <w:rsid w:val="00295CD5"/>
    <w:rsid w:val="00297449"/>
    <w:rsid w:val="00297B90"/>
    <w:rsid w:val="00297E6C"/>
    <w:rsid w:val="002A0BE0"/>
    <w:rsid w:val="002A0CEE"/>
    <w:rsid w:val="002A0D76"/>
    <w:rsid w:val="002A174B"/>
    <w:rsid w:val="002A1AC9"/>
    <w:rsid w:val="002A1B8A"/>
    <w:rsid w:val="002A1D58"/>
    <w:rsid w:val="002A2B65"/>
    <w:rsid w:val="002A3F4C"/>
    <w:rsid w:val="002A400C"/>
    <w:rsid w:val="002A43EA"/>
    <w:rsid w:val="002A4C90"/>
    <w:rsid w:val="002A4F8E"/>
    <w:rsid w:val="002A5F91"/>
    <w:rsid w:val="002A653F"/>
    <w:rsid w:val="002A6909"/>
    <w:rsid w:val="002A6DA5"/>
    <w:rsid w:val="002A712B"/>
    <w:rsid w:val="002A7367"/>
    <w:rsid w:val="002A74D7"/>
    <w:rsid w:val="002A799B"/>
    <w:rsid w:val="002B0661"/>
    <w:rsid w:val="002B12CE"/>
    <w:rsid w:val="002B1722"/>
    <w:rsid w:val="002B1BE6"/>
    <w:rsid w:val="002B1CCB"/>
    <w:rsid w:val="002B29CC"/>
    <w:rsid w:val="002B2FEE"/>
    <w:rsid w:val="002B38CE"/>
    <w:rsid w:val="002B5471"/>
    <w:rsid w:val="002B5531"/>
    <w:rsid w:val="002B5910"/>
    <w:rsid w:val="002B675C"/>
    <w:rsid w:val="002B6908"/>
    <w:rsid w:val="002B77FB"/>
    <w:rsid w:val="002C0BE7"/>
    <w:rsid w:val="002C139C"/>
    <w:rsid w:val="002C1658"/>
    <w:rsid w:val="002C1C9E"/>
    <w:rsid w:val="002C3128"/>
    <w:rsid w:val="002C32FC"/>
    <w:rsid w:val="002C342C"/>
    <w:rsid w:val="002C3500"/>
    <w:rsid w:val="002C3641"/>
    <w:rsid w:val="002C36F4"/>
    <w:rsid w:val="002C3882"/>
    <w:rsid w:val="002C3B50"/>
    <w:rsid w:val="002C3BBE"/>
    <w:rsid w:val="002C3BCC"/>
    <w:rsid w:val="002C3D7C"/>
    <w:rsid w:val="002C3ECE"/>
    <w:rsid w:val="002C4506"/>
    <w:rsid w:val="002C49B7"/>
    <w:rsid w:val="002C4BCB"/>
    <w:rsid w:val="002C5171"/>
    <w:rsid w:val="002C5BF6"/>
    <w:rsid w:val="002C5DA8"/>
    <w:rsid w:val="002C5E17"/>
    <w:rsid w:val="002C6162"/>
    <w:rsid w:val="002C64B2"/>
    <w:rsid w:val="002C67FA"/>
    <w:rsid w:val="002C6BB8"/>
    <w:rsid w:val="002C7940"/>
    <w:rsid w:val="002C7ACA"/>
    <w:rsid w:val="002C7D1D"/>
    <w:rsid w:val="002C7DE6"/>
    <w:rsid w:val="002D0042"/>
    <w:rsid w:val="002D124F"/>
    <w:rsid w:val="002D17D0"/>
    <w:rsid w:val="002D1877"/>
    <w:rsid w:val="002D197B"/>
    <w:rsid w:val="002D1D86"/>
    <w:rsid w:val="002D22F3"/>
    <w:rsid w:val="002D29BD"/>
    <w:rsid w:val="002D29F0"/>
    <w:rsid w:val="002D29F9"/>
    <w:rsid w:val="002D393A"/>
    <w:rsid w:val="002D3CA5"/>
    <w:rsid w:val="002D422C"/>
    <w:rsid w:val="002D4543"/>
    <w:rsid w:val="002D48AF"/>
    <w:rsid w:val="002D4A44"/>
    <w:rsid w:val="002D4B11"/>
    <w:rsid w:val="002D5912"/>
    <w:rsid w:val="002D5FD7"/>
    <w:rsid w:val="002D7391"/>
    <w:rsid w:val="002D75EB"/>
    <w:rsid w:val="002E0C66"/>
    <w:rsid w:val="002E0E84"/>
    <w:rsid w:val="002E1433"/>
    <w:rsid w:val="002E1656"/>
    <w:rsid w:val="002E1863"/>
    <w:rsid w:val="002E1DF5"/>
    <w:rsid w:val="002E29E9"/>
    <w:rsid w:val="002E2BD5"/>
    <w:rsid w:val="002E2ED4"/>
    <w:rsid w:val="002E3030"/>
    <w:rsid w:val="002E30AA"/>
    <w:rsid w:val="002E33FE"/>
    <w:rsid w:val="002E43DE"/>
    <w:rsid w:val="002E539C"/>
    <w:rsid w:val="002E5F8A"/>
    <w:rsid w:val="002E631D"/>
    <w:rsid w:val="002E6566"/>
    <w:rsid w:val="002E67C7"/>
    <w:rsid w:val="002E67F7"/>
    <w:rsid w:val="002E6A8F"/>
    <w:rsid w:val="002E6C10"/>
    <w:rsid w:val="002E77D1"/>
    <w:rsid w:val="002E7932"/>
    <w:rsid w:val="002F028D"/>
    <w:rsid w:val="002F0CBA"/>
    <w:rsid w:val="002F15F8"/>
    <w:rsid w:val="002F178A"/>
    <w:rsid w:val="002F226C"/>
    <w:rsid w:val="002F3223"/>
    <w:rsid w:val="002F3CC7"/>
    <w:rsid w:val="002F3E72"/>
    <w:rsid w:val="002F50FB"/>
    <w:rsid w:val="002F5508"/>
    <w:rsid w:val="002F57BF"/>
    <w:rsid w:val="002F59E9"/>
    <w:rsid w:val="002F5CF2"/>
    <w:rsid w:val="002F5E66"/>
    <w:rsid w:val="002F6635"/>
    <w:rsid w:val="002F68D7"/>
    <w:rsid w:val="002F6BB2"/>
    <w:rsid w:val="002F6C66"/>
    <w:rsid w:val="002F7E82"/>
    <w:rsid w:val="0030030C"/>
    <w:rsid w:val="0030101E"/>
    <w:rsid w:val="003016DC"/>
    <w:rsid w:val="00301928"/>
    <w:rsid w:val="00302788"/>
    <w:rsid w:val="00303D53"/>
    <w:rsid w:val="00304FFD"/>
    <w:rsid w:val="0030645E"/>
    <w:rsid w:val="003065BE"/>
    <w:rsid w:val="00306792"/>
    <w:rsid w:val="00306B99"/>
    <w:rsid w:val="003074E7"/>
    <w:rsid w:val="003075D3"/>
    <w:rsid w:val="003077BE"/>
    <w:rsid w:val="00310686"/>
    <w:rsid w:val="00310BC5"/>
    <w:rsid w:val="00312CA0"/>
    <w:rsid w:val="003137D9"/>
    <w:rsid w:val="00313B28"/>
    <w:rsid w:val="00313EB6"/>
    <w:rsid w:val="00314629"/>
    <w:rsid w:val="003147FF"/>
    <w:rsid w:val="00314D44"/>
    <w:rsid w:val="003151DB"/>
    <w:rsid w:val="0031588C"/>
    <w:rsid w:val="003159F9"/>
    <w:rsid w:val="00315A39"/>
    <w:rsid w:val="003172FB"/>
    <w:rsid w:val="00317724"/>
    <w:rsid w:val="003178AA"/>
    <w:rsid w:val="00317D2C"/>
    <w:rsid w:val="00317F9E"/>
    <w:rsid w:val="0032021C"/>
    <w:rsid w:val="00320BFF"/>
    <w:rsid w:val="00320D9B"/>
    <w:rsid w:val="00320F96"/>
    <w:rsid w:val="0032135F"/>
    <w:rsid w:val="00322C1D"/>
    <w:rsid w:val="00322C23"/>
    <w:rsid w:val="00325F7A"/>
    <w:rsid w:val="003262CE"/>
    <w:rsid w:val="0032634A"/>
    <w:rsid w:val="003272C4"/>
    <w:rsid w:val="0032733B"/>
    <w:rsid w:val="0032771B"/>
    <w:rsid w:val="00327E2C"/>
    <w:rsid w:val="003306A2"/>
    <w:rsid w:val="00330BD1"/>
    <w:rsid w:val="00331398"/>
    <w:rsid w:val="00332124"/>
    <w:rsid w:val="0033228C"/>
    <w:rsid w:val="00332343"/>
    <w:rsid w:val="00332533"/>
    <w:rsid w:val="00332EE1"/>
    <w:rsid w:val="0033318A"/>
    <w:rsid w:val="00333586"/>
    <w:rsid w:val="003336F8"/>
    <w:rsid w:val="003346FD"/>
    <w:rsid w:val="00334784"/>
    <w:rsid w:val="00334B42"/>
    <w:rsid w:val="00335197"/>
    <w:rsid w:val="00335258"/>
    <w:rsid w:val="00335627"/>
    <w:rsid w:val="0033582C"/>
    <w:rsid w:val="0033656E"/>
    <w:rsid w:val="003366B1"/>
    <w:rsid w:val="00336E0D"/>
    <w:rsid w:val="00337062"/>
    <w:rsid w:val="00337428"/>
    <w:rsid w:val="003376BF"/>
    <w:rsid w:val="00337AF8"/>
    <w:rsid w:val="00337CE6"/>
    <w:rsid w:val="0034018E"/>
    <w:rsid w:val="00340794"/>
    <w:rsid w:val="00340DD3"/>
    <w:rsid w:val="00341A87"/>
    <w:rsid w:val="00341B29"/>
    <w:rsid w:val="00341FD1"/>
    <w:rsid w:val="00342854"/>
    <w:rsid w:val="00342DA0"/>
    <w:rsid w:val="003434BD"/>
    <w:rsid w:val="00343598"/>
    <w:rsid w:val="00343631"/>
    <w:rsid w:val="00344E24"/>
    <w:rsid w:val="00345B7A"/>
    <w:rsid w:val="0034659A"/>
    <w:rsid w:val="00346A0D"/>
    <w:rsid w:val="00347395"/>
    <w:rsid w:val="00347443"/>
    <w:rsid w:val="0035052E"/>
    <w:rsid w:val="00351689"/>
    <w:rsid w:val="00352033"/>
    <w:rsid w:val="003529B8"/>
    <w:rsid w:val="003539B7"/>
    <w:rsid w:val="0035465C"/>
    <w:rsid w:val="003547F8"/>
    <w:rsid w:val="00354AC5"/>
    <w:rsid w:val="00354FD8"/>
    <w:rsid w:val="00356223"/>
    <w:rsid w:val="003562C7"/>
    <w:rsid w:val="00356879"/>
    <w:rsid w:val="00356B7E"/>
    <w:rsid w:val="00356D11"/>
    <w:rsid w:val="00356E1B"/>
    <w:rsid w:val="00357BDB"/>
    <w:rsid w:val="00357DBE"/>
    <w:rsid w:val="003610A1"/>
    <w:rsid w:val="003614ED"/>
    <w:rsid w:val="00361F5F"/>
    <w:rsid w:val="003624DF"/>
    <w:rsid w:val="003628E5"/>
    <w:rsid w:val="00362AEA"/>
    <w:rsid w:val="00362D35"/>
    <w:rsid w:val="003630EB"/>
    <w:rsid w:val="00363510"/>
    <w:rsid w:val="003635F4"/>
    <w:rsid w:val="003637B0"/>
    <w:rsid w:val="00364277"/>
    <w:rsid w:val="0036427D"/>
    <w:rsid w:val="00364D4E"/>
    <w:rsid w:val="0036579B"/>
    <w:rsid w:val="00365BC8"/>
    <w:rsid w:val="00365E76"/>
    <w:rsid w:val="00365EC8"/>
    <w:rsid w:val="00365FE0"/>
    <w:rsid w:val="00366356"/>
    <w:rsid w:val="003663D5"/>
    <w:rsid w:val="00367B5E"/>
    <w:rsid w:val="00370371"/>
    <w:rsid w:val="0037061C"/>
    <w:rsid w:val="00370DC1"/>
    <w:rsid w:val="00371487"/>
    <w:rsid w:val="003714C9"/>
    <w:rsid w:val="00371B85"/>
    <w:rsid w:val="00371C73"/>
    <w:rsid w:val="00371FF5"/>
    <w:rsid w:val="00372344"/>
    <w:rsid w:val="00372464"/>
    <w:rsid w:val="0037357E"/>
    <w:rsid w:val="003735AF"/>
    <w:rsid w:val="003739D0"/>
    <w:rsid w:val="0037424E"/>
    <w:rsid w:val="00374E0A"/>
    <w:rsid w:val="00374F8B"/>
    <w:rsid w:val="003751E7"/>
    <w:rsid w:val="00375B75"/>
    <w:rsid w:val="00376092"/>
    <w:rsid w:val="00376A09"/>
    <w:rsid w:val="00377DED"/>
    <w:rsid w:val="00380213"/>
    <w:rsid w:val="003809C5"/>
    <w:rsid w:val="00380A1C"/>
    <w:rsid w:val="0038213D"/>
    <w:rsid w:val="00382147"/>
    <w:rsid w:val="0038215C"/>
    <w:rsid w:val="003823BB"/>
    <w:rsid w:val="0038260A"/>
    <w:rsid w:val="00382CC6"/>
    <w:rsid w:val="003831E5"/>
    <w:rsid w:val="00383BF9"/>
    <w:rsid w:val="00383E08"/>
    <w:rsid w:val="00384012"/>
    <w:rsid w:val="0038434E"/>
    <w:rsid w:val="003845B3"/>
    <w:rsid w:val="00384850"/>
    <w:rsid w:val="00384B6E"/>
    <w:rsid w:val="00384DEB"/>
    <w:rsid w:val="00384E9A"/>
    <w:rsid w:val="003853D7"/>
    <w:rsid w:val="00385BB6"/>
    <w:rsid w:val="00386802"/>
    <w:rsid w:val="0038682E"/>
    <w:rsid w:val="00386A3D"/>
    <w:rsid w:val="00386C50"/>
    <w:rsid w:val="00386D34"/>
    <w:rsid w:val="00390859"/>
    <w:rsid w:val="003909B4"/>
    <w:rsid w:val="00390B54"/>
    <w:rsid w:val="00390FD9"/>
    <w:rsid w:val="0039138F"/>
    <w:rsid w:val="003914B4"/>
    <w:rsid w:val="00391899"/>
    <w:rsid w:val="0039206A"/>
    <w:rsid w:val="0039282C"/>
    <w:rsid w:val="00393269"/>
    <w:rsid w:val="0039350A"/>
    <w:rsid w:val="0039351D"/>
    <w:rsid w:val="00393BAB"/>
    <w:rsid w:val="00393E25"/>
    <w:rsid w:val="003961B2"/>
    <w:rsid w:val="003968BB"/>
    <w:rsid w:val="00396E81"/>
    <w:rsid w:val="00396FF9"/>
    <w:rsid w:val="003974E3"/>
    <w:rsid w:val="003A0415"/>
    <w:rsid w:val="003A0922"/>
    <w:rsid w:val="003A1729"/>
    <w:rsid w:val="003A20DE"/>
    <w:rsid w:val="003A25EA"/>
    <w:rsid w:val="003A2E61"/>
    <w:rsid w:val="003A3B52"/>
    <w:rsid w:val="003A3E98"/>
    <w:rsid w:val="003A46C5"/>
    <w:rsid w:val="003A4B7F"/>
    <w:rsid w:val="003A5C3B"/>
    <w:rsid w:val="003A5C49"/>
    <w:rsid w:val="003A62E1"/>
    <w:rsid w:val="003A638E"/>
    <w:rsid w:val="003A7891"/>
    <w:rsid w:val="003A7A45"/>
    <w:rsid w:val="003A7C25"/>
    <w:rsid w:val="003A7C61"/>
    <w:rsid w:val="003A7D27"/>
    <w:rsid w:val="003B0B34"/>
    <w:rsid w:val="003B200F"/>
    <w:rsid w:val="003B2A31"/>
    <w:rsid w:val="003B2A51"/>
    <w:rsid w:val="003B2A8D"/>
    <w:rsid w:val="003B35DD"/>
    <w:rsid w:val="003B3B03"/>
    <w:rsid w:val="003B4B50"/>
    <w:rsid w:val="003B516B"/>
    <w:rsid w:val="003B517E"/>
    <w:rsid w:val="003B5B61"/>
    <w:rsid w:val="003B6162"/>
    <w:rsid w:val="003B68A4"/>
    <w:rsid w:val="003B76B6"/>
    <w:rsid w:val="003C0086"/>
    <w:rsid w:val="003C01F7"/>
    <w:rsid w:val="003C05C4"/>
    <w:rsid w:val="003C0780"/>
    <w:rsid w:val="003C0E87"/>
    <w:rsid w:val="003C0F01"/>
    <w:rsid w:val="003C1F23"/>
    <w:rsid w:val="003C1F5F"/>
    <w:rsid w:val="003C3045"/>
    <w:rsid w:val="003C3293"/>
    <w:rsid w:val="003C33AA"/>
    <w:rsid w:val="003C38DD"/>
    <w:rsid w:val="003C3AB3"/>
    <w:rsid w:val="003C3CFB"/>
    <w:rsid w:val="003C4A18"/>
    <w:rsid w:val="003C586F"/>
    <w:rsid w:val="003C5CB0"/>
    <w:rsid w:val="003C5E26"/>
    <w:rsid w:val="003C5FB9"/>
    <w:rsid w:val="003C7C71"/>
    <w:rsid w:val="003D04E7"/>
    <w:rsid w:val="003D16EA"/>
    <w:rsid w:val="003D16EB"/>
    <w:rsid w:val="003D1864"/>
    <w:rsid w:val="003D2233"/>
    <w:rsid w:val="003D3FC0"/>
    <w:rsid w:val="003D435C"/>
    <w:rsid w:val="003D4556"/>
    <w:rsid w:val="003D45DB"/>
    <w:rsid w:val="003D49ED"/>
    <w:rsid w:val="003D4F7E"/>
    <w:rsid w:val="003D5163"/>
    <w:rsid w:val="003D5435"/>
    <w:rsid w:val="003D5732"/>
    <w:rsid w:val="003D57C5"/>
    <w:rsid w:val="003D5DF2"/>
    <w:rsid w:val="003D6107"/>
    <w:rsid w:val="003D637C"/>
    <w:rsid w:val="003D7205"/>
    <w:rsid w:val="003D7520"/>
    <w:rsid w:val="003D78A3"/>
    <w:rsid w:val="003D7B9F"/>
    <w:rsid w:val="003D7FB4"/>
    <w:rsid w:val="003E0971"/>
    <w:rsid w:val="003E0B4E"/>
    <w:rsid w:val="003E105F"/>
    <w:rsid w:val="003E24B4"/>
    <w:rsid w:val="003E2757"/>
    <w:rsid w:val="003E27A8"/>
    <w:rsid w:val="003E2891"/>
    <w:rsid w:val="003E2EB5"/>
    <w:rsid w:val="003E3186"/>
    <w:rsid w:val="003E33DC"/>
    <w:rsid w:val="003E371E"/>
    <w:rsid w:val="003E4027"/>
    <w:rsid w:val="003E4633"/>
    <w:rsid w:val="003E47EE"/>
    <w:rsid w:val="003E48CB"/>
    <w:rsid w:val="003E4DBF"/>
    <w:rsid w:val="003E4E21"/>
    <w:rsid w:val="003E5014"/>
    <w:rsid w:val="003E5087"/>
    <w:rsid w:val="003E5775"/>
    <w:rsid w:val="003E671C"/>
    <w:rsid w:val="003E6737"/>
    <w:rsid w:val="003E7A51"/>
    <w:rsid w:val="003E7F4A"/>
    <w:rsid w:val="003F11A9"/>
    <w:rsid w:val="003F16A3"/>
    <w:rsid w:val="003F2898"/>
    <w:rsid w:val="003F2DFA"/>
    <w:rsid w:val="003F3384"/>
    <w:rsid w:val="003F3636"/>
    <w:rsid w:val="003F3932"/>
    <w:rsid w:val="003F3D7C"/>
    <w:rsid w:val="003F3E26"/>
    <w:rsid w:val="003F4E48"/>
    <w:rsid w:val="003F4E72"/>
    <w:rsid w:val="003F5022"/>
    <w:rsid w:val="003F531A"/>
    <w:rsid w:val="003F5454"/>
    <w:rsid w:val="003F56CF"/>
    <w:rsid w:val="003F5D5C"/>
    <w:rsid w:val="003F5DCC"/>
    <w:rsid w:val="003F5E8B"/>
    <w:rsid w:val="003F69BF"/>
    <w:rsid w:val="003F7962"/>
    <w:rsid w:val="00400436"/>
    <w:rsid w:val="00400489"/>
    <w:rsid w:val="00400B46"/>
    <w:rsid w:val="00400E34"/>
    <w:rsid w:val="0040155C"/>
    <w:rsid w:val="00401BB7"/>
    <w:rsid w:val="00401DF7"/>
    <w:rsid w:val="00403DE9"/>
    <w:rsid w:val="00403E28"/>
    <w:rsid w:val="00403F7E"/>
    <w:rsid w:val="00403FB9"/>
    <w:rsid w:val="0040422D"/>
    <w:rsid w:val="00405191"/>
    <w:rsid w:val="004066F3"/>
    <w:rsid w:val="00406A47"/>
    <w:rsid w:val="0040743E"/>
    <w:rsid w:val="00407922"/>
    <w:rsid w:val="00407BD2"/>
    <w:rsid w:val="00407FAF"/>
    <w:rsid w:val="00410065"/>
    <w:rsid w:val="00412A28"/>
    <w:rsid w:val="00413F8F"/>
    <w:rsid w:val="004147CF"/>
    <w:rsid w:val="004148ED"/>
    <w:rsid w:val="00415044"/>
    <w:rsid w:val="004158EF"/>
    <w:rsid w:val="004159E7"/>
    <w:rsid w:val="00415FD8"/>
    <w:rsid w:val="00416DC5"/>
    <w:rsid w:val="00417D5E"/>
    <w:rsid w:val="004205CE"/>
    <w:rsid w:val="00420847"/>
    <w:rsid w:val="00420BE6"/>
    <w:rsid w:val="00420DFE"/>
    <w:rsid w:val="00421DF9"/>
    <w:rsid w:val="00421EA8"/>
    <w:rsid w:val="00422612"/>
    <w:rsid w:val="00422C09"/>
    <w:rsid w:val="00422DA9"/>
    <w:rsid w:val="00422E5D"/>
    <w:rsid w:val="00422F6C"/>
    <w:rsid w:val="004233A5"/>
    <w:rsid w:val="00423799"/>
    <w:rsid w:val="0042523B"/>
    <w:rsid w:val="00425E1C"/>
    <w:rsid w:val="00426851"/>
    <w:rsid w:val="00426F41"/>
    <w:rsid w:val="00426F92"/>
    <w:rsid w:val="0042751C"/>
    <w:rsid w:val="0042767A"/>
    <w:rsid w:val="004278A5"/>
    <w:rsid w:val="00427910"/>
    <w:rsid w:val="00427A05"/>
    <w:rsid w:val="004304E6"/>
    <w:rsid w:val="00430A06"/>
    <w:rsid w:val="00430D5B"/>
    <w:rsid w:val="00431125"/>
    <w:rsid w:val="00431220"/>
    <w:rsid w:val="00433487"/>
    <w:rsid w:val="004338C8"/>
    <w:rsid w:val="004339B1"/>
    <w:rsid w:val="004339F4"/>
    <w:rsid w:val="00434B09"/>
    <w:rsid w:val="00435599"/>
    <w:rsid w:val="00435635"/>
    <w:rsid w:val="00436045"/>
    <w:rsid w:val="0043693F"/>
    <w:rsid w:val="00436AFD"/>
    <w:rsid w:val="00436FD7"/>
    <w:rsid w:val="00437276"/>
    <w:rsid w:val="0043779F"/>
    <w:rsid w:val="00437BD4"/>
    <w:rsid w:val="00437C9C"/>
    <w:rsid w:val="0044066E"/>
    <w:rsid w:val="004407B5"/>
    <w:rsid w:val="00440DD4"/>
    <w:rsid w:val="00440EB8"/>
    <w:rsid w:val="0044133A"/>
    <w:rsid w:val="00441429"/>
    <w:rsid w:val="0044159D"/>
    <w:rsid w:val="00441820"/>
    <w:rsid w:val="00441A57"/>
    <w:rsid w:val="0044226B"/>
    <w:rsid w:val="00443010"/>
    <w:rsid w:val="004433C6"/>
    <w:rsid w:val="004435B6"/>
    <w:rsid w:val="00444424"/>
    <w:rsid w:val="00444CF4"/>
    <w:rsid w:val="00444FAB"/>
    <w:rsid w:val="004458F4"/>
    <w:rsid w:val="004458F7"/>
    <w:rsid w:val="00445DC6"/>
    <w:rsid w:val="0044608F"/>
    <w:rsid w:val="004479E9"/>
    <w:rsid w:val="00447D55"/>
    <w:rsid w:val="004508D1"/>
    <w:rsid w:val="00450A1B"/>
    <w:rsid w:val="00451753"/>
    <w:rsid w:val="00452257"/>
    <w:rsid w:val="0045229B"/>
    <w:rsid w:val="00452567"/>
    <w:rsid w:val="00452852"/>
    <w:rsid w:val="00452AF4"/>
    <w:rsid w:val="00452FEB"/>
    <w:rsid w:val="00453175"/>
    <w:rsid w:val="004547B1"/>
    <w:rsid w:val="00454B79"/>
    <w:rsid w:val="00454BA4"/>
    <w:rsid w:val="00454C05"/>
    <w:rsid w:val="004550FA"/>
    <w:rsid w:val="004558CB"/>
    <w:rsid w:val="00456124"/>
    <w:rsid w:val="004561BB"/>
    <w:rsid w:val="00456731"/>
    <w:rsid w:val="00456980"/>
    <w:rsid w:val="00456F61"/>
    <w:rsid w:val="00456F7F"/>
    <w:rsid w:val="0045742B"/>
    <w:rsid w:val="00457AA1"/>
    <w:rsid w:val="0046032A"/>
    <w:rsid w:val="0046055D"/>
    <w:rsid w:val="004608D6"/>
    <w:rsid w:val="00460B20"/>
    <w:rsid w:val="00460C0D"/>
    <w:rsid w:val="00460EA1"/>
    <w:rsid w:val="00461051"/>
    <w:rsid w:val="00461344"/>
    <w:rsid w:val="00461AE3"/>
    <w:rsid w:val="00461C7D"/>
    <w:rsid w:val="004622DB"/>
    <w:rsid w:val="00462A94"/>
    <w:rsid w:val="00463C93"/>
    <w:rsid w:val="004640AA"/>
    <w:rsid w:val="004642E3"/>
    <w:rsid w:val="00464544"/>
    <w:rsid w:val="004653DF"/>
    <w:rsid w:val="00465B65"/>
    <w:rsid w:val="00465C79"/>
    <w:rsid w:val="00466942"/>
    <w:rsid w:val="00466FE0"/>
    <w:rsid w:val="0046716E"/>
    <w:rsid w:val="00467BBB"/>
    <w:rsid w:val="00470788"/>
    <w:rsid w:val="00470A40"/>
    <w:rsid w:val="004710B9"/>
    <w:rsid w:val="004715AD"/>
    <w:rsid w:val="004718C1"/>
    <w:rsid w:val="00471EF1"/>
    <w:rsid w:val="00472223"/>
    <w:rsid w:val="00473301"/>
    <w:rsid w:val="004739E6"/>
    <w:rsid w:val="0047491D"/>
    <w:rsid w:val="00474999"/>
    <w:rsid w:val="00474C8C"/>
    <w:rsid w:val="00474CF5"/>
    <w:rsid w:val="0047581C"/>
    <w:rsid w:val="0047594B"/>
    <w:rsid w:val="00475CEA"/>
    <w:rsid w:val="004764E0"/>
    <w:rsid w:val="00476B52"/>
    <w:rsid w:val="00477066"/>
    <w:rsid w:val="00477B19"/>
    <w:rsid w:val="00477EF6"/>
    <w:rsid w:val="00481389"/>
    <w:rsid w:val="00481753"/>
    <w:rsid w:val="00482132"/>
    <w:rsid w:val="0048247B"/>
    <w:rsid w:val="00482910"/>
    <w:rsid w:val="004829D9"/>
    <w:rsid w:val="004830E7"/>
    <w:rsid w:val="00483423"/>
    <w:rsid w:val="004839C3"/>
    <w:rsid w:val="00483E0E"/>
    <w:rsid w:val="004842C3"/>
    <w:rsid w:val="00484C0C"/>
    <w:rsid w:val="004852D5"/>
    <w:rsid w:val="004857C9"/>
    <w:rsid w:val="00485840"/>
    <w:rsid w:val="00485CF9"/>
    <w:rsid w:val="00486152"/>
    <w:rsid w:val="004862E6"/>
    <w:rsid w:val="00486615"/>
    <w:rsid w:val="004867C1"/>
    <w:rsid w:val="00486A7E"/>
    <w:rsid w:val="004874F1"/>
    <w:rsid w:val="00487560"/>
    <w:rsid w:val="00487646"/>
    <w:rsid w:val="00487DE7"/>
    <w:rsid w:val="0049025D"/>
    <w:rsid w:val="00490354"/>
    <w:rsid w:val="0049113E"/>
    <w:rsid w:val="00492074"/>
    <w:rsid w:val="00492490"/>
    <w:rsid w:val="004928E2"/>
    <w:rsid w:val="00492B20"/>
    <w:rsid w:val="004940DE"/>
    <w:rsid w:val="004946E4"/>
    <w:rsid w:val="004949BB"/>
    <w:rsid w:val="00495284"/>
    <w:rsid w:val="00495CE2"/>
    <w:rsid w:val="00496880"/>
    <w:rsid w:val="00496EEF"/>
    <w:rsid w:val="00496FC5"/>
    <w:rsid w:val="00497E2D"/>
    <w:rsid w:val="004A0D0A"/>
    <w:rsid w:val="004A174C"/>
    <w:rsid w:val="004A1AC9"/>
    <w:rsid w:val="004A1BAF"/>
    <w:rsid w:val="004A1C22"/>
    <w:rsid w:val="004A1FAB"/>
    <w:rsid w:val="004A20DC"/>
    <w:rsid w:val="004A21FA"/>
    <w:rsid w:val="004A2B9D"/>
    <w:rsid w:val="004A344E"/>
    <w:rsid w:val="004A3639"/>
    <w:rsid w:val="004A365C"/>
    <w:rsid w:val="004A3BEA"/>
    <w:rsid w:val="004A4253"/>
    <w:rsid w:val="004A492A"/>
    <w:rsid w:val="004A5CD0"/>
    <w:rsid w:val="004A5FCD"/>
    <w:rsid w:val="004A6683"/>
    <w:rsid w:val="004A670F"/>
    <w:rsid w:val="004A7073"/>
    <w:rsid w:val="004A762D"/>
    <w:rsid w:val="004B0BA2"/>
    <w:rsid w:val="004B103B"/>
    <w:rsid w:val="004B1071"/>
    <w:rsid w:val="004B1BE5"/>
    <w:rsid w:val="004B2476"/>
    <w:rsid w:val="004B306D"/>
    <w:rsid w:val="004B3141"/>
    <w:rsid w:val="004B32C4"/>
    <w:rsid w:val="004B3DEE"/>
    <w:rsid w:val="004B4EBC"/>
    <w:rsid w:val="004B5083"/>
    <w:rsid w:val="004B5C45"/>
    <w:rsid w:val="004B67F1"/>
    <w:rsid w:val="004B724F"/>
    <w:rsid w:val="004B7443"/>
    <w:rsid w:val="004B7DAD"/>
    <w:rsid w:val="004B7EB9"/>
    <w:rsid w:val="004C014D"/>
    <w:rsid w:val="004C0260"/>
    <w:rsid w:val="004C06CD"/>
    <w:rsid w:val="004C076E"/>
    <w:rsid w:val="004C118E"/>
    <w:rsid w:val="004C134D"/>
    <w:rsid w:val="004C192D"/>
    <w:rsid w:val="004C1EC9"/>
    <w:rsid w:val="004C24AE"/>
    <w:rsid w:val="004C2F37"/>
    <w:rsid w:val="004C48DB"/>
    <w:rsid w:val="004C4B37"/>
    <w:rsid w:val="004C4CDC"/>
    <w:rsid w:val="004C4EF2"/>
    <w:rsid w:val="004C51F6"/>
    <w:rsid w:val="004C5900"/>
    <w:rsid w:val="004C5C67"/>
    <w:rsid w:val="004C6CB9"/>
    <w:rsid w:val="004C7027"/>
    <w:rsid w:val="004C710B"/>
    <w:rsid w:val="004C76E6"/>
    <w:rsid w:val="004C7912"/>
    <w:rsid w:val="004C7976"/>
    <w:rsid w:val="004C7B1B"/>
    <w:rsid w:val="004C7C91"/>
    <w:rsid w:val="004C7D5D"/>
    <w:rsid w:val="004C7E3F"/>
    <w:rsid w:val="004D0919"/>
    <w:rsid w:val="004D0BBB"/>
    <w:rsid w:val="004D2DE0"/>
    <w:rsid w:val="004D4424"/>
    <w:rsid w:val="004D4491"/>
    <w:rsid w:val="004D4FDC"/>
    <w:rsid w:val="004D604C"/>
    <w:rsid w:val="004D77C6"/>
    <w:rsid w:val="004D7E17"/>
    <w:rsid w:val="004E0621"/>
    <w:rsid w:val="004E1226"/>
    <w:rsid w:val="004E12B6"/>
    <w:rsid w:val="004E13E5"/>
    <w:rsid w:val="004E2F7E"/>
    <w:rsid w:val="004E315D"/>
    <w:rsid w:val="004E3797"/>
    <w:rsid w:val="004E48B7"/>
    <w:rsid w:val="004E569B"/>
    <w:rsid w:val="004E5890"/>
    <w:rsid w:val="004E5BFC"/>
    <w:rsid w:val="004E5E12"/>
    <w:rsid w:val="004E61EC"/>
    <w:rsid w:val="004E63D1"/>
    <w:rsid w:val="004E718C"/>
    <w:rsid w:val="004E727A"/>
    <w:rsid w:val="004F03F8"/>
    <w:rsid w:val="004F080F"/>
    <w:rsid w:val="004F0D00"/>
    <w:rsid w:val="004F0F38"/>
    <w:rsid w:val="004F11C4"/>
    <w:rsid w:val="004F127F"/>
    <w:rsid w:val="004F14C1"/>
    <w:rsid w:val="004F18D7"/>
    <w:rsid w:val="004F19D1"/>
    <w:rsid w:val="004F1D42"/>
    <w:rsid w:val="004F235F"/>
    <w:rsid w:val="004F2725"/>
    <w:rsid w:val="004F2847"/>
    <w:rsid w:val="004F3D8E"/>
    <w:rsid w:val="004F3F9B"/>
    <w:rsid w:val="004F49C5"/>
    <w:rsid w:val="004F56E7"/>
    <w:rsid w:val="004F59D4"/>
    <w:rsid w:val="004F61D0"/>
    <w:rsid w:val="004F6449"/>
    <w:rsid w:val="004F682F"/>
    <w:rsid w:val="004F6F00"/>
    <w:rsid w:val="004F715E"/>
    <w:rsid w:val="004F78CC"/>
    <w:rsid w:val="004F7DE3"/>
    <w:rsid w:val="005001AB"/>
    <w:rsid w:val="00501A49"/>
    <w:rsid w:val="00501DA7"/>
    <w:rsid w:val="00502222"/>
    <w:rsid w:val="005033C5"/>
    <w:rsid w:val="00503402"/>
    <w:rsid w:val="005034DB"/>
    <w:rsid w:val="005035D4"/>
    <w:rsid w:val="005038EC"/>
    <w:rsid w:val="00503C1C"/>
    <w:rsid w:val="00504AD5"/>
    <w:rsid w:val="00504D4D"/>
    <w:rsid w:val="00505075"/>
    <w:rsid w:val="00505BC8"/>
    <w:rsid w:val="00505BD8"/>
    <w:rsid w:val="00505F59"/>
    <w:rsid w:val="005079F9"/>
    <w:rsid w:val="00507D60"/>
    <w:rsid w:val="00510200"/>
    <w:rsid w:val="0051035E"/>
    <w:rsid w:val="005116F7"/>
    <w:rsid w:val="00512875"/>
    <w:rsid w:val="00512913"/>
    <w:rsid w:val="00512B5A"/>
    <w:rsid w:val="00512D1D"/>
    <w:rsid w:val="00513342"/>
    <w:rsid w:val="00513F29"/>
    <w:rsid w:val="00514D9B"/>
    <w:rsid w:val="00514E7B"/>
    <w:rsid w:val="00515093"/>
    <w:rsid w:val="005152D7"/>
    <w:rsid w:val="0051586A"/>
    <w:rsid w:val="00515F1C"/>
    <w:rsid w:val="0051699D"/>
    <w:rsid w:val="00516D5F"/>
    <w:rsid w:val="00516E1E"/>
    <w:rsid w:val="0051704F"/>
    <w:rsid w:val="005173CA"/>
    <w:rsid w:val="00517BE4"/>
    <w:rsid w:val="005209CF"/>
    <w:rsid w:val="00520BD0"/>
    <w:rsid w:val="00520E86"/>
    <w:rsid w:val="005216CA"/>
    <w:rsid w:val="005218CB"/>
    <w:rsid w:val="0052244C"/>
    <w:rsid w:val="00524616"/>
    <w:rsid w:val="0052476A"/>
    <w:rsid w:val="00524E85"/>
    <w:rsid w:val="005251A4"/>
    <w:rsid w:val="00525930"/>
    <w:rsid w:val="00525A3B"/>
    <w:rsid w:val="00525C78"/>
    <w:rsid w:val="00526190"/>
    <w:rsid w:val="005279F9"/>
    <w:rsid w:val="00530323"/>
    <w:rsid w:val="00530398"/>
    <w:rsid w:val="00530F8A"/>
    <w:rsid w:val="00530FFD"/>
    <w:rsid w:val="005311B7"/>
    <w:rsid w:val="005311E8"/>
    <w:rsid w:val="005312D1"/>
    <w:rsid w:val="00531553"/>
    <w:rsid w:val="005327D7"/>
    <w:rsid w:val="00532C07"/>
    <w:rsid w:val="00532DA5"/>
    <w:rsid w:val="00532DF1"/>
    <w:rsid w:val="005331FD"/>
    <w:rsid w:val="005335E5"/>
    <w:rsid w:val="005336E6"/>
    <w:rsid w:val="005345C3"/>
    <w:rsid w:val="00535212"/>
    <w:rsid w:val="0053580C"/>
    <w:rsid w:val="00535886"/>
    <w:rsid w:val="00535CA9"/>
    <w:rsid w:val="00535F9B"/>
    <w:rsid w:val="00536975"/>
    <w:rsid w:val="00536E7E"/>
    <w:rsid w:val="00537708"/>
    <w:rsid w:val="00537D95"/>
    <w:rsid w:val="005432BE"/>
    <w:rsid w:val="00543855"/>
    <w:rsid w:val="00543C46"/>
    <w:rsid w:val="00544069"/>
    <w:rsid w:val="0054415F"/>
    <w:rsid w:val="0054490C"/>
    <w:rsid w:val="00544C90"/>
    <w:rsid w:val="00544CAB"/>
    <w:rsid w:val="00544EE8"/>
    <w:rsid w:val="00544FDC"/>
    <w:rsid w:val="00545C54"/>
    <w:rsid w:val="00545F2C"/>
    <w:rsid w:val="00546186"/>
    <w:rsid w:val="00547A2D"/>
    <w:rsid w:val="005501E2"/>
    <w:rsid w:val="00550E64"/>
    <w:rsid w:val="0055149A"/>
    <w:rsid w:val="005517E6"/>
    <w:rsid w:val="00551DFF"/>
    <w:rsid w:val="005524E2"/>
    <w:rsid w:val="00552514"/>
    <w:rsid w:val="0055260F"/>
    <w:rsid w:val="00552651"/>
    <w:rsid w:val="00552A63"/>
    <w:rsid w:val="00552C8D"/>
    <w:rsid w:val="00553139"/>
    <w:rsid w:val="005532E4"/>
    <w:rsid w:val="00553526"/>
    <w:rsid w:val="00553690"/>
    <w:rsid w:val="00554057"/>
    <w:rsid w:val="0055455F"/>
    <w:rsid w:val="0055463C"/>
    <w:rsid w:val="00554976"/>
    <w:rsid w:val="00555351"/>
    <w:rsid w:val="00555460"/>
    <w:rsid w:val="005555F0"/>
    <w:rsid w:val="00555678"/>
    <w:rsid w:val="005561E8"/>
    <w:rsid w:val="00556F15"/>
    <w:rsid w:val="0055716A"/>
    <w:rsid w:val="005606DC"/>
    <w:rsid w:val="00560A89"/>
    <w:rsid w:val="00561051"/>
    <w:rsid w:val="0056135F"/>
    <w:rsid w:val="00561940"/>
    <w:rsid w:val="00561DCB"/>
    <w:rsid w:val="005621A6"/>
    <w:rsid w:val="00562B2B"/>
    <w:rsid w:val="005635D0"/>
    <w:rsid w:val="00563D55"/>
    <w:rsid w:val="0056490B"/>
    <w:rsid w:val="00564DE5"/>
    <w:rsid w:val="0056528A"/>
    <w:rsid w:val="005656C6"/>
    <w:rsid w:val="005657AA"/>
    <w:rsid w:val="00565DFC"/>
    <w:rsid w:val="0056673B"/>
    <w:rsid w:val="00566B34"/>
    <w:rsid w:val="00567076"/>
    <w:rsid w:val="00567403"/>
    <w:rsid w:val="005700E7"/>
    <w:rsid w:val="00570CC9"/>
    <w:rsid w:val="0057190B"/>
    <w:rsid w:val="00571FB4"/>
    <w:rsid w:val="00572064"/>
    <w:rsid w:val="0057231C"/>
    <w:rsid w:val="00573EAB"/>
    <w:rsid w:val="0057447C"/>
    <w:rsid w:val="00574C51"/>
    <w:rsid w:val="005751D8"/>
    <w:rsid w:val="005755A0"/>
    <w:rsid w:val="00575867"/>
    <w:rsid w:val="005759B7"/>
    <w:rsid w:val="005759E2"/>
    <w:rsid w:val="00575ECA"/>
    <w:rsid w:val="00576954"/>
    <w:rsid w:val="00576F71"/>
    <w:rsid w:val="00576FAE"/>
    <w:rsid w:val="005771AF"/>
    <w:rsid w:val="00577734"/>
    <w:rsid w:val="0058027C"/>
    <w:rsid w:val="00580D6A"/>
    <w:rsid w:val="00581930"/>
    <w:rsid w:val="00581ABD"/>
    <w:rsid w:val="00581B56"/>
    <w:rsid w:val="005821F1"/>
    <w:rsid w:val="005835E1"/>
    <w:rsid w:val="00583E08"/>
    <w:rsid w:val="00584303"/>
    <w:rsid w:val="00584B15"/>
    <w:rsid w:val="00584FB5"/>
    <w:rsid w:val="00585A77"/>
    <w:rsid w:val="00585B61"/>
    <w:rsid w:val="005860AC"/>
    <w:rsid w:val="00586E20"/>
    <w:rsid w:val="005875E0"/>
    <w:rsid w:val="005902E2"/>
    <w:rsid w:val="00590B75"/>
    <w:rsid w:val="00591D4C"/>
    <w:rsid w:val="00591F79"/>
    <w:rsid w:val="0059217E"/>
    <w:rsid w:val="0059237A"/>
    <w:rsid w:val="00592D80"/>
    <w:rsid w:val="00593932"/>
    <w:rsid w:val="00593A3E"/>
    <w:rsid w:val="00593A3F"/>
    <w:rsid w:val="00593A4B"/>
    <w:rsid w:val="005948FB"/>
    <w:rsid w:val="00594D9D"/>
    <w:rsid w:val="005953C2"/>
    <w:rsid w:val="00595905"/>
    <w:rsid w:val="00596188"/>
    <w:rsid w:val="0059696E"/>
    <w:rsid w:val="00596A59"/>
    <w:rsid w:val="005973CA"/>
    <w:rsid w:val="005976B9"/>
    <w:rsid w:val="00597835"/>
    <w:rsid w:val="005A0085"/>
    <w:rsid w:val="005A00D0"/>
    <w:rsid w:val="005A01BC"/>
    <w:rsid w:val="005A04E9"/>
    <w:rsid w:val="005A0F72"/>
    <w:rsid w:val="005A15B8"/>
    <w:rsid w:val="005A1795"/>
    <w:rsid w:val="005A2238"/>
    <w:rsid w:val="005A46F2"/>
    <w:rsid w:val="005A487B"/>
    <w:rsid w:val="005A49A4"/>
    <w:rsid w:val="005A4BFE"/>
    <w:rsid w:val="005A5875"/>
    <w:rsid w:val="005A66E1"/>
    <w:rsid w:val="005A6A27"/>
    <w:rsid w:val="005A6D8A"/>
    <w:rsid w:val="005B0EEB"/>
    <w:rsid w:val="005B16B3"/>
    <w:rsid w:val="005B1D85"/>
    <w:rsid w:val="005B22CD"/>
    <w:rsid w:val="005B3AC2"/>
    <w:rsid w:val="005B40DF"/>
    <w:rsid w:val="005B4440"/>
    <w:rsid w:val="005B4DAE"/>
    <w:rsid w:val="005B56B0"/>
    <w:rsid w:val="005B5BEE"/>
    <w:rsid w:val="005B603F"/>
    <w:rsid w:val="005B70A9"/>
    <w:rsid w:val="005B7508"/>
    <w:rsid w:val="005B7A2C"/>
    <w:rsid w:val="005B7DDC"/>
    <w:rsid w:val="005C0272"/>
    <w:rsid w:val="005C08AD"/>
    <w:rsid w:val="005C0F5D"/>
    <w:rsid w:val="005C2C4A"/>
    <w:rsid w:val="005C36A4"/>
    <w:rsid w:val="005C3766"/>
    <w:rsid w:val="005C3EA4"/>
    <w:rsid w:val="005C41B3"/>
    <w:rsid w:val="005C42D2"/>
    <w:rsid w:val="005C48BE"/>
    <w:rsid w:val="005C4EF0"/>
    <w:rsid w:val="005C502F"/>
    <w:rsid w:val="005C7D2A"/>
    <w:rsid w:val="005C7DB2"/>
    <w:rsid w:val="005D01A7"/>
    <w:rsid w:val="005D0DB0"/>
    <w:rsid w:val="005D10ED"/>
    <w:rsid w:val="005D18F5"/>
    <w:rsid w:val="005D234B"/>
    <w:rsid w:val="005D2749"/>
    <w:rsid w:val="005D28CD"/>
    <w:rsid w:val="005D2B19"/>
    <w:rsid w:val="005D459C"/>
    <w:rsid w:val="005D5823"/>
    <w:rsid w:val="005D5C5C"/>
    <w:rsid w:val="005D62F0"/>
    <w:rsid w:val="005D68C1"/>
    <w:rsid w:val="005D6AC8"/>
    <w:rsid w:val="005D7666"/>
    <w:rsid w:val="005D7863"/>
    <w:rsid w:val="005D7ADA"/>
    <w:rsid w:val="005E05FB"/>
    <w:rsid w:val="005E0E83"/>
    <w:rsid w:val="005E10B7"/>
    <w:rsid w:val="005E1165"/>
    <w:rsid w:val="005E136A"/>
    <w:rsid w:val="005E2091"/>
    <w:rsid w:val="005E20FA"/>
    <w:rsid w:val="005E2FE3"/>
    <w:rsid w:val="005E4A90"/>
    <w:rsid w:val="005E4E30"/>
    <w:rsid w:val="005E4FCF"/>
    <w:rsid w:val="005E6AC8"/>
    <w:rsid w:val="005E782E"/>
    <w:rsid w:val="005E7976"/>
    <w:rsid w:val="005E7B73"/>
    <w:rsid w:val="005F0597"/>
    <w:rsid w:val="005F0FC5"/>
    <w:rsid w:val="005F1AAB"/>
    <w:rsid w:val="005F2389"/>
    <w:rsid w:val="005F252F"/>
    <w:rsid w:val="005F25E1"/>
    <w:rsid w:val="005F306D"/>
    <w:rsid w:val="005F3B0D"/>
    <w:rsid w:val="005F495C"/>
    <w:rsid w:val="005F5248"/>
    <w:rsid w:val="005F5845"/>
    <w:rsid w:val="005F6D08"/>
    <w:rsid w:val="005F74F8"/>
    <w:rsid w:val="005F7519"/>
    <w:rsid w:val="005F77AB"/>
    <w:rsid w:val="006008B9"/>
    <w:rsid w:val="00600DBD"/>
    <w:rsid w:val="00600FC6"/>
    <w:rsid w:val="006014D3"/>
    <w:rsid w:val="00601B18"/>
    <w:rsid w:val="00601BAA"/>
    <w:rsid w:val="006020A9"/>
    <w:rsid w:val="006021DC"/>
    <w:rsid w:val="00603013"/>
    <w:rsid w:val="006037A4"/>
    <w:rsid w:val="0060414D"/>
    <w:rsid w:val="006043B6"/>
    <w:rsid w:val="00604D85"/>
    <w:rsid w:val="006053C2"/>
    <w:rsid w:val="00605B21"/>
    <w:rsid w:val="00605F08"/>
    <w:rsid w:val="006062B3"/>
    <w:rsid w:val="00606D93"/>
    <w:rsid w:val="006071FA"/>
    <w:rsid w:val="00607404"/>
    <w:rsid w:val="0060748A"/>
    <w:rsid w:val="006074FA"/>
    <w:rsid w:val="00607C51"/>
    <w:rsid w:val="006100C1"/>
    <w:rsid w:val="006101B1"/>
    <w:rsid w:val="0061067A"/>
    <w:rsid w:val="0061077E"/>
    <w:rsid w:val="00610D68"/>
    <w:rsid w:val="0061105E"/>
    <w:rsid w:val="00611141"/>
    <w:rsid w:val="00611B46"/>
    <w:rsid w:val="00611F9C"/>
    <w:rsid w:val="00612E1C"/>
    <w:rsid w:val="00613302"/>
    <w:rsid w:val="0061332E"/>
    <w:rsid w:val="00614035"/>
    <w:rsid w:val="006142D8"/>
    <w:rsid w:val="0061515B"/>
    <w:rsid w:val="00615803"/>
    <w:rsid w:val="00615E0B"/>
    <w:rsid w:val="00615ECF"/>
    <w:rsid w:val="0061619F"/>
    <w:rsid w:val="0061625F"/>
    <w:rsid w:val="0061661B"/>
    <w:rsid w:val="006167E7"/>
    <w:rsid w:val="00616C7B"/>
    <w:rsid w:val="006170FC"/>
    <w:rsid w:val="00617393"/>
    <w:rsid w:val="00617567"/>
    <w:rsid w:val="00617CD9"/>
    <w:rsid w:val="00620012"/>
    <w:rsid w:val="006200DC"/>
    <w:rsid w:val="0062011C"/>
    <w:rsid w:val="00620472"/>
    <w:rsid w:val="00620537"/>
    <w:rsid w:val="00621145"/>
    <w:rsid w:val="006226DA"/>
    <w:rsid w:val="006229B0"/>
    <w:rsid w:val="00622B9D"/>
    <w:rsid w:val="00622E1C"/>
    <w:rsid w:val="00623418"/>
    <w:rsid w:val="006237D0"/>
    <w:rsid w:val="006238BD"/>
    <w:rsid w:val="0062455B"/>
    <w:rsid w:val="00624CC7"/>
    <w:rsid w:val="0062532F"/>
    <w:rsid w:val="00625937"/>
    <w:rsid w:val="00625AE8"/>
    <w:rsid w:val="00626E58"/>
    <w:rsid w:val="00627348"/>
    <w:rsid w:val="006307D3"/>
    <w:rsid w:val="00631047"/>
    <w:rsid w:val="006315C8"/>
    <w:rsid w:val="0063190D"/>
    <w:rsid w:val="00631EF0"/>
    <w:rsid w:val="006327C2"/>
    <w:rsid w:val="00633155"/>
    <w:rsid w:val="0063429A"/>
    <w:rsid w:val="0063503B"/>
    <w:rsid w:val="006354F6"/>
    <w:rsid w:val="00635AD4"/>
    <w:rsid w:val="00635B29"/>
    <w:rsid w:val="006360D9"/>
    <w:rsid w:val="006368F4"/>
    <w:rsid w:val="00636A84"/>
    <w:rsid w:val="00636CB5"/>
    <w:rsid w:val="00636D92"/>
    <w:rsid w:val="006374DC"/>
    <w:rsid w:val="0063784C"/>
    <w:rsid w:val="006404D8"/>
    <w:rsid w:val="006409C8"/>
    <w:rsid w:val="006414D2"/>
    <w:rsid w:val="00641544"/>
    <w:rsid w:val="00642028"/>
    <w:rsid w:val="00642152"/>
    <w:rsid w:val="0064267C"/>
    <w:rsid w:val="00642F61"/>
    <w:rsid w:val="006444F0"/>
    <w:rsid w:val="0064470D"/>
    <w:rsid w:val="0064480A"/>
    <w:rsid w:val="00644A1D"/>
    <w:rsid w:val="006450C2"/>
    <w:rsid w:val="00645E8D"/>
    <w:rsid w:val="00646A2A"/>
    <w:rsid w:val="00646ABC"/>
    <w:rsid w:val="00646B42"/>
    <w:rsid w:val="00646ED9"/>
    <w:rsid w:val="006473CD"/>
    <w:rsid w:val="006502BA"/>
    <w:rsid w:val="00650A22"/>
    <w:rsid w:val="00650F00"/>
    <w:rsid w:val="0065123C"/>
    <w:rsid w:val="00651948"/>
    <w:rsid w:val="006519DB"/>
    <w:rsid w:val="00651B34"/>
    <w:rsid w:val="0065206D"/>
    <w:rsid w:val="00652E37"/>
    <w:rsid w:val="0065310F"/>
    <w:rsid w:val="0065511B"/>
    <w:rsid w:val="00655D0F"/>
    <w:rsid w:val="0065618F"/>
    <w:rsid w:val="00656217"/>
    <w:rsid w:val="0065664A"/>
    <w:rsid w:val="00656C4C"/>
    <w:rsid w:val="00657047"/>
    <w:rsid w:val="006573C8"/>
    <w:rsid w:val="00657522"/>
    <w:rsid w:val="00657FD7"/>
    <w:rsid w:val="00660433"/>
    <w:rsid w:val="00660442"/>
    <w:rsid w:val="00660508"/>
    <w:rsid w:val="00660F12"/>
    <w:rsid w:val="0066180A"/>
    <w:rsid w:val="00661F1C"/>
    <w:rsid w:val="00662D0D"/>
    <w:rsid w:val="00662FE5"/>
    <w:rsid w:val="00663471"/>
    <w:rsid w:val="00663627"/>
    <w:rsid w:val="00663ED8"/>
    <w:rsid w:val="006649B1"/>
    <w:rsid w:val="00664AE8"/>
    <w:rsid w:val="00665759"/>
    <w:rsid w:val="0066659A"/>
    <w:rsid w:val="006666E1"/>
    <w:rsid w:val="0066707A"/>
    <w:rsid w:val="006673BF"/>
    <w:rsid w:val="0066781C"/>
    <w:rsid w:val="00667C3F"/>
    <w:rsid w:val="00667F9F"/>
    <w:rsid w:val="00670217"/>
    <w:rsid w:val="00670335"/>
    <w:rsid w:val="0067055E"/>
    <w:rsid w:val="0067188B"/>
    <w:rsid w:val="00671B9C"/>
    <w:rsid w:val="00673644"/>
    <w:rsid w:val="00673962"/>
    <w:rsid w:val="00673BC4"/>
    <w:rsid w:val="00673C60"/>
    <w:rsid w:val="0067418C"/>
    <w:rsid w:val="00674695"/>
    <w:rsid w:val="006747FB"/>
    <w:rsid w:val="00674A89"/>
    <w:rsid w:val="00674B68"/>
    <w:rsid w:val="00675720"/>
    <w:rsid w:val="00675FFF"/>
    <w:rsid w:val="0067697D"/>
    <w:rsid w:val="00676BD1"/>
    <w:rsid w:val="00677100"/>
    <w:rsid w:val="00677394"/>
    <w:rsid w:val="006807AE"/>
    <w:rsid w:val="00681327"/>
    <w:rsid w:val="0068138E"/>
    <w:rsid w:val="00681BA1"/>
    <w:rsid w:val="00681F34"/>
    <w:rsid w:val="00682482"/>
    <w:rsid w:val="00682643"/>
    <w:rsid w:val="00682CEF"/>
    <w:rsid w:val="0068336B"/>
    <w:rsid w:val="00683D24"/>
    <w:rsid w:val="00683F4C"/>
    <w:rsid w:val="00684F4E"/>
    <w:rsid w:val="00684FCA"/>
    <w:rsid w:val="00685B1F"/>
    <w:rsid w:val="00686548"/>
    <w:rsid w:val="006870E3"/>
    <w:rsid w:val="006917DB"/>
    <w:rsid w:val="006923E6"/>
    <w:rsid w:val="006926A5"/>
    <w:rsid w:val="006931C6"/>
    <w:rsid w:val="0069371B"/>
    <w:rsid w:val="00694137"/>
    <w:rsid w:val="0069490A"/>
    <w:rsid w:val="00694B2D"/>
    <w:rsid w:val="00694FA2"/>
    <w:rsid w:val="0069522F"/>
    <w:rsid w:val="0069555E"/>
    <w:rsid w:val="006956B1"/>
    <w:rsid w:val="00695A0A"/>
    <w:rsid w:val="0069680C"/>
    <w:rsid w:val="00696F05"/>
    <w:rsid w:val="0069744B"/>
    <w:rsid w:val="00697E92"/>
    <w:rsid w:val="006A0004"/>
    <w:rsid w:val="006A1345"/>
    <w:rsid w:val="006A143B"/>
    <w:rsid w:val="006A147A"/>
    <w:rsid w:val="006A2B88"/>
    <w:rsid w:val="006A379E"/>
    <w:rsid w:val="006A40A9"/>
    <w:rsid w:val="006A4C7A"/>
    <w:rsid w:val="006A4CE5"/>
    <w:rsid w:val="006A50DB"/>
    <w:rsid w:val="006A551C"/>
    <w:rsid w:val="006A5C18"/>
    <w:rsid w:val="006A5D61"/>
    <w:rsid w:val="006A5F40"/>
    <w:rsid w:val="006A6883"/>
    <w:rsid w:val="006A78E9"/>
    <w:rsid w:val="006A7C32"/>
    <w:rsid w:val="006A7F5A"/>
    <w:rsid w:val="006B031E"/>
    <w:rsid w:val="006B09FF"/>
    <w:rsid w:val="006B0A95"/>
    <w:rsid w:val="006B0DEE"/>
    <w:rsid w:val="006B1B2F"/>
    <w:rsid w:val="006B1F65"/>
    <w:rsid w:val="006B221D"/>
    <w:rsid w:val="006B30FF"/>
    <w:rsid w:val="006B35D5"/>
    <w:rsid w:val="006B368E"/>
    <w:rsid w:val="006B4046"/>
    <w:rsid w:val="006B46DC"/>
    <w:rsid w:val="006B4977"/>
    <w:rsid w:val="006B4BA4"/>
    <w:rsid w:val="006B5A14"/>
    <w:rsid w:val="006B6DF5"/>
    <w:rsid w:val="006B7750"/>
    <w:rsid w:val="006B7F72"/>
    <w:rsid w:val="006B7F9E"/>
    <w:rsid w:val="006C030C"/>
    <w:rsid w:val="006C0B95"/>
    <w:rsid w:val="006C20A2"/>
    <w:rsid w:val="006C2C8F"/>
    <w:rsid w:val="006C34E7"/>
    <w:rsid w:val="006C3786"/>
    <w:rsid w:val="006C3AAE"/>
    <w:rsid w:val="006C3D58"/>
    <w:rsid w:val="006C3D97"/>
    <w:rsid w:val="006C3FBA"/>
    <w:rsid w:val="006C4935"/>
    <w:rsid w:val="006C531D"/>
    <w:rsid w:val="006C53FE"/>
    <w:rsid w:val="006C5C09"/>
    <w:rsid w:val="006C5CA0"/>
    <w:rsid w:val="006C5E37"/>
    <w:rsid w:val="006C7691"/>
    <w:rsid w:val="006C7864"/>
    <w:rsid w:val="006D0343"/>
    <w:rsid w:val="006D0FFC"/>
    <w:rsid w:val="006D1F61"/>
    <w:rsid w:val="006D2C79"/>
    <w:rsid w:val="006D35F1"/>
    <w:rsid w:val="006D3B96"/>
    <w:rsid w:val="006D413D"/>
    <w:rsid w:val="006D44A7"/>
    <w:rsid w:val="006D4774"/>
    <w:rsid w:val="006D48FC"/>
    <w:rsid w:val="006D592A"/>
    <w:rsid w:val="006D5BCF"/>
    <w:rsid w:val="006D61D1"/>
    <w:rsid w:val="006D6744"/>
    <w:rsid w:val="006D6FAB"/>
    <w:rsid w:val="006D7269"/>
    <w:rsid w:val="006D798E"/>
    <w:rsid w:val="006E0440"/>
    <w:rsid w:val="006E08FB"/>
    <w:rsid w:val="006E0F3F"/>
    <w:rsid w:val="006E129E"/>
    <w:rsid w:val="006E1C01"/>
    <w:rsid w:val="006E1C06"/>
    <w:rsid w:val="006E2515"/>
    <w:rsid w:val="006E2636"/>
    <w:rsid w:val="006E2B71"/>
    <w:rsid w:val="006E3169"/>
    <w:rsid w:val="006E388A"/>
    <w:rsid w:val="006E38DD"/>
    <w:rsid w:val="006E5694"/>
    <w:rsid w:val="006E5FEA"/>
    <w:rsid w:val="006E64CC"/>
    <w:rsid w:val="006E6B4F"/>
    <w:rsid w:val="006E6BC1"/>
    <w:rsid w:val="006E727C"/>
    <w:rsid w:val="006E7A7B"/>
    <w:rsid w:val="006F03EE"/>
    <w:rsid w:val="006F0932"/>
    <w:rsid w:val="006F0DC7"/>
    <w:rsid w:val="006F1239"/>
    <w:rsid w:val="006F1573"/>
    <w:rsid w:val="006F1746"/>
    <w:rsid w:val="006F1F74"/>
    <w:rsid w:val="006F23B2"/>
    <w:rsid w:val="006F2B6D"/>
    <w:rsid w:val="006F53C1"/>
    <w:rsid w:val="006F5AF0"/>
    <w:rsid w:val="006F69AA"/>
    <w:rsid w:val="006F6BF5"/>
    <w:rsid w:val="006F6F33"/>
    <w:rsid w:val="006F7408"/>
    <w:rsid w:val="006F7821"/>
    <w:rsid w:val="006F7A51"/>
    <w:rsid w:val="007001A3"/>
    <w:rsid w:val="007005AE"/>
    <w:rsid w:val="00700B18"/>
    <w:rsid w:val="00700BF0"/>
    <w:rsid w:val="007014CF"/>
    <w:rsid w:val="0070165D"/>
    <w:rsid w:val="00701B66"/>
    <w:rsid w:val="00702C1B"/>
    <w:rsid w:val="00703915"/>
    <w:rsid w:val="00703A38"/>
    <w:rsid w:val="007041B1"/>
    <w:rsid w:val="00705A77"/>
    <w:rsid w:val="00705B3D"/>
    <w:rsid w:val="00705D5E"/>
    <w:rsid w:val="00706057"/>
    <w:rsid w:val="00706170"/>
    <w:rsid w:val="00706367"/>
    <w:rsid w:val="00706619"/>
    <w:rsid w:val="00706670"/>
    <w:rsid w:val="00706F0F"/>
    <w:rsid w:val="00707E06"/>
    <w:rsid w:val="00710859"/>
    <w:rsid w:val="0071093E"/>
    <w:rsid w:val="00710A86"/>
    <w:rsid w:val="007113E4"/>
    <w:rsid w:val="00711528"/>
    <w:rsid w:val="00712173"/>
    <w:rsid w:val="00712304"/>
    <w:rsid w:val="0071240A"/>
    <w:rsid w:val="007124B8"/>
    <w:rsid w:val="00712A21"/>
    <w:rsid w:val="00712C1F"/>
    <w:rsid w:val="00712ED7"/>
    <w:rsid w:val="0071372C"/>
    <w:rsid w:val="007146DE"/>
    <w:rsid w:val="007146F2"/>
    <w:rsid w:val="00714C5C"/>
    <w:rsid w:val="00716639"/>
    <w:rsid w:val="00716BD3"/>
    <w:rsid w:val="00716D2D"/>
    <w:rsid w:val="00716EAF"/>
    <w:rsid w:val="0071703C"/>
    <w:rsid w:val="0071725F"/>
    <w:rsid w:val="00717472"/>
    <w:rsid w:val="007204D9"/>
    <w:rsid w:val="007208D3"/>
    <w:rsid w:val="00720C56"/>
    <w:rsid w:val="007212D7"/>
    <w:rsid w:val="00721934"/>
    <w:rsid w:val="007220EC"/>
    <w:rsid w:val="00722A42"/>
    <w:rsid w:val="00722DA6"/>
    <w:rsid w:val="0072371B"/>
    <w:rsid w:val="00723AAE"/>
    <w:rsid w:val="00723DC4"/>
    <w:rsid w:val="00724345"/>
    <w:rsid w:val="007243FF"/>
    <w:rsid w:val="007246D3"/>
    <w:rsid w:val="00724E2B"/>
    <w:rsid w:val="00724F1B"/>
    <w:rsid w:val="00725593"/>
    <w:rsid w:val="00725798"/>
    <w:rsid w:val="00725FF9"/>
    <w:rsid w:val="00726317"/>
    <w:rsid w:val="00726AFE"/>
    <w:rsid w:val="007274C4"/>
    <w:rsid w:val="00727994"/>
    <w:rsid w:val="00727C23"/>
    <w:rsid w:val="007305AF"/>
    <w:rsid w:val="007310C3"/>
    <w:rsid w:val="0073110B"/>
    <w:rsid w:val="0073165D"/>
    <w:rsid w:val="00731D05"/>
    <w:rsid w:val="00731E90"/>
    <w:rsid w:val="00732386"/>
    <w:rsid w:val="0073241F"/>
    <w:rsid w:val="00732A23"/>
    <w:rsid w:val="00732CEA"/>
    <w:rsid w:val="00732CF6"/>
    <w:rsid w:val="00732EDC"/>
    <w:rsid w:val="0073317F"/>
    <w:rsid w:val="007333FB"/>
    <w:rsid w:val="0073352D"/>
    <w:rsid w:val="00733DA1"/>
    <w:rsid w:val="007345D7"/>
    <w:rsid w:val="007357A8"/>
    <w:rsid w:val="007361BD"/>
    <w:rsid w:val="0073651A"/>
    <w:rsid w:val="00736986"/>
    <w:rsid w:val="00737B61"/>
    <w:rsid w:val="00740234"/>
    <w:rsid w:val="00740290"/>
    <w:rsid w:val="00741D72"/>
    <w:rsid w:val="0074229F"/>
    <w:rsid w:val="00742540"/>
    <w:rsid w:val="00742C34"/>
    <w:rsid w:val="00742D59"/>
    <w:rsid w:val="0074358B"/>
    <w:rsid w:val="00743B36"/>
    <w:rsid w:val="00743DAF"/>
    <w:rsid w:val="00744949"/>
    <w:rsid w:val="00744CFA"/>
    <w:rsid w:val="007452F1"/>
    <w:rsid w:val="007456C7"/>
    <w:rsid w:val="00745CEC"/>
    <w:rsid w:val="00745D9E"/>
    <w:rsid w:val="00746871"/>
    <w:rsid w:val="0074752A"/>
    <w:rsid w:val="0075017C"/>
    <w:rsid w:val="00754906"/>
    <w:rsid w:val="00755273"/>
    <w:rsid w:val="00755B30"/>
    <w:rsid w:val="007565CC"/>
    <w:rsid w:val="0075675A"/>
    <w:rsid w:val="00756A42"/>
    <w:rsid w:val="00756E79"/>
    <w:rsid w:val="00756EC0"/>
    <w:rsid w:val="00757277"/>
    <w:rsid w:val="007603BF"/>
    <w:rsid w:val="0076145D"/>
    <w:rsid w:val="00761798"/>
    <w:rsid w:val="00761C5E"/>
    <w:rsid w:val="00762095"/>
    <w:rsid w:val="0076210B"/>
    <w:rsid w:val="00762C4D"/>
    <w:rsid w:val="00762E47"/>
    <w:rsid w:val="00763098"/>
    <w:rsid w:val="007630AE"/>
    <w:rsid w:val="00763F3A"/>
    <w:rsid w:val="007640B5"/>
    <w:rsid w:val="00764666"/>
    <w:rsid w:val="0076567A"/>
    <w:rsid w:val="00766156"/>
    <w:rsid w:val="007661FE"/>
    <w:rsid w:val="007671F1"/>
    <w:rsid w:val="0076739D"/>
    <w:rsid w:val="007674EC"/>
    <w:rsid w:val="00767EBA"/>
    <w:rsid w:val="00767FB8"/>
    <w:rsid w:val="00770BC8"/>
    <w:rsid w:val="00772200"/>
    <w:rsid w:val="00772B36"/>
    <w:rsid w:val="00773710"/>
    <w:rsid w:val="00773DF5"/>
    <w:rsid w:val="00775085"/>
    <w:rsid w:val="00775609"/>
    <w:rsid w:val="00775719"/>
    <w:rsid w:val="00775A75"/>
    <w:rsid w:val="00775E45"/>
    <w:rsid w:val="00775EB4"/>
    <w:rsid w:val="007761BC"/>
    <w:rsid w:val="00776731"/>
    <w:rsid w:val="00776BDA"/>
    <w:rsid w:val="00776DCF"/>
    <w:rsid w:val="00777053"/>
    <w:rsid w:val="007776A1"/>
    <w:rsid w:val="00777CA5"/>
    <w:rsid w:val="00777CB9"/>
    <w:rsid w:val="00780D8A"/>
    <w:rsid w:val="0078129F"/>
    <w:rsid w:val="00781821"/>
    <w:rsid w:val="00782607"/>
    <w:rsid w:val="0078392E"/>
    <w:rsid w:val="007840D0"/>
    <w:rsid w:val="007840F3"/>
    <w:rsid w:val="00784333"/>
    <w:rsid w:val="00784A45"/>
    <w:rsid w:val="00784F5D"/>
    <w:rsid w:val="007850C7"/>
    <w:rsid w:val="00785854"/>
    <w:rsid w:val="00785DB6"/>
    <w:rsid w:val="007861D0"/>
    <w:rsid w:val="007875B7"/>
    <w:rsid w:val="00791D31"/>
    <w:rsid w:val="00791ED0"/>
    <w:rsid w:val="00792482"/>
    <w:rsid w:val="0079316F"/>
    <w:rsid w:val="00793251"/>
    <w:rsid w:val="00793CF5"/>
    <w:rsid w:val="00793E1B"/>
    <w:rsid w:val="007942F7"/>
    <w:rsid w:val="007948FE"/>
    <w:rsid w:val="00794D2D"/>
    <w:rsid w:val="00794D76"/>
    <w:rsid w:val="0079616A"/>
    <w:rsid w:val="00796242"/>
    <w:rsid w:val="00796502"/>
    <w:rsid w:val="00796E83"/>
    <w:rsid w:val="00797A8C"/>
    <w:rsid w:val="00797FF9"/>
    <w:rsid w:val="007A069F"/>
    <w:rsid w:val="007A2F4D"/>
    <w:rsid w:val="007A3060"/>
    <w:rsid w:val="007A3494"/>
    <w:rsid w:val="007A41BD"/>
    <w:rsid w:val="007A4415"/>
    <w:rsid w:val="007A494E"/>
    <w:rsid w:val="007A4E81"/>
    <w:rsid w:val="007A5023"/>
    <w:rsid w:val="007A5A1E"/>
    <w:rsid w:val="007A7FE0"/>
    <w:rsid w:val="007B0200"/>
    <w:rsid w:val="007B02DE"/>
    <w:rsid w:val="007B04FF"/>
    <w:rsid w:val="007B060C"/>
    <w:rsid w:val="007B0E6C"/>
    <w:rsid w:val="007B1147"/>
    <w:rsid w:val="007B166F"/>
    <w:rsid w:val="007B23CA"/>
    <w:rsid w:val="007B2AD9"/>
    <w:rsid w:val="007B2B5E"/>
    <w:rsid w:val="007B2BB6"/>
    <w:rsid w:val="007B2E35"/>
    <w:rsid w:val="007B36CB"/>
    <w:rsid w:val="007B3703"/>
    <w:rsid w:val="007B3F97"/>
    <w:rsid w:val="007B44B4"/>
    <w:rsid w:val="007B45C4"/>
    <w:rsid w:val="007B5194"/>
    <w:rsid w:val="007B5C3D"/>
    <w:rsid w:val="007B5EC5"/>
    <w:rsid w:val="007B6308"/>
    <w:rsid w:val="007B6665"/>
    <w:rsid w:val="007B68F6"/>
    <w:rsid w:val="007B6B2E"/>
    <w:rsid w:val="007B7450"/>
    <w:rsid w:val="007B79B4"/>
    <w:rsid w:val="007B7DD0"/>
    <w:rsid w:val="007C006E"/>
    <w:rsid w:val="007C0100"/>
    <w:rsid w:val="007C010E"/>
    <w:rsid w:val="007C0667"/>
    <w:rsid w:val="007C1019"/>
    <w:rsid w:val="007C1166"/>
    <w:rsid w:val="007C11C1"/>
    <w:rsid w:val="007C124A"/>
    <w:rsid w:val="007C1705"/>
    <w:rsid w:val="007C1CCE"/>
    <w:rsid w:val="007C287B"/>
    <w:rsid w:val="007C3065"/>
    <w:rsid w:val="007C30D1"/>
    <w:rsid w:val="007C45F0"/>
    <w:rsid w:val="007C4605"/>
    <w:rsid w:val="007C4E52"/>
    <w:rsid w:val="007C52F5"/>
    <w:rsid w:val="007C54C1"/>
    <w:rsid w:val="007C5812"/>
    <w:rsid w:val="007C5E79"/>
    <w:rsid w:val="007C645E"/>
    <w:rsid w:val="007C65C0"/>
    <w:rsid w:val="007C6A62"/>
    <w:rsid w:val="007C7076"/>
    <w:rsid w:val="007C70DC"/>
    <w:rsid w:val="007C7E81"/>
    <w:rsid w:val="007D0065"/>
    <w:rsid w:val="007D0579"/>
    <w:rsid w:val="007D0B6A"/>
    <w:rsid w:val="007D0E46"/>
    <w:rsid w:val="007D3549"/>
    <w:rsid w:val="007D397E"/>
    <w:rsid w:val="007D515F"/>
    <w:rsid w:val="007D5895"/>
    <w:rsid w:val="007D5F65"/>
    <w:rsid w:val="007D619F"/>
    <w:rsid w:val="007D6BAF"/>
    <w:rsid w:val="007E0882"/>
    <w:rsid w:val="007E0B45"/>
    <w:rsid w:val="007E1891"/>
    <w:rsid w:val="007E43A9"/>
    <w:rsid w:val="007E4626"/>
    <w:rsid w:val="007E536D"/>
    <w:rsid w:val="007E56C6"/>
    <w:rsid w:val="007E5B52"/>
    <w:rsid w:val="007E666B"/>
    <w:rsid w:val="007E679A"/>
    <w:rsid w:val="007E6C89"/>
    <w:rsid w:val="007E7ABC"/>
    <w:rsid w:val="007E7C64"/>
    <w:rsid w:val="007F01A9"/>
    <w:rsid w:val="007F028C"/>
    <w:rsid w:val="007F0588"/>
    <w:rsid w:val="007F10BF"/>
    <w:rsid w:val="007F12EA"/>
    <w:rsid w:val="007F1329"/>
    <w:rsid w:val="007F1425"/>
    <w:rsid w:val="007F172C"/>
    <w:rsid w:val="007F211C"/>
    <w:rsid w:val="007F277D"/>
    <w:rsid w:val="007F2B5D"/>
    <w:rsid w:val="007F33E2"/>
    <w:rsid w:val="007F44A2"/>
    <w:rsid w:val="007F4733"/>
    <w:rsid w:val="007F548D"/>
    <w:rsid w:val="007F5DA8"/>
    <w:rsid w:val="007F7082"/>
    <w:rsid w:val="007F755D"/>
    <w:rsid w:val="007F75A4"/>
    <w:rsid w:val="007F7D63"/>
    <w:rsid w:val="00800B44"/>
    <w:rsid w:val="00800F81"/>
    <w:rsid w:val="00801456"/>
    <w:rsid w:val="00801695"/>
    <w:rsid w:val="00801B4D"/>
    <w:rsid w:val="00802659"/>
    <w:rsid w:val="00802784"/>
    <w:rsid w:val="00802AC0"/>
    <w:rsid w:val="00802E4F"/>
    <w:rsid w:val="00802F75"/>
    <w:rsid w:val="00803106"/>
    <w:rsid w:val="00803F99"/>
    <w:rsid w:val="00804863"/>
    <w:rsid w:val="00804B75"/>
    <w:rsid w:val="00805013"/>
    <w:rsid w:val="008057AC"/>
    <w:rsid w:val="00805A45"/>
    <w:rsid w:val="00805AB5"/>
    <w:rsid w:val="008066BF"/>
    <w:rsid w:val="00806A28"/>
    <w:rsid w:val="00806C72"/>
    <w:rsid w:val="00806D15"/>
    <w:rsid w:val="00806D85"/>
    <w:rsid w:val="00807BF6"/>
    <w:rsid w:val="00807EA8"/>
    <w:rsid w:val="008104DF"/>
    <w:rsid w:val="00810D55"/>
    <w:rsid w:val="0081124A"/>
    <w:rsid w:val="00811DF9"/>
    <w:rsid w:val="0081328F"/>
    <w:rsid w:val="008134AA"/>
    <w:rsid w:val="008135A2"/>
    <w:rsid w:val="00813DB9"/>
    <w:rsid w:val="0081401C"/>
    <w:rsid w:val="00814689"/>
    <w:rsid w:val="00814763"/>
    <w:rsid w:val="00815707"/>
    <w:rsid w:val="00815A89"/>
    <w:rsid w:val="00815CED"/>
    <w:rsid w:val="008167E9"/>
    <w:rsid w:val="00817B9E"/>
    <w:rsid w:val="00820151"/>
    <w:rsid w:val="008206EB"/>
    <w:rsid w:val="00820FD8"/>
    <w:rsid w:val="00821125"/>
    <w:rsid w:val="0082154B"/>
    <w:rsid w:val="00821583"/>
    <w:rsid w:val="008218D7"/>
    <w:rsid w:val="00822105"/>
    <w:rsid w:val="00822907"/>
    <w:rsid w:val="00822946"/>
    <w:rsid w:val="00822C7A"/>
    <w:rsid w:val="00822CD5"/>
    <w:rsid w:val="00822E9C"/>
    <w:rsid w:val="008232F1"/>
    <w:rsid w:val="008233AD"/>
    <w:rsid w:val="0082343C"/>
    <w:rsid w:val="00823625"/>
    <w:rsid w:val="00823C75"/>
    <w:rsid w:val="00823EC0"/>
    <w:rsid w:val="00824577"/>
    <w:rsid w:val="008247CF"/>
    <w:rsid w:val="00824EE6"/>
    <w:rsid w:val="008257A2"/>
    <w:rsid w:val="00825887"/>
    <w:rsid w:val="008259C4"/>
    <w:rsid w:val="00825C6E"/>
    <w:rsid w:val="008263D7"/>
    <w:rsid w:val="00826467"/>
    <w:rsid w:val="0082678F"/>
    <w:rsid w:val="00826A06"/>
    <w:rsid w:val="00826BE8"/>
    <w:rsid w:val="00826C46"/>
    <w:rsid w:val="00827167"/>
    <w:rsid w:val="008273C4"/>
    <w:rsid w:val="00827863"/>
    <w:rsid w:val="00827F1E"/>
    <w:rsid w:val="00827FE6"/>
    <w:rsid w:val="0083044C"/>
    <w:rsid w:val="00830F3E"/>
    <w:rsid w:val="0083115F"/>
    <w:rsid w:val="0083129E"/>
    <w:rsid w:val="0083298B"/>
    <w:rsid w:val="00832FD8"/>
    <w:rsid w:val="00832FE6"/>
    <w:rsid w:val="00833109"/>
    <w:rsid w:val="0083325A"/>
    <w:rsid w:val="00833637"/>
    <w:rsid w:val="00833861"/>
    <w:rsid w:val="00834432"/>
    <w:rsid w:val="00834AE5"/>
    <w:rsid w:val="00835187"/>
    <w:rsid w:val="008352D0"/>
    <w:rsid w:val="0083566F"/>
    <w:rsid w:val="00835EAC"/>
    <w:rsid w:val="00836033"/>
    <w:rsid w:val="00836413"/>
    <w:rsid w:val="00836E39"/>
    <w:rsid w:val="008371F9"/>
    <w:rsid w:val="0083768E"/>
    <w:rsid w:val="00837826"/>
    <w:rsid w:val="008409F6"/>
    <w:rsid w:val="00841AD2"/>
    <w:rsid w:val="00841B32"/>
    <w:rsid w:val="00841CD3"/>
    <w:rsid w:val="00844D5C"/>
    <w:rsid w:val="008464EB"/>
    <w:rsid w:val="0085252D"/>
    <w:rsid w:val="0085313B"/>
    <w:rsid w:val="008531A1"/>
    <w:rsid w:val="00853277"/>
    <w:rsid w:val="0085347B"/>
    <w:rsid w:val="0085382C"/>
    <w:rsid w:val="00854384"/>
    <w:rsid w:val="00854745"/>
    <w:rsid w:val="00854B41"/>
    <w:rsid w:val="00855179"/>
    <w:rsid w:val="00856514"/>
    <w:rsid w:val="00856808"/>
    <w:rsid w:val="00856C60"/>
    <w:rsid w:val="00856DF0"/>
    <w:rsid w:val="008578A9"/>
    <w:rsid w:val="00857993"/>
    <w:rsid w:val="00860642"/>
    <w:rsid w:val="00860CA7"/>
    <w:rsid w:val="00860D65"/>
    <w:rsid w:val="00860F30"/>
    <w:rsid w:val="00860F34"/>
    <w:rsid w:val="008614D1"/>
    <w:rsid w:val="00862556"/>
    <w:rsid w:val="00862DB0"/>
    <w:rsid w:val="00862F82"/>
    <w:rsid w:val="00863874"/>
    <w:rsid w:val="0086400D"/>
    <w:rsid w:val="00866739"/>
    <w:rsid w:val="00866855"/>
    <w:rsid w:val="00866A38"/>
    <w:rsid w:val="00867849"/>
    <w:rsid w:val="00867981"/>
    <w:rsid w:val="00867C27"/>
    <w:rsid w:val="008702ED"/>
    <w:rsid w:val="00870AD0"/>
    <w:rsid w:val="00870BDB"/>
    <w:rsid w:val="0087118B"/>
    <w:rsid w:val="008716F1"/>
    <w:rsid w:val="00871A38"/>
    <w:rsid w:val="00871C59"/>
    <w:rsid w:val="00872368"/>
    <w:rsid w:val="00872801"/>
    <w:rsid w:val="00872F85"/>
    <w:rsid w:val="00873EA8"/>
    <w:rsid w:val="008742AB"/>
    <w:rsid w:val="008742E9"/>
    <w:rsid w:val="008747F7"/>
    <w:rsid w:val="00875397"/>
    <w:rsid w:val="008753F4"/>
    <w:rsid w:val="0087647B"/>
    <w:rsid w:val="008764E4"/>
    <w:rsid w:val="0087666C"/>
    <w:rsid w:val="008766D6"/>
    <w:rsid w:val="00876ACB"/>
    <w:rsid w:val="00877009"/>
    <w:rsid w:val="00880683"/>
    <w:rsid w:val="00880A89"/>
    <w:rsid w:val="0088125C"/>
    <w:rsid w:val="00882717"/>
    <w:rsid w:val="00883B14"/>
    <w:rsid w:val="00883FB4"/>
    <w:rsid w:val="008844A6"/>
    <w:rsid w:val="008848D9"/>
    <w:rsid w:val="00884A3B"/>
    <w:rsid w:val="00885B3E"/>
    <w:rsid w:val="00887AF5"/>
    <w:rsid w:val="00890104"/>
    <w:rsid w:val="00890B9A"/>
    <w:rsid w:val="00890CE4"/>
    <w:rsid w:val="00892102"/>
    <w:rsid w:val="0089265B"/>
    <w:rsid w:val="00892BE9"/>
    <w:rsid w:val="00893536"/>
    <w:rsid w:val="00893B08"/>
    <w:rsid w:val="008940C0"/>
    <w:rsid w:val="0089419D"/>
    <w:rsid w:val="00894656"/>
    <w:rsid w:val="00894D72"/>
    <w:rsid w:val="0089593D"/>
    <w:rsid w:val="00895DF7"/>
    <w:rsid w:val="00896501"/>
    <w:rsid w:val="0089729A"/>
    <w:rsid w:val="008975EE"/>
    <w:rsid w:val="00897D0F"/>
    <w:rsid w:val="008A0488"/>
    <w:rsid w:val="008A063C"/>
    <w:rsid w:val="008A10A1"/>
    <w:rsid w:val="008A117D"/>
    <w:rsid w:val="008A12D1"/>
    <w:rsid w:val="008A2D51"/>
    <w:rsid w:val="008A2FEC"/>
    <w:rsid w:val="008A3BC0"/>
    <w:rsid w:val="008A5DCF"/>
    <w:rsid w:val="008A617A"/>
    <w:rsid w:val="008A68E6"/>
    <w:rsid w:val="008A70FF"/>
    <w:rsid w:val="008A79A3"/>
    <w:rsid w:val="008A7B9B"/>
    <w:rsid w:val="008A7E4A"/>
    <w:rsid w:val="008A7E8F"/>
    <w:rsid w:val="008B02D9"/>
    <w:rsid w:val="008B0EE6"/>
    <w:rsid w:val="008B13FA"/>
    <w:rsid w:val="008B21CD"/>
    <w:rsid w:val="008B3439"/>
    <w:rsid w:val="008B36C3"/>
    <w:rsid w:val="008B3C09"/>
    <w:rsid w:val="008B49A7"/>
    <w:rsid w:val="008B4A79"/>
    <w:rsid w:val="008B4F0A"/>
    <w:rsid w:val="008B60B4"/>
    <w:rsid w:val="008B64B8"/>
    <w:rsid w:val="008B66E9"/>
    <w:rsid w:val="008C1A32"/>
    <w:rsid w:val="008C1D9C"/>
    <w:rsid w:val="008C302A"/>
    <w:rsid w:val="008C46CB"/>
    <w:rsid w:val="008C53C9"/>
    <w:rsid w:val="008C53EE"/>
    <w:rsid w:val="008C5936"/>
    <w:rsid w:val="008C6073"/>
    <w:rsid w:val="008C6279"/>
    <w:rsid w:val="008C699C"/>
    <w:rsid w:val="008C71AC"/>
    <w:rsid w:val="008C76B1"/>
    <w:rsid w:val="008C79E5"/>
    <w:rsid w:val="008C7B69"/>
    <w:rsid w:val="008D014B"/>
    <w:rsid w:val="008D0298"/>
    <w:rsid w:val="008D03B8"/>
    <w:rsid w:val="008D05E8"/>
    <w:rsid w:val="008D09BD"/>
    <w:rsid w:val="008D0A8E"/>
    <w:rsid w:val="008D0CF9"/>
    <w:rsid w:val="008D30C2"/>
    <w:rsid w:val="008D320D"/>
    <w:rsid w:val="008D329F"/>
    <w:rsid w:val="008D33F6"/>
    <w:rsid w:val="008D341C"/>
    <w:rsid w:val="008D3A9B"/>
    <w:rsid w:val="008D3B32"/>
    <w:rsid w:val="008D3B6F"/>
    <w:rsid w:val="008D4F6D"/>
    <w:rsid w:val="008D57A1"/>
    <w:rsid w:val="008D6144"/>
    <w:rsid w:val="008D6627"/>
    <w:rsid w:val="008D6D1B"/>
    <w:rsid w:val="008D6ECE"/>
    <w:rsid w:val="008E01AD"/>
    <w:rsid w:val="008E0D6C"/>
    <w:rsid w:val="008E154F"/>
    <w:rsid w:val="008E1BBE"/>
    <w:rsid w:val="008E23E9"/>
    <w:rsid w:val="008E2683"/>
    <w:rsid w:val="008E27E8"/>
    <w:rsid w:val="008E2929"/>
    <w:rsid w:val="008E2A13"/>
    <w:rsid w:val="008E2DC1"/>
    <w:rsid w:val="008E30FB"/>
    <w:rsid w:val="008E3800"/>
    <w:rsid w:val="008E396E"/>
    <w:rsid w:val="008E3B33"/>
    <w:rsid w:val="008E3C4C"/>
    <w:rsid w:val="008E44DB"/>
    <w:rsid w:val="008E4916"/>
    <w:rsid w:val="008E4C24"/>
    <w:rsid w:val="008E64A5"/>
    <w:rsid w:val="008E6734"/>
    <w:rsid w:val="008E6865"/>
    <w:rsid w:val="008E698B"/>
    <w:rsid w:val="008E73FF"/>
    <w:rsid w:val="008E7B43"/>
    <w:rsid w:val="008E7B53"/>
    <w:rsid w:val="008F01F8"/>
    <w:rsid w:val="008F06A2"/>
    <w:rsid w:val="008F0C4A"/>
    <w:rsid w:val="008F0CF0"/>
    <w:rsid w:val="008F15F5"/>
    <w:rsid w:val="008F1C32"/>
    <w:rsid w:val="008F1D3B"/>
    <w:rsid w:val="008F2070"/>
    <w:rsid w:val="008F253A"/>
    <w:rsid w:val="008F304A"/>
    <w:rsid w:val="008F37EF"/>
    <w:rsid w:val="008F3B2D"/>
    <w:rsid w:val="008F3C5A"/>
    <w:rsid w:val="008F48D9"/>
    <w:rsid w:val="008F4E37"/>
    <w:rsid w:val="008F5735"/>
    <w:rsid w:val="008F5763"/>
    <w:rsid w:val="008F5DBD"/>
    <w:rsid w:val="008F708C"/>
    <w:rsid w:val="008F7A7F"/>
    <w:rsid w:val="008F7A97"/>
    <w:rsid w:val="008F7AD1"/>
    <w:rsid w:val="008F7BEC"/>
    <w:rsid w:val="0090076B"/>
    <w:rsid w:val="0090155D"/>
    <w:rsid w:val="0090179D"/>
    <w:rsid w:val="00902483"/>
    <w:rsid w:val="00903830"/>
    <w:rsid w:val="00903B10"/>
    <w:rsid w:val="009043DA"/>
    <w:rsid w:val="0090564C"/>
    <w:rsid w:val="00906692"/>
    <w:rsid w:val="00907B74"/>
    <w:rsid w:val="00907C93"/>
    <w:rsid w:val="00907DA0"/>
    <w:rsid w:val="00910C9A"/>
    <w:rsid w:val="00911725"/>
    <w:rsid w:val="009128AA"/>
    <w:rsid w:val="00912F80"/>
    <w:rsid w:val="00913313"/>
    <w:rsid w:val="009137B3"/>
    <w:rsid w:val="00913A46"/>
    <w:rsid w:val="00913E44"/>
    <w:rsid w:val="0091479A"/>
    <w:rsid w:val="0091484F"/>
    <w:rsid w:val="00914DCC"/>
    <w:rsid w:val="00914E73"/>
    <w:rsid w:val="0091580C"/>
    <w:rsid w:val="00915963"/>
    <w:rsid w:val="00915AFB"/>
    <w:rsid w:val="00915CD1"/>
    <w:rsid w:val="00915E9A"/>
    <w:rsid w:val="00916E52"/>
    <w:rsid w:val="009176DB"/>
    <w:rsid w:val="00920ADF"/>
    <w:rsid w:val="00921963"/>
    <w:rsid w:val="00921B0A"/>
    <w:rsid w:val="00921F3B"/>
    <w:rsid w:val="00922D37"/>
    <w:rsid w:val="0092346B"/>
    <w:rsid w:val="00924223"/>
    <w:rsid w:val="00926043"/>
    <w:rsid w:val="00926127"/>
    <w:rsid w:val="009265CB"/>
    <w:rsid w:val="00926EA8"/>
    <w:rsid w:val="0092721D"/>
    <w:rsid w:val="009274C6"/>
    <w:rsid w:val="00927DD8"/>
    <w:rsid w:val="009309DD"/>
    <w:rsid w:val="00932AB3"/>
    <w:rsid w:val="00932BAC"/>
    <w:rsid w:val="00933A18"/>
    <w:rsid w:val="00933C19"/>
    <w:rsid w:val="009342BD"/>
    <w:rsid w:val="0093460E"/>
    <w:rsid w:val="00934F19"/>
    <w:rsid w:val="009351FE"/>
    <w:rsid w:val="009352BE"/>
    <w:rsid w:val="009353E8"/>
    <w:rsid w:val="009358F9"/>
    <w:rsid w:val="00940060"/>
    <w:rsid w:val="0094020D"/>
    <w:rsid w:val="0094031A"/>
    <w:rsid w:val="0094152F"/>
    <w:rsid w:val="00941F51"/>
    <w:rsid w:val="0094205D"/>
    <w:rsid w:val="009420C6"/>
    <w:rsid w:val="009424FA"/>
    <w:rsid w:val="00942CEA"/>
    <w:rsid w:val="00943785"/>
    <w:rsid w:val="00943D06"/>
    <w:rsid w:val="00943DAB"/>
    <w:rsid w:val="0094430A"/>
    <w:rsid w:val="00944A2D"/>
    <w:rsid w:val="00945593"/>
    <w:rsid w:val="009458AC"/>
    <w:rsid w:val="009458CA"/>
    <w:rsid w:val="00945F55"/>
    <w:rsid w:val="0094601C"/>
    <w:rsid w:val="0094639F"/>
    <w:rsid w:val="009463EA"/>
    <w:rsid w:val="00946A3C"/>
    <w:rsid w:val="009474ED"/>
    <w:rsid w:val="00947514"/>
    <w:rsid w:val="009478B6"/>
    <w:rsid w:val="009504D4"/>
    <w:rsid w:val="00950E32"/>
    <w:rsid w:val="0095136B"/>
    <w:rsid w:val="009520F7"/>
    <w:rsid w:val="009525BD"/>
    <w:rsid w:val="0095327F"/>
    <w:rsid w:val="009532FE"/>
    <w:rsid w:val="00954BE8"/>
    <w:rsid w:val="00954D93"/>
    <w:rsid w:val="00954EB7"/>
    <w:rsid w:val="00955281"/>
    <w:rsid w:val="009556DC"/>
    <w:rsid w:val="00955EEE"/>
    <w:rsid w:val="00955F7A"/>
    <w:rsid w:val="009561E4"/>
    <w:rsid w:val="009563F7"/>
    <w:rsid w:val="009565D9"/>
    <w:rsid w:val="00956A09"/>
    <w:rsid w:val="00956A66"/>
    <w:rsid w:val="0095719B"/>
    <w:rsid w:val="009573B1"/>
    <w:rsid w:val="0095779E"/>
    <w:rsid w:val="009604E2"/>
    <w:rsid w:val="0096102A"/>
    <w:rsid w:val="0096129B"/>
    <w:rsid w:val="009621BC"/>
    <w:rsid w:val="00962EC4"/>
    <w:rsid w:val="009631B8"/>
    <w:rsid w:val="009641BF"/>
    <w:rsid w:val="0096506E"/>
    <w:rsid w:val="009664E1"/>
    <w:rsid w:val="00966C08"/>
    <w:rsid w:val="00966D6B"/>
    <w:rsid w:val="00970129"/>
    <w:rsid w:val="00970194"/>
    <w:rsid w:val="00970D2A"/>
    <w:rsid w:val="00970D35"/>
    <w:rsid w:val="00970F53"/>
    <w:rsid w:val="00971001"/>
    <w:rsid w:val="009712F9"/>
    <w:rsid w:val="009713B0"/>
    <w:rsid w:val="009719A6"/>
    <w:rsid w:val="009719FF"/>
    <w:rsid w:val="00971B4B"/>
    <w:rsid w:val="00972369"/>
    <w:rsid w:val="0097238D"/>
    <w:rsid w:val="00972A4B"/>
    <w:rsid w:val="00972B91"/>
    <w:rsid w:val="00972F9C"/>
    <w:rsid w:val="00973013"/>
    <w:rsid w:val="00974424"/>
    <w:rsid w:val="00975AA1"/>
    <w:rsid w:val="00975F78"/>
    <w:rsid w:val="00976371"/>
    <w:rsid w:val="0097671B"/>
    <w:rsid w:val="00976D10"/>
    <w:rsid w:val="009801B7"/>
    <w:rsid w:val="009807E6"/>
    <w:rsid w:val="00980D68"/>
    <w:rsid w:val="009813E5"/>
    <w:rsid w:val="00981635"/>
    <w:rsid w:val="009823B1"/>
    <w:rsid w:val="00982692"/>
    <w:rsid w:val="009826AD"/>
    <w:rsid w:val="00982DF5"/>
    <w:rsid w:val="00982F6A"/>
    <w:rsid w:val="00982FD6"/>
    <w:rsid w:val="0098362D"/>
    <w:rsid w:val="00983849"/>
    <w:rsid w:val="009838B7"/>
    <w:rsid w:val="00983BC3"/>
    <w:rsid w:val="009844B7"/>
    <w:rsid w:val="00984704"/>
    <w:rsid w:val="00984C64"/>
    <w:rsid w:val="00984D6D"/>
    <w:rsid w:val="00985E1A"/>
    <w:rsid w:val="0098613A"/>
    <w:rsid w:val="009864A4"/>
    <w:rsid w:val="00986B3C"/>
    <w:rsid w:val="009870E9"/>
    <w:rsid w:val="009875F4"/>
    <w:rsid w:val="00987BA4"/>
    <w:rsid w:val="0099005A"/>
    <w:rsid w:val="009902A4"/>
    <w:rsid w:val="0099077B"/>
    <w:rsid w:val="00990A05"/>
    <w:rsid w:val="0099187F"/>
    <w:rsid w:val="009923F8"/>
    <w:rsid w:val="00993111"/>
    <w:rsid w:val="0099356A"/>
    <w:rsid w:val="00993EF0"/>
    <w:rsid w:val="009946E7"/>
    <w:rsid w:val="00994A0A"/>
    <w:rsid w:val="009952D9"/>
    <w:rsid w:val="009957EA"/>
    <w:rsid w:val="00995A78"/>
    <w:rsid w:val="00995D25"/>
    <w:rsid w:val="00996257"/>
    <w:rsid w:val="00997427"/>
    <w:rsid w:val="00997625"/>
    <w:rsid w:val="009976DF"/>
    <w:rsid w:val="0099780F"/>
    <w:rsid w:val="00997E90"/>
    <w:rsid w:val="009A25F8"/>
    <w:rsid w:val="009A2821"/>
    <w:rsid w:val="009A3FE3"/>
    <w:rsid w:val="009A4F65"/>
    <w:rsid w:val="009A5B2A"/>
    <w:rsid w:val="009A62E9"/>
    <w:rsid w:val="009A67E5"/>
    <w:rsid w:val="009A6866"/>
    <w:rsid w:val="009A72B7"/>
    <w:rsid w:val="009A78B6"/>
    <w:rsid w:val="009A7F98"/>
    <w:rsid w:val="009B00C9"/>
    <w:rsid w:val="009B0A7C"/>
    <w:rsid w:val="009B1292"/>
    <w:rsid w:val="009B187D"/>
    <w:rsid w:val="009B19E4"/>
    <w:rsid w:val="009B1B82"/>
    <w:rsid w:val="009B2078"/>
    <w:rsid w:val="009B29CC"/>
    <w:rsid w:val="009B3662"/>
    <w:rsid w:val="009B4036"/>
    <w:rsid w:val="009B4113"/>
    <w:rsid w:val="009B4884"/>
    <w:rsid w:val="009B4FB5"/>
    <w:rsid w:val="009B5611"/>
    <w:rsid w:val="009B595D"/>
    <w:rsid w:val="009B6186"/>
    <w:rsid w:val="009B62D5"/>
    <w:rsid w:val="009B6869"/>
    <w:rsid w:val="009B68B4"/>
    <w:rsid w:val="009B69BA"/>
    <w:rsid w:val="009B7181"/>
    <w:rsid w:val="009B7376"/>
    <w:rsid w:val="009B78AA"/>
    <w:rsid w:val="009B7B0F"/>
    <w:rsid w:val="009B7C7D"/>
    <w:rsid w:val="009C066A"/>
    <w:rsid w:val="009C0F8A"/>
    <w:rsid w:val="009C0FDE"/>
    <w:rsid w:val="009C10AC"/>
    <w:rsid w:val="009C118F"/>
    <w:rsid w:val="009C1346"/>
    <w:rsid w:val="009C16BE"/>
    <w:rsid w:val="009C199B"/>
    <w:rsid w:val="009C22AC"/>
    <w:rsid w:val="009C308A"/>
    <w:rsid w:val="009C3BB9"/>
    <w:rsid w:val="009C449D"/>
    <w:rsid w:val="009C554A"/>
    <w:rsid w:val="009C589C"/>
    <w:rsid w:val="009C5A84"/>
    <w:rsid w:val="009C5B98"/>
    <w:rsid w:val="009C5C2C"/>
    <w:rsid w:val="009C5E4E"/>
    <w:rsid w:val="009C60ED"/>
    <w:rsid w:val="009C6452"/>
    <w:rsid w:val="009C6510"/>
    <w:rsid w:val="009C6824"/>
    <w:rsid w:val="009C6D1A"/>
    <w:rsid w:val="009C7339"/>
    <w:rsid w:val="009C739E"/>
    <w:rsid w:val="009C77D2"/>
    <w:rsid w:val="009C7834"/>
    <w:rsid w:val="009C7B17"/>
    <w:rsid w:val="009C7C01"/>
    <w:rsid w:val="009D0144"/>
    <w:rsid w:val="009D0246"/>
    <w:rsid w:val="009D02DD"/>
    <w:rsid w:val="009D0FC3"/>
    <w:rsid w:val="009D1065"/>
    <w:rsid w:val="009D172E"/>
    <w:rsid w:val="009D1C84"/>
    <w:rsid w:val="009D1DC7"/>
    <w:rsid w:val="009D23DC"/>
    <w:rsid w:val="009D2617"/>
    <w:rsid w:val="009D3306"/>
    <w:rsid w:val="009D3769"/>
    <w:rsid w:val="009D3C20"/>
    <w:rsid w:val="009D40CF"/>
    <w:rsid w:val="009D476A"/>
    <w:rsid w:val="009D4F02"/>
    <w:rsid w:val="009D5296"/>
    <w:rsid w:val="009D6FE4"/>
    <w:rsid w:val="009D7146"/>
    <w:rsid w:val="009E00A0"/>
    <w:rsid w:val="009E0DD1"/>
    <w:rsid w:val="009E1023"/>
    <w:rsid w:val="009E124E"/>
    <w:rsid w:val="009E2282"/>
    <w:rsid w:val="009E254C"/>
    <w:rsid w:val="009E2938"/>
    <w:rsid w:val="009E36CA"/>
    <w:rsid w:val="009E3AC3"/>
    <w:rsid w:val="009E4148"/>
    <w:rsid w:val="009E4512"/>
    <w:rsid w:val="009E455C"/>
    <w:rsid w:val="009E4B48"/>
    <w:rsid w:val="009E5475"/>
    <w:rsid w:val="009E5538"/>
    <w:rsid w:val="009E6B48"/>
    <w:rsid w:val="009E6C10"/>
    <w:rsid w:val="009E6F66"/>
    <w:rsid w:val="009E74B5"/>
    <w:rsid w:val="009E77CA"/>
    <w:rsid w:val="009E7BC9"/>
    <w:rsid w:val="009E7D5D"/>
    <w:rsid w:val="009F04C7"/>
    <w:rsid w:val="009F0500"/>
    <w:rsid w:val="009F079A"/>
    <w:rsid w:val="009F0E73"/>
    <w:rsid w:val="009F1355"/>
    <w:rsid w:val="009F16A1"/>
    <w:rsid w:val="009F186B"/>
    <w:rsid w:val="009F2035"/>
    <w:rsid w:val="009F2476"/>
    <w:rsid w:val="009F346A"/>
    <w:rsid w:val="009F3C20"/>
    <w:rsid w:val="009F40E1"/>
    <w:rsid w:val="009F44AC"/>
    <w:rsid w:val="009F45AF"/>
    <w:rsid w:val="009F4852"/>
    <w:rsid w:val="009F48AC"/>
    <w:rsid w:val="009F49F9"/>
    <w:rsid w:val="009F4A78"/>
    <w:rsid w:val="009F4C3E"/>
    <w:rsid w:val="009F4E03"/>
    <w:rsid w:val="009F5727"/>
    <w:rsid w:val="009F6081"/>
    <w:rsid w:val="009F6402"/>
    <w:rsid w:val="009F68D1"/>
    <w:rsid w:val="009F6A40"/>
    <w:rsid w:val="00A00F92"/>
    <w:rsid w:val="00A01328"/>
    <w:rsid w:val="00A01BC5"/>
    <w:rsid w:val="00A01F83"/>
    <w:rsid w:val="00A02C81"/>
    <w:rsid w:val="00A02E34"/>
    <w:rsid w:val="00A04335"/>
    <w:rsid w:val="00A0453F"/>
    <w:rsid w:val="00A046FE"/>
    <w:rsid w:val="00A04863"/>
    <w:rsid w:val="00A04D38"/>
    <w:rsid w:val="00A0692B"/>
    <w:rsid w:val="00A0725F"/>
    <w:rsid w:val="00A07B53"/>
    <w:rsid w:val="00A07B5F"/>
    <w:rsid w:val="00A07CC5"/>
    <w:rsid w:val="00A07F63"/>
    <w:rsid w:val="00A11DA8"/>
    <w:rsid w:val="00A122B9"/>
    <w:rsid w:val="00A122DF"/>
    <w:rsid w:val="00A12467"/>
    <w:rsid w:val="00A1282E"/>
    <w:rsid w:val="00A12A9D"/>
    <w:rsid w:val="00A13C1D"/>
    <w:rsid w:val="00A13DCD"/>
    <w:rsid w:val="00A144EF"/>
    <w:rsid w:val="00A14B70"/>
    <w:rsid w:val="00A16254"/>
    <w:rsid w:val="00A16C63"/>
    <w:rsid w:val="00A16EBA"/>
    <w:rsid w:val="00A17F49"/>
    <w:rsid w:val="00A2160C"/>
    <w:rsid w:val="00A22B7A"/>
    <w:rsid w:val="00A22F0B"/>
    <w:rsid w:val="00A23608"/>
    <w:rsid w:val="00A23766"/>
    <w:rsid w:val="00A23939"/>
    <w:rsid w:val="00A239BB"/>
    <w:rsid w:val="00A23EB5"/>
    <w:rsid w:val="00A251B2"/>
    <w:rsid w:val="00A25A47"/>
    <w:rsid w:val="00A25CB0"/>
    <w:rsid w:val="00A264C4"/>
    <w:rsid w:val="00A2661A"/>
    <w:rsid w:val="00A26DDB"/>
    <w:rsid w:val="00A3183F"/>
    <w:rsid w:val="00A32817"/>
    <w:rsid w:val="00A328B5"/>
    <w:rsid w:val="00A32FBB"/>
    <w:rsid w:val="00A33200"/>
    <w:rsid w:val="00A3331B"/>
    <w:rsid w:val="00A3334C"/>
    <w:rsid w:val="00A33D6B"/>
    <w:rsid w:val="00A33DE0"/>
    <w:rsid w:val="00A34E83"/>
    <w:rsid w:val="00A3510E"/>
    <w:rsid w:val="00A35A2A"/>
    <w:rsid w:val="00A35A44"/>
    <w:rsid w:val="00A35BD5"/>
    <w:rsid w:val="00A35D83"/>
    <w:rsid w:val="00A35E23"/>
    <w:rsid w:val="00A36233"/>
    <w:rsid w:val="00A36A60"/>
    <w:rsid w:val="00A37331"/>
    <w:rsid w:val="00A37B5D"/>
    <w:rsid w:val="00A37C7A"/>
    <w:rsid w:val="00A37EAD"/>
    <w:rsid w:val="00A401BC"/>
    <w:rsid w:val="00A40E12"/>
    <w:rsid w:val="00A40E88"/>
    <w:rsid w:val="00A4124C"/>
    <w:rsid w:val="00A41A4A"/>
    <w:rsid w:val="00A43325"/>
    <w:rsid w:val="00A44189"/>
    <w:rsid w:val="00A44A80"/>
    <w:rsid w:val="00A453DC"/>
    <w:rsid w:val="00A45683"/>
    <w:rsid w:val="00A4581C"/>
    <w:rsid w:val="00A4756C"/>
    <w:rsid w:val="00A47B7E"/>
    <w:rsid w:val="00A50522"/>
    <w:rsid w:val="00A50D1C"/>
    <w:rsid w:val="00A51227"/>
    <w:rsid w:val="00A51616"/>
    <w:rsid w:val="00A51E6C"/>
    <w:rsid w:val="00A51FFF"/>
    <w:rsid w:val="00A530FF"/>
    <w:rsid w:val="00A534B5"/>
    <w:rsid w:val="00A53BE1"/>
    <w:rsid w:val="00A53CAE"/>
    <w:rsid w:val="00A53FE0"/>
    <w:rsid w:val="00A555EA"/>
    <w:rsid w:val="00A55C02"/>
    <w:rsid w:val="00A56555"/>
    <w:rsid w:val="00A56FBA"/>
    <w:rsid w:val="00A616CB"/>
    <w:rsid w:val="00A61ED3"/>
    <w:rsid w:val="00A62886"/>
    <w:rsid w:val="00A62A48"/>
    <w:rsid w:val="00A62C47"/>
    <w:rsid w:val="00A6468C"/>
    <w:rsid w:val="00A647D5"/>
    <w:rsid w:val="00A64886"/>
    <w:rsid w:val="00A66073"/>
    <w:rsid w:val="00A66A5D"/>
    <w:rsid w:val="00A67C10"/>
    <w:rsid w:val="00A703AE"/>
    <w:rsid w:val="00A70BD1"/>
    <w:rsid w:val="00A71C26"/>
    <w:rsid w:val="00A72849"/>
    <w:rsid w:val="00A7287A"/>
    <w:rsid w:val="00A728B7"/>
    <w:rsid w:val="00A7290F"/>
    <w:rsid w:val="00A72CDE"/>
    <w:rsid w:val="00A72D70"/>
    <w:rsid w:val="00A73016"/>
    <w:rsid w:val="00A73C6C"/>
    <w:rsid w:val="00A73F88"/>
    <w:rsid w:val="00A7499A"/>
    <w:rsid w:val="00A749F8"/>
    <w:rsid w:val="00A74E75"/>
    <w:rsid w:val="00A75063"/>
    <w:rsid w:val="00A75EC8"/>
    <w:rsid w:val="00A76037"/>
    <w:rsid w:val="00A7639B"/>
    <w:rsid w:val="00A76493"/>
    <w:rsid w:val="00A765BF"/>
    <w:rsid w:val="00A765D2"/>
    <w:rsid w:val="00A7665B"/>
    <w:rsid w:val="00A76663"/>
    <w:rsid w:val="00A76A5A"/>
    <w:rsid w:val="00A76AD3"/>
    <w:rsid w:val="00A76AE0"/>
    <w:rsid w:val="00A776A8"/>
    <w:rsid w:val="00A778D7"/>
    <w:rsid w:val="00A77F49"/>
    <w:rsid w:val="00A77FF1"/>
    <w:rsid w:val="00A8046D"/>
    <w:rsid w:val="00A804F1"/>
    <w:rsid w:val="00A81774"/>
    <w:rsid w:val="00A8180F"/>
    <w:rsid w:val="00A8294B"/>
    <w:rsid w:val="00A82B77"/>
    <w:rsid w:val="00A83518"/>
    <w:rsid w:val="00A8356A"/>
    <w:rsid w:val="00A84821"/>
    <w:rsid w:val="00A84826"/>
    <w:rsid w:val="00A8575E"/>
    <w:rsid w:val="00A858E8"/>
    <w:rsid w:val="00A85957"/>
    <w:rsid w:val="00A85BD5"/>
    <w:rsid w:val="00A863EC"/>
    <w:rsid w:val="00A863F4"/>
    <w:rsid w:val="00A86B5D"/>
    <w:rsid w:val="00A87535"/>
    <w:rsid w:val="00A87768"/>
    <w:rsid w:val="00A877D4"/>
    <w:rsid w:val="00A87943"/>
    <w:rsid w:val="00A87D15"/>
    <w:rsid w:val="00A91727"/>
    <w:rsid w:val="00A91B88"/>
    <w:rsid w:val="00A923A6"/>
    <w:rsid w:val="00A925BC"/>
    <w:rsid w:val="00A93184"/>
    <w:rsid w:val="00A934E8"/>
    <w:rsid w:val="00A93AC2"/>
    <w:rsid w:val="00A943D1"/>
    <w:rsid w:val="00A948C2"/>
    <w:rsid w:val="00A94A9C"/>
    <w:rsid w:val="00A95264"/>
    <w:rsid w:val="00A961AE"/>
    <w:rsid w:val="00A9665E"/>
    <w:rsid w:val="00A96687"/>
    <w:rsid w:val="00A96C50"/>
    <w:rsid w:val="00A9722A"/>
    <w:rsid w:val="00A97B40"/>
    <w:rsid w:val="00AA0F47"/>
    <w:rsid w:val="00AA1312"/>
    <w:rsid w:val="00AA151F"/>
    <w:rsid w:val="00AA1DE7"/>
    <w:rsid w:val="00AA1E7A"/>
    <w:rsid w:val="00AA28E4"/>
    <w:rsid w:val="00AA2968"/>
    <w:rsid w:val="00AA297E"/>
    <w:rsid w:val="00AA2F19"/>
    <w:rsid w:val="00AA2FCA"/>
    <w:rsid w:val="00AA301D"/>
    <w:rsid w:val="00AA35C9"/>
    <w:rsid w:val="00AA3D45"/>
    <w:rsid w:val="00AA4ED7"/>
    <w:rsid w:val="00AA5152"/>
    <w:rsid w:val="00AA5586"/>
    <w:rsid w:val="00AA6067"/>
    <w:rsid w:val="00AA6122"/>
    <w:rsid w:val="00AA6266"/>
    <w:rsid w:val="00AA6450"/>
    <w:rsid w:val="00AA68BD"/>
    <w:rsid w:val="00AA68F3"/>
    <w:rsid w:val="00AA6DA8"/>
    <w:rsid w:val="00AA74C1"/>
    <w:rsid w:val="00AB0B9A"/>
    <w:rsid w:val="00AB0EB5"/>
    <w:rsid w:val="00AB15F3"/>
    <w:rsid w:val="00AB199B"/>
    <w:rsid w:val="00AB1D5C"/>
    <w:rsid w:val="00AB2493"/>
    <w:rsid w:val="00AB2A55"/>
    <w:rsid w:val="00AB2B46"/>
    <w:rsid w:val="00AB3109"/>
    <w:rsid w:val="00AB33ED"/>
    <w:rsid w:val="00AB3421"/>
    <w:rsid w:val="00AB3829"/>
    <w:rsid w:val="00AB39D9"/>
    <w:rsid w:val="00AB4009"/>
    <w:rsid w:val="00AB410F"/>
    <w:rsid w:val="00AB467A"/>
    <w:rsid w:val="00AB4FC4"/>
    <w:rsid w:val="00AB5892"/>
    <w:rsid w:val="00AB604F"/>
    <w:rsid w:val="00AB64CA"/>
    <w:rsid w:val="00AB6B36"/>
    <w:rsid w:val="00AB7209"/>
    <w:rsid w:val="00AC0D64"/>
    <w:rsid w:val="00AC26B1"/>
    <w:rsid w:val="00AC3941"/>
    <w:rsid w:val="00AC3E81"/>
    <w:rsid w:val="00AC4076"/>
    <w:rsid w:val="00AC40BE"/>
    <w:rsid w:val="00AC41A8"/>
    <w:rsid w:val="00AC42B7"/>
    <w:rsid w:val="00AC4B84"/>
    <w:rsid w:val="00AC5896"/>
    <w:rsid w:val="00AC5FDB"/>
    <w:rsid w:val="00AC680F"/>
    <w:rsid w:val="00AC6A82"/>
    <w:rsid w:val="00AC6B45"/>
    <w:rsid w:val="00AC7EC0"/>
    <w:rsid w:val="00AD0D45"/>
    <w:rsid w:val="00AD2551"/>
    <w:rsid w:val="00AD2B5E"/>
    <w:rsid w:val="00AD2C65"/>
    <w:rsid w:val="00AD3094"/>
    <w:rsid w:val="00AD339C"/>
    <w:rsid w:val="00AD356C"/>
    <w:rsid w:val="00AD36A5"/>
    <w:rsid w:val="00AD3FBA"/>
    <w:rsid w:val="00AD42A3"/>
    <w:rsid w:val="00AD493B"/>
    <w:rsid w:val="00AD4C70"/>
    <w:rsid w:val="00AD548C"/>
    <w:rsid w:val="00AD5784"/>
    <w:rsid w:val="00AD6057"/>
    <w:rsid w:val="00AD60D2"/>
    <w:rsid w:val="00AD6165"/>
    <w:rsid w:val="00AD64CE"/>
    <w:rsid w:val="00AD64E4"/>
    <w:rsid w:val="00AD78CE"/>
    <w:rsid w:val="00AE01A7"/>
    <w:rsid w:val="00AE139D"/>
    <w:rsid w:val="00AE1940"/>
    <w:rsid w:val="00AE32C0"/>
    <w:rsid w:val="00AE48BF"/>
    <w:rsid w:val="00AE4D5D"/>
    <w:rsid w:val="00AE6ED2"/>
    <w:rsid w:val="00AE73FF"/>
    <w:rsid w:val="00AE7403"/>
    <w:rsid w:val="00AF0116"/>
    <w:rsid w:val="00AF05D3"/>
    <w:rsid w:val="00AF0B5D"/>
    <w:rsid w:val="00AF13FE"/>
    <w:rsid w:val="00AF163E"/>
    <w:rsid w:val="00AF2130"/>
    <w:rsid w:val="00AF24BB"/>
    <w:rsid w:val="00AF40E3"/>
    <w:rsid w:val="00AF4574"/>
    <w:rsid w:val="00AF4DAA"/>
    <w:rsid w:val="00AF4EEE"/>
    <w:rsid w:val="00AF4F2F"/>
    <w:rsid w:val="00AF5831"/>
    <w:rsid w:val="00AF6203"/>
    <w:rsid w:val="00AF70B5"/>
    <w:rsid w:val="00AF732B"/>
    <w:rsid w:val="00AF741D"/>
    <w:rsid w:val="00B0015A"/>
    <w:rsid w:val="00B00362"/>
    <w:rsid w:val="00B00751"/>
    <w:rsid w:val="00B007B3"/>
    <w:rsid w:val="00B01026"/>
    <w:rsid w:val="00B01091"/>
    <w:rsid w:val="00B019E6"/>
    <w:rsid w:val="00B01A27"/>
    <w:rsid w:val="00B02282"/>
    <w:rsid w:val="00B024FD"/>
    <w:rsid w:val="00B029ED"/>
    <w:rsid w:val="00B03BF4"/>
    <w:rsid w:val="00B03C98"/>
    <w:rsid w:val="00B0406F"/>
    <w:rsid w:val="00B04895"/>
    <w:rsid w:val="00B0504D"/>
    <w:rsid w:val="00B05094"/>
    <w:rsid w:val="00B05412"/>
    <w:rsid w:val="00B0674D"/>
    <w:rsid w:val="00B067FE"/>
    <w:rsid w:val="00B073E0"/>
    <w:rsid w:val="00B0797C"/>
    <w:rsid w:val="00B07B3A"/>
    <w:rsid w:val="00B07ED4"/>
    <w:rsid w:val="00B1056C"/>
    <w:rsid w:val="00B106B1"/>
    <w:rsid w:val="00B107CD"/>
    <w:rsid w:val="00B10A31"/>
    <w:rsid w:val="00B1102F"/>
    <w:rsid w:val="00B11404"/>
    <w:rsid w:val="00B12B6B"/>
    <w:rsid w:val="00B12F22"/>
    <w:rsid w:val="00B13167"/>
    <w:rsid w:val="00B13294"/>
    <w:rsid w:val="00B135EE"/>
    <w:rsid w:val="00B13A2B"/>
    <w:rsid w:val="00B13D21"/>
    <w:rsid w:val="00B13DC4"/>
    <w:rsid w:val="00B13E33"/>
    <w:rsid w:val="00B13ECF"/>
    <w:rsid w:val="00B14E20"/>
    <w:rsid w:val="00B1537F"/>
    <w:rsid w:val="00B157BD"/>
    <w:rsid w:val="00B15F9D"/>
    <w:rsid w:val="00B16358"/>
    <w:rsid w:val="00B16677"/>
    <w:rsid w:val="00B178D5"/>
    <w:rsid w:val="00B17DDA"/>
    <w:rsid w:val="00B202B8"/>
    <w:rsid w:val="00B203D6"/>
    <w:rsid w:val="00B204F3"/>
    <w:rsid w:val="00B22029"/>
    <w:rsid w:val="00B220DA"/>
    <w:rsid w:val="00B22881"/>
    <w:rsid w:val="00B22B66"/>
    <w:rsid w:val="00B22CE9"/>
    <w:rsid w:val="00B23539"/>
    <w:rsid w:val="00B2357F"/>
    <w:rsid w:val="00B2367C"/>
    <w:rsid w:val="00B24CCB"/>
    <w:rsid w:val="00B24D48"/>
    <w:rsid w:val="00B24F1C"/>
    <w:rsid w:val="00B253A4"/>
    <w:rsid w:val="00B25F7A"/>
    <w:rsid w:val="00B2625A"/>
    <w:rsid w:val="00B30FBC"/>
    <w:rsid w:val="00B310A2"/>
    <w:rsid w:val="00B314EF"/>
    <w:rsid w:val="00B31F31"/>
    <w:rsid w:val="00B32105"/>
    <w:rsid w:val="00B3291D"/>
    <w:rsid w:val="00B335F7"/>
    <w:rsid w:val="00B34589"/>
    <w:rsid w:val="00B34A22"/>
    <w:rsid w:val="00B35393"/>
    <w:rsid w:val="00B3594E"/>
    <w:rsid w:val="00B35C14"/>
    <w:rsid w:val="00B35EBE"/>
    <w:rsid w:val="00B35F41"/>
    <w:rsid w:val="00B364EA"/>
    <w:rsid w:val="00B369C1"/>
    <w:rsid w:val="00B371C9"/>
    <w:rsid w:val="00B371F7"/>
    <w:rsid w:val="00B3728E"/>
    <w:rsid w:val="00B37C1F"/>
    <w:rsid w:val="00B410E0"/>
    <w:rsid w:val="00B415E5"/>
    <w:rsid w:val="00B419FB"/>
    <w:rsid w:val="00B41A3B"/>
    <w:rsid w:val="00B421C1"/>
    <w:rsid w:val="00B42557"/>
    <w:rsid w:val="00B42738"/>
    <w:rsid w:val="00B4325C"/>
    <w:rsid w:val="00B43458"/>
    <w:rsid w:val="00B43910"/>
    <w:rsid w:val="00B44152"/>
    <w:rsid w:val="00B44665"/>
    <w:rsid w:val="00B4533B"/>
    <w:rsid w:val="00B45688"/>
    <w:rsid w:val="00B469B3"/>
    <w:rsid w:val="00B46DCA"/>
    <w:rsid w:val="00B46E36"/>
    <w:rsid w:val="00B47005"/>
    <w:rsid w:val="00B4720D"/>
    <w:rsid w:val="00B47595"/>
    <w:rsid w:val="00B475C1"/>
    <w:rsid w:val="00B477D1"/>
    <w:rsid w:val="00B47F97"/>
    <w:rsid w:val="00B504D9"/>
    <w:rsid w:val="00B50DB2"/>
    <w:rsid w:val="00B519A0"/>
    <w:rsid w:val="00B51B11"/>
    <w:rsid w:val="00B51B19"/>
    <w:rsid w:val="00B51F5E"/>
    <w:rsid w:val="00B52252"/>
    <w:rsid w:val="00B525D1"/>
    <w:rsid w:val="00B52768"/>
    <w:rsid w:val="00B52964"/>
    <w:rsid w:val="00B54CC7"/>
    <w:rsid w:val="00B55906"/>
    <w:rsid w:val="00B55966"/>
    <w:rsid w:val="00B55FE2"/>
    <w:rsid w:val="00B56033"/>
    <w:rsid w:val="00B56795"/>
    <w:rsid w:val="00B579E7"/>
    <w:rsid w:val="00B57BC7"/>
    <w:rsid w:val="00B57C55"/>
    <w:rsid w:val="00B57E11"/>
    <w:rsid w:val="00B617BB"/>
    <w:rsid w:val="00B61DC3"/>
    <w:rsid w:val="00B61EA5"/>
    <w:rsid w:val="00B6263C"/>
    <w:rsid w:val="00B6274D"/>
    <w:rsid w:val="00B63919"/>
    <w:rsid w:val="00B639AF"/>
    <w:rsid w:val="00B63D56"/>
    <w:rsid w:val="00B6404A"/>
    <w:rsid w:val="00B6462A"/>
    <w:rsid w:val="00B65FF5"/>
    <w:rsid w:val="00B66603"/>
    <w:rsid w:val="00B6784A"/>
    <w:rsid w:val="00B6792F"/>
    <w:rsid w:val="00B679DC"/>
    <w:rsid w:val="00B67C13"/>
    <w:rsid w:val="00B700D2"/>
    <w:rsid w:val="00B7022F"/>
    <w:rsid w:val="00B70534"/>
    <w:rsid w:val="00B707A9"/>
    <w:rsid w:val="00B71235"/>
    <w:rsid w:val="00B71BF9"/>
    <w:rsid w:val="00B71ED5"/>
    <w:rsid w:val="00B724BA"/>
    <w:rsid w:val="00B7315A"/>
    <w:rsid w:val="00B73319"/>
    <w:rsid w:val="00B74280"/>
    <w:rsid w:val="00B74339"/>
    <w:rsid w:val="00B744B9"/>
    <w:rsid w:val="00B74FDC"/>
    <w:rsid w:val="00B7552F"/>
    <w:rsid w:val="00B757D6"/>
    <w:rsid w:val="00B76CB4"/>
    <w:rsid w:val="00B76D2E"/>
    <w:rsid w:val="00B77079"/>
    <w:rsid w:val="00B77816"/>
    <w:rsid w:val="00B77FBB"/>
    <w:rsid w:val="00B80AEF"/>
    <w:rsid w:val="00B80B2F"/>
    <w:rsid w:val="00B80B45"/>
    <w:rsid w:val="00B80C9D"/>
    <w:rsid w:val="00B8141C"/>
    <w:rsid w:val="00B81BA6"/>
    <w:rsid w:val="00B822CD"/>
    <w:rsid w:val="00B823F9"/>
    <w:rsid w:val="00B826C1"/>
    <w:rsid w:val="00B82C45"/>
    <w:rsid w:val="00B82E97"/>
    <w:rsid w:val="00B846A7"/>
    <w:rsid w:val="00B8516E"/>
    <w:rsid w:val="00B858ED"/>
    <w:rsid w:val="00B86105"/>
    <w:rsid w:val="00B86E66"/>
    <w:rsid w:val="00B90B89"/>
    <w:rsid w:val="00B91756"/>
    <w:rsid w:val="00B9187A"/>
    <w:rsid w:val="00B91FE7"/>
    <w:rsid w:val="00B9239E"/>
    <w:rsid w:val="00B92413"/>
    <w:rsid w:val="00B9292D"/>
    <w:rsid w:val="00B92F4A"/>
    <w:rsid w:val="00B93DCF"/>
    <w:rsid w:val="00B93E67"/>
    <w:rsid w:val="00B9431A"/>
    <w:rsid w:val="00B943B6"/>
    <w:rsid w:val="00B95B2F"/>
    <w:rsid w:val="00B95D7C"/>
    <w:rsid w:val="00B95E7B"/>
    <w:rsid w:val="00B96178"/>
    <w:rsid w:val="00B96717"/>
    <w:rsid w:val="00B96C8A"/>
    <w:rsid w:val="00B972DE"/>
    <w:rsid w:val="00B9750A"/>
    <w:rsid w:val="00B97F42"/>
    <w:rsid w:val="00BA0F50"/>
    <w:rsid w:val="00BA12BA"/>
    <w:rsid w:val="00BA12C6"/>
    <w:rsid w:val="00BA2836"/>
    <w:rsid w:val="00BA2DE9"/>
    <w:rsid w:val="00BA2E58"/>
    <w:rsid w:val="00BA309D"/>
    <w:rsid w:val="00BA37E4"/>
    <w:rsid w:val="00BA3A7B"/>
    <w:rsid w:val="00BA3FB5"/>
    <w:rsid w:val="00BA4A4D"/>
    <w:rsid w:val="00BA4DAA"/>
    <w:rsid w:val="00BA509D"/>
    <w:rsid w:val="00BA5A81"/>
    <w:rsid w:val="00BA6A42"/>
    <w:rsid w:val="00BA6A76"/>
    <w:rsid w:val="00BA6A82"/>
    <w:rsid w:val="00BA7200"/>
    <w:rsid w:val="00BB06E3"/>
    <w:rsid w:val="00BB0D6B"/>
    <w:rsid w:val="00BB0D73"/>
    <w:rsid w:val="00BB1858"/>
    <w:rsid w:val="00BB1933"/>
    <w:rsid w:val="00BB19DF"/>
    <w:rsid w:val="00BB1BC9"/>
    <w:rsid w:val="00BB1E5E"/>
    <w:rsid w:val="00BB1E71"/>
    <w:rsid w:val="00BB2576"/>
    <w:rsid w:val="00BB27B3"/>
    <w:rsid w:val="00BB2952"/>
    <w:rsid w:val="00BB2A45"/>
    <w:rsid w:val="00BB2D27"/>
    <w:rsid w:val="00BB2F75"/>
    <w:rsid w:val="00BB2FB6"/>
    <w:rsid w:val="00BB3707"/>
    <w:rsid w:val="00BB3B1F"/>
    <w:rsid w:val="00BB4185"/>
    <w:rsid w:val="00BB4BD6"/>
    <w:rsid w:val="00BB4DB1"/>
    <w:rsid w:val="00BB5495"/>
    <w:rsid w:val="00BB5631"/>
    <w:rsid w:val="00BB66F7"/>
    <w:rsid w:val="00BB6D7F"/>
    <w:rsid w:val="00BB7826"/>
    <w:rsid w:val="00BB7B0D"/>
    <w:rsid w:val="00BC0283"/>
    <w:rsid w:val="00BC0691"/>
    <w:rsid w:val="00BC11C5"/>
    <w:rsid w:val="00BC1CB1"/>
    <w:rsid w:val="00BC2599"/>
    <w:rsid w:val="00BC2635"/>
    <w:rsid w:val="00BC2849"/>
    <w:rsid w:val="00BC346B"/>
    <w:rsid w:val="00BC37EB"/>
    <w:rsid w:val="00BC3B01"/>
    <w:rsid w:val="00BC410E"/>
    <w:rsid w:val="00BC5876"/>
    <w:rsid w:val="00BC62AA"/>
    <w:rsid w:val="00BC6496"/>
    <w:rsid w:val="00BC6ADE"/>
    <w:rsid w:val="00BC6F25"/>
    <w:rsid w:val="00BC6F9B"/>
    <w:rsid w:val="00BC70EA"/>
    <w:rsid w:val="00BC73E7"/>
    <w:rsid w:val="00BC7A0C"/>
    <w:rsid w:val="00BD0322"/>
    <w:rsid w:val="00BD0C40"/>
    <w:rsid w:val="00BD0F39"/>
    <w:rsid w:val="00BD1FFD"/>
    <w:rsid w:val="00BD2669"/>
    <w:rsid w:val="00BD2CFF"/>
    <w:rsid w:val="00BD3258"/>
    <w:rsid w:val="00BD3DC2"/>
    <w:rsid w:val="00BD4B5E"/>
    <w:rsid w:val="00BD6678"/>
    <w:rsid w:val="00BD6C68"/>
    <w:rsid w:val="00BD6C6C"/>
    <w:rsid w:val="00BD6F52"/>
    <w:rsid w:val="00BD75C4"/>
    <w:rsid w:val="00BD7B8B"/>
    <w:rsid w:val="00BD7D1B"/>
    <w:rsid w:val="00BD7F72"/>
    <w:rsid w:val="00BE00D7"/>
    <w:rsid w:val="00BE01CF"/>
    <w:rsid w:val="00BE0424"/>
    <w:rsid w:val="00BE0A64"/>
    <w:rsid w:val="00BE0BCD"/>
    <w:rsid w:val="00BE15C2"/>
    <w:rsid w:val="00BE16D4"/>
    <w:rsid w:val="00BE1917"/>
    <w:rsid w:val="00BE2489"/>
    <w:rsid w:val="00BE2D26"/>
    <w:rsid w:val="00BE36AB"/>
    <w:rsid w:val="00BE3946"/>
    <w:rsid w:val="00BE3DD0"/>
    <w:rsid w:val="00BE3E8A"/>
    <w:rsid w:val="00BE41CF"/>
    <w:rsid w:val="00BE4B70"/>
    <w:rsid w:val="00BE5316"/>
    <w:rsid w:val="00BE5E83"/>
    <w:rsid w:val="00BE62B1"/>
    <w:rsid w:val="00BE7104"/>
    <w:rsid w:val="00BF001C"/>
    <w:rsid w:val="00BF0BD4"/>
    <w:rsid w:val="00BF0DDC"/>
    <w:rsid w:val="00BF112F"/>
    <w:rsid w:val="00BF1A4D"/>
    <w:rsid w:val="00BF25DF"/>
    <w:rsid w:val="00BF297D"/>
    <w:rsid w:val="00BF2AB1"/>
    <w:rsid w:val="00BF3326"/>
    <w:rsid w:val="00BF3439"/>
    <w:rsid w:val="00BF370B"/>
    <w:rsid w:val="00BF398B"/>
    <w:rsid w:val="00BF3AE5"/>
    <w:rsid w:val="00BF451B"/>
    <w:rsid w:val="00BF4BCF"/>
    <w:rsid w:val="00BF53F3"/>
    <w:rsid w:val="00BF5AF6"/>
    <w:rsid w:val="00BF5E95"/>
    <w:rsid w:val="00BF696A"/>
    <w:rsid w:val="00BF6ABA"/>
    <w:rsid w:val="00C0000C"/>
    <w:rsid w:val="00C00253"/>
    <w:rsid w:val="00C005E2"/>
    <w:rsid w:val="00C0080A"/>
    <w:rsid w:val="00C015AE"/>
    <w:rsid w:val="00C0198D"/>
    <w:rsid w:val="00C02401"/>
    <w:rsid w:val="00C02D48"/>
    <w:rsid w:val="00C04AA4"/>
    <w:rsid w:val="00C04CB0"/>
    <w:rsid w:val="00C04CCE"/>
    <w:rsid w:val="00C06109"/>
    <w:rsid w:val="00C063F7"/>
    <w:rsid w:val="00C065E4"/>
    <w:rsid w:val="00C075A6"/>
    <w:rsid w:val="00C0772E"/>
    <w:rsid w:val="00C07B4A"/>
    <w:rsid w:val="00C10C3F"/>
    <w:rsid w:val="00C11089"/>
    <w:rsid w:val="00C1174D"/>
    <w:rsid w:val="00C11A14"/>
    <w:rsid w:val="00C12F24"/>
    <w:rsid w:val="00C1330F"/>
    <w:rsid w:val="00C13726"/>
    <w:rsid w:val="00C13CC7"/>
    <w:rsid w:val="00C13E1B"/>
    <w:rsid w:val="00C14083"/>
    <w:rsid w:val="00C146F8"/>
    <w:rsid w:val="00C14809"/>
    <w:rsid w:val="00C1587F"/>
    <w:rsid w:val="00C15A7B"/>
    <w:rsid w:val="00C16430"/>
    <w:rsid w:val="00C164A2"/>
    <w:rsid w:val="00C17271"/>
    <w:rsid w:val="00C173DF"/>
    <w:rsid w:val="00C177F7"/>
    <w:rsid w:val="00C1799C"/>
    <w:rsid w:val="00C20D77"/>
    <w:rsid w:val="00C20E16"/>
    <w:rsid w:val="00C211C8"/>
    <w:rsid w:val="00C21A84"/>
    <w:rsid w:val="00C220E5"/>
    <w:rsid w:val="00C22477"/>
    <w:rsid w:val="00C22DBB"/>
    <w:rsid w:val="00C22EAA"/>
    <w:rsid w:val="00C238CD"/>
    <w:rsid w:val="00C244F9"/>
    <w:rsid w:val="00C2488F"/>
    <w:rsid w:val="00C24ECC"/>
    <w:rsid w:val="00C24FE8"/>
    <w:rsid w:val="00C25054"/>
    <w:rsid w:val="00C25A65"/>
    <w:rsid w:val="00C25CC5"/>
    <w:rsid w:val="00C26424"/>
    <w:rsid w:val="00C26C23"/>
    <w:rsid w:val="00C26C37"/>
    <w:rsid w:val="00C27DC8"/>
    <w:rsid w:val="00C3092E"/>
    <w:rsid w:val="00C31DB1"/>
    <w:rsid w:val="00C3341E"/>
    <w:rsid w:val="00C33786"/>
    <w:rsid w:val="00C34169"/>
    <w:rsid w:val="00C341BD"/>
    <w:rsid w:val="00C35A82"/>
    <w:rsid w:val="00C35CDB"/>
    <w:rsid w:val="00C36550"/>
    <w:rsid w:val="00C36BE8"/>
    <w:rsid w:val="00C36E2D"/>
    <w:rsid w:val="00C37388"/>
    <w:rsid w:val="00C3759A"/>
    <w:rsid w:val="00C377A3"/>
    <w:rsid w:val="00C37DFD"/>
    <w:rsid w:val="00C37E31"/>
    <w:rsid w:val="00C37E9E"/>
    <w:rsid w:val="00C407AC"/>
    <w:rsid w:val="00C40932"/>
    <w:rsid w:val="00C40C95"/>
    <w:rsid w:val="00C413C6"/>
    <w:rsid w:val="00C41851"/>
    <w:rsid w:val="00C42199"/>
    <w:rsid w:val="00C428FC"/>
    <w:rsid w:val="00C42A42"/>
    <w:rsid w:val="00C42CD8"/>
    <w:rsid w:val="00C436A3"/>
    <w:rsid w:val="00C43C13"/>
    <w:rsid w:val="00C44ABB"/>
    <w:rsid w:val="00C44DAD"/>
    <w:rsid w:val="00C44FCA"/>
    <w:rsid w:val="00C45694"/>
    <w:rsid w:val="00C4579D"/>
    <w:rsid w:val="00C45C17"/>
    <w:rsid w:val="00C46CC3"/>
    <w:rsid w:val="00C46E87"/>
    <w:rsid w:val="00C5016F"/>
    <w:rsid w:val="00C52018"/>
    <w:rsid w:val="00C52200"/>
    <w:rsid w:val="00C52CD5"/>
    <w:rsid w:val="00C52F54"/>
    <w:rsid w:val="00C532C2"/>
    <w:rsid w:val="00C533AB"/>
    <w:rsid w:val="00C53BBC"/>
    <w:rsid w:val="00C54E0F"/>
    <w:rsid w:val="00C56550"/>
    <w:rsid w:val="00C5677F"/>
    <w:rsid w:val="00C56842"/>
    <w:rsid w:val="00C56AB1"/>
    <w:rsid w:val="00C571AA"/>
    <w:rsid w:val="00C57F58"/>
    <w:rsid w:val="00C6028B"/>
    <w:rsid w:val="00C6036D"/>
    <w:rsid w:val="00C61204"/>
    <w:rsid w:val="00C612CE"/>
    <w:rsid w:val="00C622B6"/>
    <w:rsid w:val="00C63369"/>
    <w:rsid w:val="00C63679"/>
    <w:rsid w:val="00C63AA6"/>
    <w:rsid w:val="00C651DA"/>
    <w:rsid w:val="00C659CC"/>
    <w:rsid w:val="00C66024"/>
    <w:rsid w:val="00C66865"/>
    <w:rsid w:val="00C66B51"/>
    <w:rsid w:val="00C66F67"/>
    <w:rsid w:val="00C6702D"/>
    <w:rsid w:val="00C67EB3"/>
    <w:rsid w:val="00C73140"/>
    <w:rsid w:val="00C733A1"/>
    <w:rsid w:val="00C735CF"/>
    <w:rsid w:val="00C738E7"/>
    <w:rsid w:val="00C7490D"/>
    <w:rsid w:val="00C74E7E"/>
    <w:rsid w:val="00C75609"/>
    <w:rsid w:val="00C75CC3"/>
    <w:rsid w:val="00C75E36"/>
    <w:rsid w:val="00C75FD1"/>
    <w:rsid w:val="00C7678A"/>
    <w:rsid w:val="00C768D2"/>
    <w:rsid w:val="00C77443"/>
    <w:rsid w:val="00C7786E"/>
    <w:rsid w:val="00C80652"/>
    <w:rsid w:val="00C80BD1"/>
    <w:rsid w:val="00C80DCF"/>
    <w:rsid w:val="00C810D3"/>
    <w:rsid w:val="00C8139E"/>
    <w:rsid w:val="00C813E6"/>
    <w:rsid w:val="00C814F6"/>
    <w:rsid w:val="00C81D1E"/>
    <w:rsid w:val="00C823D9"/>
    <w:rsid w:val="00C825C6"/>
    <w:rsid w:val="00C8311C"/>
    <w:rsid w:val="00C83583"/>
    <w:rsid w:val="00C83A7E"/>
    <w:rsid w:val="00C84359"/>
    <w:rsid w:val="00C844BD"/>
    <w:rsid w:val="00C8535B"/>
    <w:rsid w:val="00C85884"/>
    <w:rsid w:val="00C85AE6"/>
    <w:rsid w:val="00C85AE8"/>
    <w:rsid w:val="00C8717D"/>
    <w:rsid w:val="00C87EB4"/>
    <w:rsid w:val="00C90B0F"/>
    <w:rsid w:val="00C90CE2"/>
    <w:rsid w:val="00C91A04"/>
    <w:rsid w:val="00C91D41"/>
    <w:rsid w:val="00C92149"/>
    <w:rsid w:val="00C93A7B"/>
    <w:rsid w:val="00C93C3B"/>
    <w:rsid w:val="00C93C44"/>
    <w:rsid w:val="00C940FD"/>
    <w:rsid w:val="00C94154"/>
    <w:rsid w:val="00C944ED"/>
    <w:rsid w:val="00C946E7"/>
    <w:rsid w:val="00C94DD4"/>
    <w:rsid w:val="00C94E31"/>
    <w:rsid w:val="00C94FE5"/>
    <w:rsid w:val="00C958CF"/>
    <w:rsid w:val="00C9613F"/>
    <w:rsid w:val="00C968E7"/>
    <w:rsid w:val="00C96AD7"/>
    <w:rsid w:val="00C96D99"/>
    <w:rsid w:val="00C970B0"/>
    <w:rsid w:val="00C97867"/>
    <w:rsid w:val="00C97EB9"/>
    <w:rsid w:val="00CA038A"/>
    <w:rsid w:val="00CA0634"/>
    <w:rsid w:val="00CA06AA"/>
    <w:rsid w:val="00CA0890"/>
    <w:rsid w:val="00CA08DE"/>
    <w:rsid w:val="00CA1484"/>
    <w:rsid w:val="00CA1FA6"/>
    <w:rsid w:val="00CA2172"/>
    <w:rsid w:val="00CA2894"/>
    <w:rsid w:val="00CA28B6"/>
    <w:rsid w:val="00CA28FE"/>
    <w:rsid w:val="00CA2D37"/>
    <w:rsid w:val="00CA2D82"/>
    <w:rsid w:val="00CA37CB"/>
    <w:rsid w:val="00CA436B"/>
    <w:rsid w:val="00CA45A8"/>
    <w:rsid w:val="00CA4C12"/>
    <w:rsid w:val="00CA5055"/>
    <w:rsid w:val="00CA53EC"/>
    <w:rsid w:val="00CA54AC"/>
    <w:rsid w:val="00CA6299"/>
    <w:rsid w:val="00CA69D2"/>
    <w:rsid w:val="00CA7628"/>
    <w:rsid w:val="00CA79FB"/>
    <w:rsid w:val="00CB023D"/>
    <w:rsid w:val="00CB150C"/>
    <w:rsid w:val="00CB1D4A"/>
    <w:rsid w:val="00CB206F"/>
    <w:rsid w:val="00CB2733"/>
    <w:rsid w:val="00CB27E8"/>
    <w:rsid w:val="00CB2BA6"/>
    <w:rsid w:val="00CB2C90"/>
    <w:rsid w:val="00CB3613"/>
    <w:rsid w:val="00CB3B4D"/>
    <w:rsid w:val="00CB3CBC"/>
    <w:rsid w:val="00CB4783"/>
    <w:rsid w:val="00CB4901"/>
    <w:rsid w:val="00CB4944"/>
    <w:rsid w:val="00CB65CF"/>
    <w:rsid w:val="00CB684A"/>
    <w:rsid w:val="00CB6F5F"/>
    <w:rsid w:val="00CB7153"/>
    <w:rsid w:val="00CB7264"/>
    <w:rsid w:val="00CB732B"/>
    <w:rsid w:val="00CB7CBD"/>
    <w:rsid w:val="00CC01B1"/>
    <w:rsid w:val="00CC0306"/>
    <w:rsid w:val="00CC07D3"/>
    <w:rsid w:val="00CC137B"/>
    <w:rsid w:val="00CC150A"/>
    <w:rsid w:val="00CC1DFC"/>
    <w:rsid w:val="00CC265B"/>
    <w:rsid w:val="00CC2A2C"/>
    <w:rsid w:val="00CC3379"/>
    <w:rsid w:val="00CC3393"/>
    <w:rsid w:val="00CC37B4"/>
    <w:rsid w:val="00CC5676"/>
    <w:rsid w:val="00CC5883"/>
    <w:rsid w:val="00CC5C50"/>
    <w:rsid w:val="00CC5C57"/>
    <w:rsid w:val="00CC5C5B"/>
    <w:rsid w:val="00CC6539"/>
    <w:rsid w:val="00CC654E"/>
    <w:rsid w:val="00CC6974"/>
    <w:rsid w:val="00CC69DF"/>
    <w:rsid w:val="00CC6FA6"/>
    <w:rsid w:val="00CC6FA9"/>
    <w:rsid w:val="00CC731C"/>
    <w:rsid w:val="00CC7CB3"/>
    <w:rsid w:val="00CD0AEF"/>
    <w:rsid w:val="00CD18B4"/>
    <w:rsid w:val="00CD191C"/>
    <w:rsid w:val="00CD1AF5"/>
    <w:rsid w:val="00CD22E6"/>
    <w:rsid w:val="00CD2570"/>
    <w:rsid w:val="00CD28E7"/>
    <w:rsid w:val="00CD3D47"/>
    <w:rsid w:val="00CD4367"/>
    <w:rsid w:val="00CD5146"/>
    <w:rsid w:val="00CD6027"/>
    <w:rsid w:val="00CD6876"/>
    <w:rsid w:val="00CD6D13"/>
    <w:rsid w:val="00CD7CE5"/>
    <w:rsid w:val="00CE0368"/>
    <w:rsid w:val="00CE04FE"/>
    <w:rsid w:val="00CE160C"/>
    <w:rsid w:val="00CE1FC7"/>
    <w:rsid w:val="00CE2185"/>
    <w:rsid w:val="00CE27F8"/>
    <w:rsid w:val="00CE3DD2"/>
    <w:rsid w:val="00CE4005"/>
    <w:rsid w:val="00CE42B7"/>
    <w:rsid w:val="00CE447B"/>
    <w:rsid w:val="00CE4D50"/>
    <w:rsid w:val="00CE5233"/>
    <w:rsid w:val="00CE5BEF"/>
    <w:rsid w:val="00CE5ED7"/>
    <w:rsid w:val="00CE5F80"/>
    <w:rsid w:val="00CE641C"/>
    <w:rsid w:val="00CE6429"/>
    <w:rsid w:val="00CE6506"/>
    <w:rsid w:val="00CE6851"/>
    <w:rsid w:val="00CE6863"/>
    <w:rsid w:val="00CE6EC9"/>
    <w:rsid w:val="00CE73CE"/>
    <w:rsid w:val="00CE768C"/>
    <w:rsid w:val="00CE788B"/>
    <w:rsid w:val="00CE7933"/>
    <w:rsid w:val="00CF084F"/>
    <w:rsid w:val="00CF15E9"/>
    <w:rsid w:val="00CF189A"/>
    <w:rsid w:val="00CF19C1"/>
    <w:rsid w:val="00CF1A71"/>
    <w:rsid w:val="00CF2062"/>
    <w:rsid w:val="00CF2DCA"/>
    <w:rsid w:val="00CF3BAF"/>
    <w:rsid w:val="00CF4B63"/>
    <w:rsid w:val="00CF4EEA"/>
    <w:rsid w:val="00CF58E9"/>
    <w:rsid w:val="00CF5981"/>
    <w:rsid w:val="00CF5B45"/>
    <w:rsid w:val="00CF608D"/>
    <w:rsid w:val="00CF6576"/>
    <w:rsid w:val="00CF6890"/>
    <w:rsid w:val="00CF757D"/>
    <w:rsid w:val="00CF7EB9"/>
    <w:rsid w:val="00D004AD"/>
    <w:rsid w:val="00D00CC4"/>
    <w:rsid w:val="00D00DB1"/>
    <w:rsid w:val="00D01200"/>
    <w:rsid w:val="00D012B3"/>
    <w:rsid w:val="00D01C8C"/>
    <w:rsid w:val="00D02B38"/>
    <w:rsid w:val="00D033E6"/>
    <w:rsid w:val="00D0425E"/>
    <w:rsid w:val="00D05349"/>
    <w:rsid w:val="00D07286"/>
    <w:rsid w:val="00D07394"/>
    <w:rsid w:val="00D078CC"/>
    <w:rsid w:val="00D07EE7"/>
    <w:rsid w:val="00D11065"/>
    <w:rsid w:val="00D11ECB"/>
    <w:rsid w:val="00D11F8A"/>
    <w:rsid w:val="00D12FCD"/>
    <w:rsid w:val="00D1313C"/>
    <w:rsid w:val="00D131CF"/>
    <w:rsid w:val="00D136F6"/>
    <w:rsid w:val="00D13DFF"/>
    <w:rsid w:val="00D140D4"/>
    <w:rsid w:val="00D1427A"/>
    <w:rsid w:val="00D14ABB"/>
    <w:rsid w:val="00D14D02"/>
    <w:rsid w:val="00D14E6C"/>
    <w:rsid w:val="00D14FE4"/>
    <w:rsid w:val="00D152E0"/>
    <w:rsid w:val="00D1614E"/>
    <w:rsid w:val="00D1693D"/>
    <w:rsid w:val="00D173D0"/>
    <w:rsid w:val="00D17ADD"/>
    <w:rsid w:val="00D17F78"/>
    <w:rsid w:val="00D201BD"/>
    <w:rsid w:val="00D20210"/>
    <w:rsid w:val="00D20276"/>
    <w:rsid w:val="00D209A2"/>
    <w:rsid w:val="00D20B2E"/>
    <w:rsid w:val="00D211C2"/>
    <w:rsid w:val="00D21221"/>
    <w:rsid w:val="00D21298"/>
    <w:rsid w:val="00D2131E"/>
    <w:rsid w:val="00D21505"/>
    <w:rsid w:val="00D2185D"/>
    <w:rsid w:val="00D21BB8"/>
    <w:rsid w:val="00D21D6E"/>
    <w:rsid w:val="00D2452A"/>
    <w:rsid w:val="00D2456B"/>
    <w:rsid w:val="00D25EC1"/>
    <w:rsid w:val="00D26B62"/>
    <w:rsid w:val="00D272B3"/>
    <w:rsid w:val="00D275B7"/>
    <w:rsid w:val="00D27CAF"/>
    <w:rsid w:val="00D303C0"/>
    <w:rsid w:val="00D316C1"/>
    <w:rsid w:val="00D31A53"/>
    <w:rsid w:val="00D32500"/>
    <w:rsid w:val="00D3362A"/>
    <w:rsid w:val="00D33FCD"/>
    <w:rsid w:val="00D34189"/>
    <w:rsid w:val="00D34617"/>
    <w:rsid w:val="00D34758"/>
    <w:rsid w:val="00D34C66"/>
    <w:rsid w:val="00D34E49"/>
    <w:rsid w:val="00D35757"/>
    <w:rsid w:val="00D35E5A"/>
    <w:rsid w:val="00D35ED8"/>
    <w:rsid w:val="00D36342"/>
    <w:rsid w:val="00D363A3"/>
    <w:rsid w:val="00D36544"/>
    <w:rsid w:val="00D36D4D"/>
    <w:rsid w:val="00D36FF3"/>
    <w:rsid w:val="00D37681"/>
    <w:rsid w:val="00D4002D"/>
    <w:rsid w:val="00D400E7"/>
    <w:rsid w:val="00D406D3"/>
    <w:rsid w:val="00D40771"/>
    <w:rsid w:val="00D4084A"/>
    <w:rsid w:val="00D40CBA"/>
    <w:rsid w:val="00D40E05"/>
    <w:rsid w:val="00D40E70"/>
    <w:rsid w:val="00D41382"/>
    <w:rsid w:val="00D42691"/>
    <w:rsid w:val="00D43849"/>
    <w:rsid w:val="00D43974"/>
    <w:rsid w:val="00D4401A"/>
    <w:rsid w:val="00D4439E"/>
    <w:rsid w:val="00D444C9"/>
    <w:rsid w:val="00D44B8C"/>
    <w:rsid w:val="00D45248"/>
    <w:rsid w:val="00D4550F"/>
    <w:rsid w:val="00D4604D"/>
    <w:rsid w:val="00D4662E"/>
    <w:rsid w:val="00D469EB"/>
    <w:rsid w:val="00D46D35"/>
    <w:rsid w:val="00D47A50"/>
    <w:rsid w:val="00D47B21"/>
    <w:rsid w:val="00D50612"/>
    <w:rsid w:val="00D5067B"/>
    <w:rsid w:val="00D507B7"/>
    <w:rsid w:val="00D50965"/>
    <w:rsid w:val="00D50FD9"/>
    <w:rsid w:val="00D51594"/>
    <w:rsid w:val="00D518BA"/>
    <w:rsid w:val="00D52379"/>
    <w:rsid w:val="00D527DF"/>
    <w:rsid w:val="00D52B2F"/>
    <w:rsid w:val="00D52BFA"/>
    <w:rsid w:val="00D52E34"/>
    <w:rsid w:val="00D52F07"/>
    <w:rsid w:val="00D53907"/>
    <w:rsid w:val="00D53CF6"/>
    <w:rsid w:val="00D5473B"/>
    <w:rsid w:val="00D54C10"/>
    <w:rsid w:val="00D552A4"/>
    <w:rsid w:val="00D55476"/>
    <w:rsid w:val="00D563D4"/>
    <w:rsid w:val="00D56A4E"/>
    <w:rsid w:val="00D56EE3"/>
    <w:rsid w:val="00D57B1E"/>
    <w:rsid w:val="00D57D3E"/>
    <w:rsid w:val="00D60ABF"/>
    <w:rsid w:val="00D61398"/>
    <w:rsid w:val="00D6148B"/>
    <w:rsid w:val="00D61537"/>
    <w:rsid w:val="00D61CB7"/>
    <w:rsid w:val="00D62A5C"/>
    <w:rsid w:val="00D634B7"/>
    <w:rsid w:val="00D63F2A"/>
    <w:rsid w:val="00D64225"/>
    <w:rsid w:val="00D6527A"/>
    <w:rsid w:val="00D65B99"/>
    <w:rsid w:val="00D6642A"/>
    <w:rsid w:val="00D66C19"/>
    <w:rsid w:val="00D66D7B"/>
    <w:rsid w:val="00D67109"/>
    <w:rsid w:val="00D70357"/>
    <w:rsid w:val="00D70620"/>
    <w:rsid w:val="00D706C4"/>
    <w:rsid w:val="00D70A58"/>
    <w:rsid w:val="00D71344"/>
    <w:rsid w:val="00D71F14"/>
    <w:rsid w:val="00D72C2A"/>
    <w:rsid w:val="00D72E76"/>
    <w:rsid w:val="00D72F6F"/>
    <w:rsid w:val="00D73516"/>
    <w:rsid w:val="00D73F10"/>
    <w:rsid w:val="00D7407F"/>
    <w:rsid w:val="00D7537D"/>
    <w:rsid w:val="00D761CE"/>
    <w:rsid w:val="00D76260"/>
    <w:rsid w:val="00D7794C"/>
    <w:rsid w:val="00D77D0F"/>
    <w:rsid w:val="00D800E3"/>
    <w:rsid w:val="00D809DC"/>
    <w:rsid w:val="00D81443"/>
    <w:rsid w:val="00D81959"/>
    <w:rsid w:val="00D8319F"/>
    <w:rsid w:val="00D8385F"/>
    <w:rsid w:val="00D83D44"/>
    <w:rsid w:val="00D83FE5"/>
    <w:rsid w:val="00D84505"/>
    <w:rsid w:val="00D850D7"/>
    <w:rsid w:val="00D85148"/>
    <w:rsid w:val="00D86203"/>
    <w:rsid w:val="00D8680B"/>
    <w:rsid w:val="00D86B49"/>
    <w:rsid w:val="00D8711F"/>
    <w:rsid w:val="00D9028F"/>
    <w:rsid w:val="00D9069F"/>
    <w:rsid w:val="00D907E4"/>
    <w:rsid w:val="00D90B3B"/>
    <w:rsid w:val="00D9138E"/>
    <w:rsid w:val="00D915EA"/>
    <w:rsid w:val="00D91C83"/>
    <w:rsid w:val="00D91CA5"/>
    <w:rsid w:val="00D91F4A"/>
    <w:rsid w:val="00D920B6"/>
    <w:rsid w:val="00D95291"/>
    <w:rsid w:val="00D959CD"/>
    <w:rsid w:val="00D967A8"/>
    <w:rsid w:val="00D968C9"/>
    <w:rsid w:val="00D96A32"/>
    <w:rsid w:val="00D96A6F"/>
    <w:rsid w:val="00D96F52"/>
    <w:rsid w:val="00D97585"/>
    <w:rsid w:val="00D97686"/>
    <w:rsid w:val="00DA051B"/>
    <w:rsid w:val="00DA05DD"/>
    <w:rsid w:val="00DA0927"/>
    <w:rsid w:val="00DA1DD2"/>
    <w:rsid w:val="00DA1E8A"/>
    <w:rsid w:val="00DA1EE3"/>
    <w:rsid w:val="00DA2025"/>
    <w:rsid w:val="00DA3806"/>
    <w:rsid w:val="00DA3F9E"/>
    <w:rsid w:val="00DA414D"/>
    <w:rsid w:val="00DA45D6"/>
    <w:rsid w:val="00DA48CC"/>
    <w:rsid w:val="00DA5023"/>
    <w:rsid w:val="00DA559D"/>
    <w:rsid w:val="00DA5F71"/>
    <w:rsid w:val="00DA7786"/>
    <w:rsid w:val="00DA79C0"/>
    <w:rsid w:val="00DB1B4C"/>
    <w:rsid w:val="00DB2CA3"/>
    <w:rsid w:val="00DB3032"/>
    <w:rsid w:val="00DB4ED2"/>
    <w:rsid w:val="00DB57A6"/>
    <w:rsid w:val="00DB651F"/>
    <w:rsid w:val="00DB7040"/>
    <w:rsid w:val="00DB749E"/>
    <w:rsid w:val="00DB7B8B"/>
    <w:rsid w:val="00DB7DC7"/>
    <w:rsid w:val="00DC0D09"/>
    <w:rsid w:val="00DC107C"/>
    <w:rsid w:val="00DC127C"/>
    <w:rsid w:val="00DC1392"/>
    <w:rsid w:val="00DC16A4"/>
    <w:rsid w:val="00DC17E2"/>
    <w:rsid w:val="00DC1DA7"/>
    <w:rsid w:val="00DC1FF4"/>
    <w:rsid w:val="00DC2699"/>
    <w:rsid w:val="00DC26AE"/>
    <w:rsid w:val="00DC27EA"/>
    <w:rsid w:val="00DC3119"/>
    <w:rsid w:val="00DC4446"/>
    <w:rsid w:val="00DC5166"/>
    <w:rsid w:val="00DC5479"/>
    <w:rsid w:val="00DC56B0"/>
    <w:rsid w:val="00DC6307"/>
    <w:rsid w:val="00DC645B"/>
    <w:rsid w:val="00DC7336"/>
    <w:rsid w:val="00DC73FD"/>
    <w:rsid w:val="00DC7482"/>
    <w:rsid w:val="00DC74CF"/>
    <w:rsid w:val="00DC76D3"/>
    <w:rsid w:val="00DC7793"/>
    <w:rsid w:val="00DC7BCF"/>
    <w:rsid w:val="00DC7F4E"/>
    <w:rsid w:val="00DD013C"/>
    <w:rsid w:val="00DD0765"/>
    <w:rsid w:val="00DD10A5"/>
    <w:rsid w:val="00DD1817"/>
    <w:rsid w:val="00DD2558"/>
    <w:rsid w:val="00DD25FB"/>
    <w:rsid w:val="00DD2644"/>
    <w:rsid w:val="00DD2BDD"/>
    <w:rsid w:val="00DD2E36"/>
    <w:rsid w:val="00DD2F64"/>
    <w:rsid w:val="00DD3B8C"/>
    <w:rsid w:val="00DD43C0"/>
    <w:rsid w:val="00DD61B8"/>
    <w:rsid w:val="00DD6220"/>
    <w:rsid w:val="00DD69E4"/>
    <w:rsid w:val="00DD725F"/>
    <w:rsid w:val="00DE02EC"/>
    <w:rsid w:val="00DE0397"/>
    <w:rsid w:val="00DE0732"/>
    <w:rsid w:val="00DE0C84"/>
    <w:rsid w:val="00DE0CF7"/>
    <w:rsid w:val="00DE231E"/>
    <w:rsid w:val="00DE23A4"/>
    <w:rsid w:val="00DE2562"/>
    <w:rsid w:val="00DE302A"/>
    <w:rsid w:val="00DE31AD"/>
    <w:rsid w:val="00DE3799"/>
    <w:rsid w:val="00DE4839"/>
    <w:rsid w:val="00DE5237"/>
    <w:rsid w:val="00DE5E73"/>
    <w:rsid w:val="00DE6313"/>
    <w:rsid w:val="00DE670F"/>
    <w:rsid w:val="00DE6A01"/>
    <w:rsid w:val="00DE711D"/>
    <w:rsid w:val="00DF0C56"/>
    <w:rsid w:val="00DF1336"/>
    <w:rsid w:val="00DF1515"/>
    <w:rsid w:val="00DF18EE"/>
    <w:rsid w:val="00DF1E1F"/>
    <w:rsid w:val="00DF1FE7"/>
    <w:rsid w:val="00DF205D"/>
    <w:rsid w:val="00DF2743"/>
    <w:rsid w:val="00DF2DCA"/>
    <w:rsid w:val="00DF2E5F"/>
    <w:rsid w:val="00DF3175"/>
    <w:rsid w:val="00DF35B0"/>
    <w:rsid w:val="00DF5392"/>
    <w:rsid w:val="00DF5B37"/>
    <w:rsid w:val="00DF6091"/>
    <w:rsid w:val="00DF6450"/>
    <w:rsid w:val="00DF6699"/>
    <w:rsid w:val="00DF769E"/>
    <w:rsid w:val="00DF7BCC"/>
    <w:rsid w:val="00E00286"/>
    <w:rsid w:val="00E0059D"/>
    <w:rsid w:val="00E00EB7"/>
    <w:rsid w:val="00E00F2C"/>
    <w:rsid w:val="00E018BB"/>
    <w:rsid w:val="00E01FD4"/>
    <w:rsid w:val="00E0249B"/>
    <w:rsid w:val="00E03087"/>
    <w:rsid w:val="00E04831"/>
    <w:rsid w:val="00E05039"/>
    <w:rsid w:val="00E052B8"/>
    <w:rsid w:val="00E05489"/>
    <w:rsid w:val="00E05700"/>
    <w:rsid w:val="00E059A7"/>
    <w:rsid w:val="00E06071"/>
    <w:rsid w:val="00E060C3"/>
    <w:rsid w:val="00E06E2E"/>
    <w:rsid w:val="00E07647"/>
    <w:rsid w:val="00E07A8C"/>
    <w:rsid w:val="00E07FBC"/>
    <w:rsid w:val="00E100C1"/>
    <w:rsid w:val="00E1012B"/>
    <w:rsid w:val="00E10275"/>
    <w:rsid w:val="00E110D2"/>
    <w:rsid w:val="00E1140E"/>
    <w:rsid w:val="00E11416"/>
    <w:rsid w:val="00E11592"/>
    <w:rsid w:val="00E11C2E"/>
    <w:rsid w:val="00E1218E"/>
    <w:rsid w:val="00E12D85"/>
    <w:rsid w:val="00E152AA"/>
    <w:rsid w:val="00E1532A"/>
    <w:rsid w:val="00E15642"/>
    <w:rsid w:val="00E15948"/>
    <w:rsid w:val="00E16A7B"/>
    <w:rsid w:val="00E16CD6"/>
    <w:rsid w:val="00E171E8"/>
    <w:rsid w:val="00E20E5C"/>
    <w:rsid w:val="00E21106"/>
    <w:rsid w:val="00E21798"/>
    <w:rsid w:val="00E21CDE"/>
    <w:rsid w:val="00E22121"/>
    <w:rsid w:val="00E222FE"/>
    <w:rsid w:val="00E227A2"/>
    <w:rsid w:val="00E22E3D"/>
    <w:rsid w:val="00E233F8"/>
    <w:rsid w:val="00E236E0"/>
    <w:rsid w:val="00E23ADC"/>
    <w:rsid w:val="00E24BE3"/>
    <w:rsid w:val="00E2509D"/>
    <w:rsid w:val="00E2557E"/>
    <w:rsid w:val="00E2560A"/>
    <w:rsid w:val="00E25616"/>
    <w:rsid w:val="00E26738"/>
    <w:rsid w:val="00E26765"/>
    <w:rsid w:val="00E273C3"/>
    <w:rsid w:val="00E27435"/>
    <w:rsid w:val="00E27C09"/>
    <w:rsid w:val="00E27EF3"/>
    <w:rsid w:val="00E306BA"/>
    <w:rsid w:val="00E30CE3"/>
    <w:rsid w:val="00E3113E"/>
    <w:rsid w:val="00E313F2"/>
    <w:rsid w:val="00E31A1C"/>
    <w:rsid w:val="00E31CA6"/>
    <w:rsid w:val="00E31EA8"/>
    <w:rsid w:val="00E320F2"/>
    <w:rsid w:val="00E3212A"/>
    <w:rsid w:val="00E32D60"/>
    <w:rsid w:val="00E33050"/>
    <w:rsid w:val="00E333A9"/>
    <w:rsid w:val="00E341BC"/>
    <w:rsid w:val="00E3435E"/>
    <w:rsid w:val="00E346B0"/>
    <w:rsid w:val="00E34CCC"/>
    <w:rsid w:val="00E369DF"/>
    <w:rsid w:val="00E36B97"/>
    <w:rsid w:val="00E36F70"/>
    <w:rsid w:val="00E36FA3"/>
    <w:rsid w:val="00E370BA"/>
    <w:rsid w:val="00E37184"/>
    <w:rsid w:val="00E37268"/>
    <w:rsid w:val="00E379CF"/>
    <w:rsid w:val="00E37A5F"/>
    <w:rsid w:val="00E400A4"/>
    <w:rsid w:val="00E40781"/>
    <w:rsid w:val="00E40845"/>
    <w:rsid w:val="00E40A30"/>
    <w:rsid w:val="00E414E0"/>
    <w:rsid w:val="00E41E05"/>
    <w:rsid w:val="00E42345"/>
    <w:rsid w:val="00E4240B"/>
    <w:rsid w:val="00E42A43"/>
    <w:rsid w:val="00E42B63"/>
    <w:rsid w:val="00E43399"/>
    <w:rsid w:val="00E43805"/>
    <w:rsid w:val="00E444F2"/>
    <w:rsid w:val="00E4482E"/>
    <w:rsid w:val="00E44F36"/>
    <w:rsid w:val="00E453C8"/>
    <w:rsid w:val="00E454B5"/>
    <w:rsid w:val="00E45516"/>
    <w:rsid w:val="00E458A9"/>
    <w:rsid w:val="00E463A2"/>
    <w:rsid w:val="00E469F2"/>
    <w:rsid w:val="00E46F46"/>
    <w:rsid w:val="00E4709E"/>
    <w:rsid w:val="00E47126"/>
    <w:rsid w:val="00E47163"/>
    <w:rsid w:val="00E4734D"/>
    <w:rsid w:val="00E47992"/>
    <w:rsid w:val="00E501CF"/>
    <w:rsid w:val="00E504C5"/>
    <w:rsid w:val="00E50687"/>
    <w:rsid w:val="00E52054"/>
    <w:rsid w:val="00E521C5"/>
    <w:rsid w:val="00E521D2"/>
    <w:rsid w:val="00E528A5"/>
    <w:rsid w:val="00E52924"/>
    <w:rsid w:val="00E52F74"/>
    <w:rsid w:val="00E53810"/>
    <w:rsid w:val="00E53DEA"/>
    <w:rsid w:val="00E543BA"/>
    <w:rsid w:val="00E5521A"/>
    <w:rsid w:val="00E5558A"/>
    <w:rsid w:val="00E55A11"/>
    <w:rsid w:val="00E55FD6"/>
    <w:rsid w:val="00E5653C"/>
    <w:rsid w:val="00E56767"/>
    <w:rsid w:val="00E568C9"/>
    <w:rsid w:val="00E56EC1"/>
    <w:rsid w:val="00E56EE9"/>
    <w:rsid w:val="00E571B4"/>
    <w:rsid w:val="00E577C4"/>
    <w:rsid w:val="00E57B4C"/>
    <w:rsid w:val="00E57D10"/>
    <w:rsid w:val="00E57DDB"/>
    <w:rsid w:val="00E6011E"/>
    <w:rsid w:val="00E60C7A"/>
    <w:rsid w:val="00E61023"/>
    <w:rsid w:val="00E61429"/>
    <w:rsid w:val="00E6155D"/>
    <w:rsid w:val="00E6180A"/>
    <w:rsid w:val="00E61B05"/>
    <w:rsid w:val="00E62987"/>
    <w:rsid w:val="00E62D48"/>
    <w:rsid w:val="00E62D67"/>
    <w:rsid w:val="00E6301D"/>
    <w:rsid w:val="00E63407"/>
    <w:rsid w:val="00E63470"/>
    <w:rsid w:val="00E63A98"/>
    <w:rsid w:val="00E63FEC"/>
    <w:rsid w:val="00E64628"/>
    <w:rsid w:val="00E647A1"/>
    <w:rsid w:val="00E64C8E"/>
    <w:rsid w:val="00E64CED"/>
    <w:rsid w:val="00E64D58"/>
    <w:rsid w:val="00E662A8"/>
    <w:rsid w:val="00E66914"/>
    <w:rsid w:val="00E66B03"/>
    <w:rsid w:val="00E66EE7"/>
    <w:rsid w:val="00E67050"/>
    <w:rsid w:val="00E67378"/>
    <w:rsid w:val="00E67935"/>
    <w:rsid w:val="00E7018B"/>
    <w:rsid w:val="00E70AD0"/>
    <w:rsid w:val="00E70D80"/>
    <w:rsid w:val="00E71B7F"/>
    <w:rsid w:val="00E72FF9"/>
    <w:rsid w:val="00E74656"/>
    <w:rsid w:val="00E74EEB"/>
    <w:rsid w:val="00E75091"/>
    <w:rsid w:val="00E7596D"/>
    <w:rsid w:val="00E7598F"/>
    <w:rsid w:val="00E75DCA"/>
    <w:rsid w:val="00E76713"/>
    <w:rsid w:val="00E76D6A"/>
    <w:rsid w:val="00E76F9D"/>
    <w:rsid w:val="00E76FA8"/>
    <w:rsid w:val="00E773B9"/>
    <w:rsid w:val="00E77881"/>
    <w:rsid w:val="00E77C92"/>
    <w:rsid w:val="00E80ACF"/>
    <w:rsid w:val="00E80F38"/>
    <w:rsid w:val="00E81524"/>
    <w:rsid w:val="00E81BE2"/>
    <w:rsid w:val="00E81D97"/>
    <w:rsid w:val="00E8366C"/>
    <w:rsid w:val="00E83D07"/>
    <w:rsid w:val="00E840E9"/>
    <w:rsid w:val="00E84928"/>
    <w:rsid w:val="00E84AC6"/>
    <w:rsid w:val="00E8611E"/>
    <w:rsid w:val="00E867A6"/>
    <w:rsid w:val="00E86DEF"/>
    <w:rsid w:val="00E871DD"/>
    <w:rsid w:val="00E87534"/>
    <w:rsid w:val="00E87F6C"/>
    <w:rsid w:val="00E87F9B"/>
    <w:rsid w:val="00E9070E"/>
    <w:rsid w:val="00E9077F"/>
    <w:rsid w:val="00E9090A"/>
    <w:rsid w:val="00E90D71"/>
    <w:rsid w:val="00E9163A"/>
    <w:rsid w:val="00E91E1A"/>
    <w:rsid w:val="00E91FA3"/>
    <w:rsid w:val="00E9249B"/>
    <w:rsid w:val="00E929EB"/>
    <w:rsid w:val="00E92B99"/>
    <w:rsid w:val="00E93101"/>
    <w:rsid w:val="00E9323E"/>
    <w:rsid w:val="00E93596"/>
    <w:rsid w:val="00E939FE"/>
    <w:rsid w:val="00E93A04"/>
    <w:rsid w:val="00E93AA6"/>
    <w:rsid w:val="00E940B6"/>
    <w:rsid w:val="00E947C9"/>
    <w:rsid w:val="00E94D28"/>
    <w:rsid w:val="00E94D72"/>
    <w:rsid w:val="00E95273"/>
    <w:rsid w:val="00E956BA"/>
    <w:rsid w:val="00E95762"/>
    <w:rsid w:val="00E9629A"/>
    <w:rsid w:val="00E96541"/>
    <w:rsid w:val="00E96933"/>
    <w:rsid w:val="00E96B4B"/>
    <w:rsid w:val="00E9713D"/>
    <w:rsid w:val="00E97B32"/>
    <w:rsid w:val="00E97F12"/>
    <w:rsid w:val="00EA0112"/>
    <w:rsid w:val="00EA0333"/>
    <w:rsid w:val="00EA0BF3"/>
    <w:rsid w:val="00EA1164"/>
    <w:rsid w:val="00EA198E"/>
    <w:rsid w:val="00EA2DDF"/>
    <w:rsid w:val="00EA2F8F"/>
    <w:rsid w:val="00EA3384"/>
    <w:rsid w:val="00EA3F7B"/>
    <w:rsid w:val="00EA47CE"/>
    <w:rsid w:val="00EA5678"/>
    <w:rsid w:val="00EA5966"/>
    <w:rsid w:val="00EA69B9"/>
    <w:rsid w:val="00EA72C6"/>
    <w:rsid w:val="00EA74F7"/>
    <w:rsid w:val="00EA7D7D"/>
    <w:rsid w:val="00EB1506"/>
    <w:rsid w:val="00EB1540"/>
    <w:rsid w:val="00EB208E"/>
    <w:rsid w:val="00EB2458"/>
    <w:rsid w:val="00EB2CA6"/>
    <w:rsid w:val="00EB38DF"/>
    <w:rsid w:val="00EB4062"/>
    <w:rsid w:val="00EB43E1"/>
    <w:rsid w:val="00EB4E58"/>
    <w:rsid w:val="00EB515B"/>
    <w:rsid w:val="00EB54D7"/>
    <w:rsid w:val="00EB5B74"/>
    <w:rsid w:val="00EB67DB"/>
    <w:rsid w:val="00EB6818"/>
    <w:rsid w:val="00EB6E27"/>
    <w:rsid w:val="00EB75B6"/>
    <w:rsid w:val="00EB7B01"/>
    <w:rsid w:val="00EC0524"/>
    <w:rsid w:val="00EC0EFB"/>
    <w:rsid w:val="00EC11CF"/>
    <w:rsid w:val="00EC136E"/>
    <w:rsid w:val="00EC262E"/>
    <w:rsid w:val="00EC31F8"/>
    <w:rsid w:val="00EC36B3"/>
    <w:rsid w:val="00EC372C"/>
    <w:rsid w:val="00EC4796"/>
    <w:rsid w:val="00EC5214"/>
    <w:rsid w:val="00EC5A49"/>
    <w:rsid w:val="00EC61F0"/>
    <w:rsid w:val="00EC624E"/>
    <w:rsid w:val="00EC646F"/>
    <w:rsid w:val="00EC6F88"/>
    <w:rsid w:val="00EC6FEF"/>
    <w:rsid w:val="00EC7402"/>
    <w:rsid w:val="00EC7430"/>
    <w:rsid w:val="00EC75FD"/>
    <w:rsid w:val="00ED0076"/>
    <w:rsid w:val="00ED00CE"/>
    <w:rsid w:val="00ED09BE"/>
    <w:rsid w:val="00ED0B28"/>
    <w:rsid w:val="00ED0FF3"/>
    <w:rsid w:val="00ED1E64"/>
    <w:rsid w:val="00ED2528"/>
    <w:rsid w:val="00ED2B0A"/>
    <w:rsid w:val="00ED2C09"/>
    <w:rsid w:val="00ED2E87"/>
    <w:rsid w:val="00ED35A3"/>
    <w:rsid w:val="00ED3649"/>
    <w:rsid w:val="00ED3674"/>
    <w:rsid w:val="00ED3B10"/>
    <w:rsid w:val="00ED3F1D"/>
    <w:rsid w:val="00ED5537"/>
    <w:rsid w:val="00ED5DCB"/>
    <w:rsid w:val="00ED6075"/>
    <w:rsid w:val="00ED60FC"/>
    <w:rsid w:val="00ED6C9C"/>
    <w:rsid w:val="00ED70FE"/>
    <w:rsid w:val="00ED73BF"/>
    <w:rsid w:val="00ED773F"/>
    <w:rsid w:val="00ED77F8"/>
    <w:rsid w:val="00ED78A8"/>
    <w:rsid w:val="00ED7DCE"/>
    <w:rsid w:val="00EE00D6"/>
    <w:rsid w:val="00EE0BD2"/>
    <w:rsid w:val="00EE1303"/>
    <w:rsid w:val="00EE15A2"/>
    <w:rsid w:val="00EE2CED"/>
    <w:rsid w:val="00EE3D6A"/>
    <w:rsid w:val="00EE3E40"/>
    <w:rsid w:val="00EE4305"/>
    <w:rsid w:val="00EE447D"/>
    <w:rsid w:val="00EE49A0"/>
    <w:rsid w:val="00EE4A17"/>
    <w:rsid w:val="00EE4D77"/>
    <w:rsid w:val="00EE4F9C"/>
    <w:rsid w:val="00EE5434"/>
    <w:rsid w:val="00EE5D1E"/>
    <w:rsid w:val="00EE5F5E"/>
    <w:rsid w:val="00EE684F"/>
    <w:rsid w:val="00EE7EFB"/>
    <w:rsid w:val="00EF06F1"/>
    <w:rsid w:val="00EF123E"/>
    <w:rsid w:val="00EF1395"/>
    <w:rsid w:val="00EF1D3B"/>
    <w:rsid w:val="00EF23D4"/>
    <w:rsid w:val="00EF2619"/>
    <w:rsid w:val="00EF271F"/>
    <w:rsid w:val="00EF2D3E"/>
    <w:rsid w:val="00EF2EC0"/>
    <w:rsid w:val="00EF30EB"/>
    <w:rsid w:val="00EF311F"/>
    <w:rsid w:val="00EF341C"/>
    <w:rsid w:val="00EF3829"/>
    <w:rsid w:val="00EF3DE1"/>
    <w:rsid w:val="00EF41EA"/>
    <w:rsid w:val="00EF434C"/>
    <w:rsid w:val="00EF5A1C"/>
    <w:rsid w:val="00EF5C9E"/>
    <w:rsid w:val="00EF68E0"/>
    <w:rsid w:val="00EF6F4B"/>
    <w:rsid w:val="00EF7BFF"/>
    <w:rsid w:val="00F0014C"/>
    <w:rsid w:val="00F008EB"/>
    <w:rsid w:val="00F01A25"/>
    <w:rsid w:val="00F01A43"/>
    <w:rsid w:val="00F02309"/>
    <w:rsid w:val="00F0237F"/>
    <w:rsid w:val="00F02D71"/>
    <w:rsid w:val="00F03619"/>
    <w:rsid w:val="00F03AE9"/>
    <w:rsid w:val="00F03C79"/>
    <w:rsid w:val="00F03CA9"/>
    <w:rsid w:val="00F04024"/>
    <w:rsid w:val="00F04326"/>
    <w:rsid w:val="00F04743"/>
    <w:rsid w:val="00F04F1F"/>
    <w:rsid w:val="00F050F0"/>
    <w:rsid w:val="00F0600A"/>
    <w:rsid w:val="00F06450"/>
    <w:rsid w:val="00F064AA"/>
    <w:rsid w:val="00F076FB"/>
    <w:rsid w:val="00F07AC4"/>
    <w:rsid w:val="00F07F25"/>
    <w:rsid w:val="00F102B6"/>
    <w:rsid w:val="00F1033F"/>
    <w:rsid w:val="00F10ABB"/>
    <w:rsid w:val="00F1155E"/>
    <w:rsid w:val="00F118C3"/>
    <w:rsid w:val="00F11F1B"/>
    <w:rsid w:val="00F12577"/>
    <w:rsid w:val="00F12A47"/>
    <w:rsid w:val="00F1300C"/>
    <w:rsid w:val="00F13014"/>
    <w:rsid w:val="00F13211"/>
    <w:rsid w:val="00F13985"/>
    <w:rsid w:val="00F13D10"/>
    <w:rsid w:val="00F13EE5"/>
    <w:rsid w:val="00F147FE"/>
    <w:rsid w:val="00F14955"/>
    <w:rsid w:val="00F14AB0"/>
    <w:rsid w:val="00F1547E"/>
    <w:rsid w:val="00F15582"/>
    <w:rsid w:val="00F156DA"/>
    <w:rsid w:val="00F158A9"/>
    <w:rsid w:val="00F15995"/>
    <w:rsid w:val="00F15E59"/>
    <w:rsid w:val="00F16108"/>
    <w:rsid w:val="00F16751"/>
    <w:rsid w:val="00F16A3C"/>
    <w:rsid w:val="00F16C67"/>
    <w:rsid w:val="00F17157"/>
    <w:rsid w:val="00F1791D"/>
    <w:rsid w:val="00F17D0C"/>
    <w:rsid w:val="00F17DF3"/>
    <w:rsid w:val="00F20321"/>
    <w:rsid w:val="00F20767"/>
    <w:rsid w:val="00F20F6B"/>
    <w:rsid w:val="00F214D6"/>
    <w:rsid w:val="00F21FE1"/>
    <w:rsid w:val="00F22477"/>
    <w:rsid w:val="00F2301A"/>
    <w:rsid w:val="00F247E6"/>
    <w:rsid w:val="00F24C9E"/>
    <w:rsid w:val="00F25263"/>
    <w:rsid w:val="00F26334"/>
    <w:rsid w:val="00F264AC"/>
    <w:rsid w:val="00F2723C"/>
    <w:rsid w:val="00F27386"/>
    <w:rsid w:val="00F2739F"/>
    <w:rsid w:val="00F27595"/>
    <w:rsid w:val="00F27C78"/>
    <w:rsid w:val="00F27CD0"/>
    <w:rsid w:val="00F305E3"/>
    <w:rsid w:val="00F30D8D"/>
    <w:rsid w:val="00F31596"/>
    <w:rsid w:val="00F32511"/>
    <w:rsid w:val="00F325DF"/>
    <w:rsid w:val="00F32B40"/>
    <w:rsid w:val="00F32DDA"/>
    <w:rsid w:val="00F332F0"/>
    <w:rsid w:val="00F341E6"/>
    <w:rsid w:val="00F35697"/>
    <w:rsid w:val="00F35C68"/>
    <w:rsid w:val="00F35D17"/>
    <w:rsid w:val="00F35D4C"/>
    <w:rsid w:val="00F360A2"/>
    <w:rsid w:val="00F374D7"/>
    <w:rsid w:val="00F37B9F"/>
    <w:rsid w:val="00F37F42"/>
    <w:rsid w:val="00F407F4"/>
    <w:rsid w:val="00F41766"/>
    <w:rsid w:val="00F41793"/>
    <w:rsid w:val="00F41CF8"/>
    <w:rsid w:val="00F42267"/>
    <w:rsid w:val="00F428C5"/>
    <w:rsid w:val="00F43102"/>
    <w:rsid w:val="00F43B1C"/>
    <w:rsid w:val="00F44695"/>
    <w:rsid w:val="00F4580C"/>
    <w:rsid w:val="00F45825"/>
    <w:rsid w:val="00F45EC1"/>
    <w:rsid w:val="00F463C9"/>
    <w:rsid w:val="00F4660B"/>
    <w:rsid w:val="00F46716"/>
    <w:rsid w:val="00F46837"/>
    <w:rsid w:val="00F470AC"/>
    <w:rsid w:val="00F47DEB"/>
    <w:rsid w:val="00F47FDF"/>
    <w:rsid w:val="00F50316"/>
    <w:rsid w:val="00F508A9"/>
    <w:rsid w:val="00F50BAE"/>
    <w:rsid w:val="00F50CEF"/>
    <w:rsid w:val="00F511AD"/>
    <w:rsid w:val="00F51755"/>
    <w:rsid w:val="00F52127"/>
    <w:rsid w:val="00F53CA3"/>
    <w:rsid w:val="00F54069"/>
    <w:rsid w:val="00F54B8A"/>
    <w:rsid w:val="00F550FB"/>
    <w:rsid w:val="00F5598C"/>
    <w:rsid w:val="00F559A5"/>
    <w:rsid w:val="00F563A0"/>
    <w:rsid w:val="00F56D6B"/>
    <w:rsid w:val="00F60F17"/>
    <w:rsid w:val="00F6145A"/>
    <w:rsid w:val="00F614F0"/>
    <w:rsid w:val="00F61E9C"/>
    <w:rsid w:val="00F62776"/>
    <w:rsid w:val="00F62AAD"/>
    <w:rsid w:val="00F62AB0"/>
    <w:rsid w:val="00F63019"/>
    <w:rsid w:val="00F63895"/>
    <w:rsid w:val="00F643F5"/>
    <w:rsid w:val="00F6499F"/>
    <w:rsid w:val="00F64C25"/>
    <w:rsid w:val="00F64ECD"/>
    <w:rsid w:val="00F64EF0"/>
    <w:rsid w:val="00F65028"/>
    <w:rsid w:val="00F65215"/>
    <w:rsid w:val="00F659DE"/>
    <w:rsid w:val="00F65DBC"/>
    <w:rsid w:val="00F660DE"/>
    <w:rsid w:val="00F67503"/>
    <w:rsid w:val="00F67935"/>
    <w:rsid w:val="00F70531"/>
    <w:rsid w:val="00F709C5"/>
    <w:rsid w:val="00F711E8"/>
    <w:rsid w:val="00F71209"/>
    <w:rsid w:val="00F7181C"/>
    <w:rsid w:val="00F719F6"/>
    <w:rsid w:val="00F71AE2"/>
    <w:rsid w:val="00F72170"/>
    <w:rsid w:val="00F72451"/>
    <w:rsid w:val="00F73E70"/>
    <w:rsid w:val="00F7410A"/>
    <w:rsid w:val="00F7415E"/>
    <w:rsid w:val="00F741A7"/>
    <w:rsid w:val="00F74651"/>
    <w:rsid w:val="00F74A63"/>
    <w:rsid w:val="00F74B82"/>
    <w:rsid w:val="00F74CFD"/>
    <w:rsid w:val="00F74D02"/>
    <w:rsid w:val="00F75753"/>
    <w:rsid w:val="00F767FE"/>
    <w:rsid w:val="00F769BA"/>
    <w:rsid w:val="00F7700C"/>
    <w:rsid w:val="00F77B7B"/>
    <w:rsid w:val="00F77BD9"/>
    <w:rsid w:val="00F77D49"/>
    <w:rsid w:val="00F80371"/>
    <w:rsid w:val="00F80598"/>
    <w:rsid w:val="00F813B7"/>
    <w:rsid w:val="00F819E8"/>
    <w:rsid w:val="00F81A40"/>
    <w:rsid w:val="00F81E0C"/>
    <w:rsid w:val="00F8227C"/>
    <w:rsid w:val="00F83863"/>
    <w:rsid w:val="00F844B5"/>
    <w:rsid w:val="00F84759"/>
    <w:rsid w:val="00F847EB"/>
    <w:rsid w:val="00F848AA"/>
    <w:rsid w:val="00F848D4"/>
    <w:rsid w:val="00F852FB"/>
    <w:rsid w:val="00F855F0"/>
    <w:rsid w:val="00F85F52"/>
    <w:rsid w:val="00F86315"/>
    <w:rsid w:val="00F86776"/>
    <w:rsid w:val="00F86E9D"/>
    <w:rsid w:val="00F87E1D"/>
    <w:rsid w:val="00F901B9"/>
    <w:rsid w:val="00F90845"/>
    <w:rsid w:val="00F908BA"/>
    <w:rsid w:val="00F9183B"/>
    <w:rsid w:val="00F91D01"/>
    <w:rsid w:val="00F921DF"/>
    <w:rsid w:val="00F93FC6"/>
    <w:rsid w:val="00F94ACA"/>
    <w:rsid w:val="00F94B1A"/>
    <w:rsid w:val="00F94E70"/>
    <w:rsid w:val="00F95ECD"/>
    <w:rsid w:val="00F96477"/>
    <w:rsid w:val="00F96481"/>
    <w:rsid w:val="00F96A95"/>
    <w:rsid w:val="00F96AB5"/>
    <w:rsid w:val="00F96ACB"/>
    <w:rsid w:val="00F96EAA"/>
    <w:rsid w:val="00F96F71"/>
    <w:rsid w:val="00F97D33"/>
    <w:rsid w:val="00FA0B05"/>
    <w:rsid w:val="00FA0B82"/>
    <w:rsid w:val="00FA169D"/>
    <w:rsid w:val="00FA1E1A"/>
    <w:rsid w:val="00FA2073"/>
    <w:rsid w:val="00FA20BC"/>
    <w:rsid w:val="00FA22A3"/>
    <w:rsid w:val="00FA2474"/>
    <w:rsid w:val="00FA30B1"/>
    <w:rsid w:val="00FA38D6"/>
    <w:rsid w:val="00FA3DAB"/>
    <w:rsid w:val="00FA43FC"/>
    <w:rsid w:val="00FA440E"/>
    <w:rsid w:val="00FA51C5"/>
    <w:rsid w:val="00FA51F8"/>
    <w:rsid w:val="00FA568B"/>
    <w:rsid w:val="00FA589F"/>
    <w:rsid w:val="00FA6AC6"/>
    <w:rsid w:val="00FA6B54"/>
    <w:rsid w:val="00FA7256"/>
    <w:rsid w:val="00FA7D8C"/>
    <w:rsid w:val="00FB020C"/>
    <w:rsid w:val="00FB037F"/>
    <w:rsid w:val="00FB05D4"/>
    <w:rsid w:val="00FB1327"/>
    <w:rsid w:val="00FB15A6"/>
    <w:rsid w:val="00FB2400"/>
    <w:rsid w:val="00FB27E5"/>
    <w:rsid w:val="00FB2BA3"/>
    <w:rsid w:val="00FB35CB"/>
    <w:rsid w:val="00FB363A"/>
    <w:rsid w:val="00FB36D7"/>
    <w:rsid w:val="00FB3AD0"/>
    <w:rsid w:val="00FB41BB"/>
    <w:rsid w:val="00FB5261"/>
    <w:rsid w:val="00FB58AB"/>
    <w:rsid w:val="00FB5EC2"/>
    <w:rsid w:val="00FB6735"/>
    <w:rsid w:val="00FB6BA0"/>
    <w:rsid w:val="00FB710C"/>
    <w:rsid w:val="00FB780B"/>
    <w:rsid w:val="00FB7A87"/>
    <w:rsid w:val="00FB7DE3"/>
    <w:rsid w:val="00FC0656"/>
    <w:rsid w:val="00FC0688"/>
    <w:rsid w:val="00FC09A0"/>
    <w:rsid w:val="00FC0DCE"/>
    <w:rsid w:val="00FC165E"/>
    <w:rsid w:val="00FC1B3E"/>
    <w:rsid w:val="00FC1C3C"/>
    <w:rsid w:val="00FC1CD7"/>
    <w:rsid w:val="00FC294E"/>
    <w:rsid w:val="00FC2ADC"/>
    <w:rsid w:val="00FC2C49"/>
    <w:rsid w:val="00FC3911"/>
    <w:rsid w:val="00FC49DA"/>
    <w:rsid w:val="00FC4CDB"/>
    <w:rsid w:val="00FC4D4E"/>
    <w:rsid w:val="00FC50BF"/>
    <w:rsid w:val="00FC5255"/>
    <w:rsid w:val="00FC5898"/>
    <w:rsid w:val="00FC6548"/>
    <w:rsid w:val="00FC6E97"/>
    <w:rsid w:val="00FC7047"/>
    <w:rsid w:val="00FC739E"/>
    <w:rsid w:val="00FC7487"/>
    <w:rsid w:val="00FC76CC"/>
    <w:rsid w:val="00FC7743"/>
    <w:rsid w:val="00FD0EA2"/>
    <w:rsid w:val="00FD2869"/>
    <w:rsid w:val="00FD34A4"/>
    <w:rsid w:val="00FD360A"/>
    <w:rsid w:val="00FD4715"/>
    <w:rsid w:val="00FD4A00"/>
    <w:rsid w:val="00FD4A8A"/>
    <w:rsid w:val="00FD50AB"/>
    <w:rsid w:val="00FD53B7"/>
    <w:rsid w:val="00FD53E7"/>
    <w:rsid w:val="00FD54A7"/>
    <w:rsid w:val="00FD5688"/>
    <w:rsid w:val="00FD6630"/>
    <w:rsid w:val="00FD6C36"/>
    <w:rsid w:val="00FD6D3F"/>
    <w:rsid w:val="00FD71E7"/>
    <w:rsid w:val="00FD7677"/>
    <w:rsid w:val="00FE0A90"/>
    <w:rsid w:val="00FE0B81"/>
    <w:rsid w:val="00FE0EAF"/>
    <w:rsid w:val="00FE0FC8"/>
    <w:rsid w:val="00FE1370"/>
    <w:rsid w:val="00FE18BD"/>
    <w:rsid w:val="00FE25CE"/>
    <w:rsid w:val="00FE2BB2"/>
    <w:rsid w:val="00FE303C"/>
    <w:rsid w:val="00FE3DDA"/>
    <w:rsid w:val="00FE46FC"/>
    <w:rsid w:val="00FE4999"/>
    <w:rsid w:val="00FE4A05"/>
    <w:rsid w:val="00FE4ABB"/>
    <w:rsid w:val="00FE4E9A"/>
    <w:rsid w:val="00FE508B"/>
    <w:rsid w:val="00FE51DB"/>
    <w:rsid w:val="00FE5222"/>
    <w:rsid w:val="00FE6680"/>
    <w:rsid w:val="00FE694D"/>
    <w:rsid w:val="00FE69E4"/>
    <w:rsid w:val="00FE732A"/>
    <w:rsid w:val="00FE7E84"/>
    <w:rsid w:val="00FF05EB"/>
    <w:rsid w:val="00FF0F27"/>
    <w:rsid w:val="00FF2289"/>
    <w:rsid w:val="00FF2702"/>
    <w:rsid w:val="00FF2A46"/>
    <w:rsid w:val="00FF334A"/>
    <w:rsid w:val="00FF3937"/>
    <w:rsid w:val="00FF3954"/>
    <w:rsid w:val="00FF4489"/>
    <w:rsid w:val="00FF4CE8"/>
    <w:rsid w:val="00FF4D50"/>
    <w:rsid w:val="00FF55C8"/>
    <w:rsid w:val="00FF6806"/>
    <w:rsid w:val="00FF7400"/>
    <w:rsid w:val="00FF742A"/>
    <w:rsid w:val="00FF7A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202">
      <o:colormru v:ext="edit" colors="#0cf,#09c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B5BEE"/>
    <w:pPr>
      <w:ind w:firstLine="567"/>
      <w:jc w:val="thaiDistribute"/>
    </w:pPr>
    <w:rPr>
      <w:rFonts w:ascii="Arial" w:hAnsi="Arial"/>
      <w:szCs w:val="28"/>
    </w:rPr>
  </w:style>
  <w:style w:type="paragraph" w:styleId="Heading1">
    <w:name w:val="heading 1"/>
    <w:basedOn w:val="Normal"/>
    <w:next w:val="Normal"/>
    <w:link w:val="Heading1Char"/>
    <w:qFormat/>
    <w:rsid w:val="00700B18"/>
    <w:pPr>
      <w:tabs>
        <w:tab w:val="left" w:pos="567"/>
      </w:tabs>
      <w:ind w:firstLine="0"/>
      <w:jc w:val="left"/>
      <w:outlineLvl w:val="0"/>
    </w:pPr>
    <w:rPr>
      <w:rFonts w:ascii="Cordia New" w:hAnsi="Cordia New" w:cs="Cordia New"/>
      <w:b/>
      <w:bCs/>
      <w:color w:val="365F91" w:themeColor="accent1" w:themeShade="BF"/>
      <w:sz w:val="36"/>
      <w:szCs w:val="36"/>
    </w:rPr>
  </w:style>
  <w:style w:type="paragraph" w:styleId="Heading2">
    <w:name w:val="heading 2"/>
    <w:basedOn w:val="Normal"/>
    <w:next w:val="Normal"/>
    <w:link w:val="Heading2Char"/>
    <w:autoRedefine/>
    <w:qFormat/>
    <w:rsid w:val="00CE73CE"/>
    <w:pPr>
      <w:keepNext/>
      <w:numPr>
        <w:ilvl w:val="1"/>
        <w:numId w:val="15"/>
      </w:numPr>
      <w:spacing w:before="240" w:after="60"/>
      <w:jc w:val="left"/>
      <w:outlineLvl w:val="1"/>
    </w:pPr>
    <w:rPr>
      <w:rFonts w:ascii="Cordia New" w:hAnsi="Cordia New" w:cs="Cordia New"/>
      <w:b/>
      <w:bCs/>
      <w:color w:val="365F9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qFormat/>
    <w:rsid w:val="00F41CF8"/>
    <w:pPr>
      <w:keepNext/>
      <w:numPr>
        <w:ilvl w:val="2"/>
        <w:numId w:val="3"/>
      </w:numPr>
      <w:spacing w:before="240" w:after="60"/>
      <w:jc w:val="left"/>
      <w:outlineLvl w:val="2"/>
    </w:pPr>
    <w:rPr>
      <w:rFonts w:ascii="Cordia New" w:hAnsi="Cordia New" w:cs="Cordia New"/>
      <w:b/>
      <w:bCs/>
      <w:color w:val="1F497D" w:themeColor="text2"/>
      <w:sz w:val="28"/>
    </w:rPr>
  </w:style>
  <w:style w:type="paragraph" w:styleId="Heading4">
    <w:name w:val="heading 4"/>
    <w:basedOn w:val="Heading3"/>
    <w:next w:val="Normal"/>
    <w:qFormat/>
    <w:rsid w:val="008F5735"/>
    <w:pPr>
      <w:numPr>
        <w:ilvl w:val="3"/>
      </w:numPr>
      <w:outlineLvl w:val="3"/>
    </w:pPr>
    <w:rPr>
      <w:color w:val="auto"/>
    </w:rPr>
  </w:style>
  <w:style w:type="paragraph" w:styleId="Heading5">
    <w:name w:val="heading 5"/>
    <w:basedOn w:val="Normal"/>
    <w:next w:val="Normal"/>
    <w:qFormat/>
    <w:rsid w:val="005B5BEE"/>
    <w:pPr>
      <w:numPr>
        <w:ilvl w:val="4"/>
        <w:numId w:val="1"/>
      </w:numPr>
      <w:spacing w:before="240" w:after="60"/>
      <w:jc w:val="distribute"/>
      <w:outlineLvl w:val="4"/>
    </w:pPr>
    <w:rPr>
      <w:rFonts w:ascii="Calibri" w:hAnsi="Calibri" w:cs="Cordia New"/>
      <w:b/>
      <w:bCs/>
      <w:i/>
      <w:iCs/>
      <w:sz w:val="26"/>
      <w:szCs w:val="33"/>
    </w:rPr>
  </w:style>
  <w:style w:type="paragraph" w:styleId="Heading6">
    <w:name w:val="heading 6"/>
    <w:basedOn w:val="Normal"/>
    <w:next w:val="Normal"/>
    <w:qFormat/>
    <w:rsid w:val="005B5BEE"/>
    <w:pPr>
      <w:numPr>
        <w:ilvl w:val="5"/>
        <w:numId w:val="1"/>
      </w:numPr>
      <w:spacing w:before="240" w:after="60"/>
      <w:jc w:val="distribute"/>
      <w:outlineLvl w:val="5"/>
    </w:pPr>
    <w:rPr>
      <w:rFonts w:ascii="Calibri" w:hAnsi="Calibri" w:cs="Cordia New"/>
      <w:b/>
      <w:bCs/>
      <w:sz w:val="22"/>
    </w:rPr>
  </w:style>
  <w:style w:type="paragraph" w:styleId="Heading7">
    <w:name w:val="heading 7"/>
    <w:basedOn w:val="Normal"/>
    <w:next w:val="Normal"/>
    <w:qFormat/>
    <w:rsid w:val="005B5BEE"/>
    <w:pPr>
      <w:numPr>
        <w:ilvl w:val="6"/>
        <w:numId w:val="1"/>
      </w:numPr>
      <w:spacing w:before="240" w:after="60"/>
      <w:jc w:val="distribute"/>
      <w:outlineLvl w:val="6"/>
    </w:pPr>
    <w:rPr>
      <w:rFonts w:ascii="Calibri" w:hAnsi="Calibri" w:cs="Cordia New"/>
      <w:sz w:val="24"/>
      <w:szCs w:val="30"/>
    </w:rPr>
  </w:style>
  <w:style w:type="paragraph" w:styleId="Heading8">
    <w:name w:val="heading 8"/>
    <w:basedOn w:val="Normal"/>
    <w:next w:val="Normal"/>
    <w:qFormat/>
    <w:rsid w:val="005B5BEE"/>
    <w:pPr>
      <w:numPr>
        <w:ilvl w:val="7"/>
        <w:numId w:val="1"/>
      </w:numPr>
      <w:spacing w:before="240" w:after="60"/>
      <w:jc w:val="distribute"/>
      <w:outlineLvl w:val="7"/>
    </w:pPr>
    <w:rPr>
      <w:rFonts w:ascii="Calibri" w:hAnsi="Calibri" w:cs="Cordia New"/>
      <w:i/>
      <w:iCs/>
      <w:sz w:val="24"/>
      <w:szCs w:val="30"/>
    </w:rPr>
  </w:style>
  <w:style w:type="paragraph" w:styleId="Heading9">
    <w:name w:val="heading 9"/>
    <w:basedOn w:val="Normal"/>
    <w:next w:val="Normal"/>
    <w:qFormat/>
    <w:rsid w:val="005B5BEE"/>
    <w:pPr>
      <w:numPr>
        <w:ilvl w:val="8"/>
        <w:numId w:val="1"/>
      </w:numPr>
      <w:spacing w:before="240" w:after="60"/>
      <w:jc w:val="distribute"/>
      <w:outlineLvl w:val="8"/>
    </w:pPr>
    <w:rPr>
      <w:rFonts w:ascii="Cambria" w:hAnsi="Cambria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F41CF8"/>
    <w:rPr>
      <w:rFonts w:ascii="Cordia New" w:hAnsi="Cordia New" w:cs="Cordia New"/>
      <w:b/>
      <w:bCs/>
      <w:color w:val="1F497D" w:themeColor="text2"/>
      <w:sz w:val="28"/>
      <w:szCs w:val="28"/>
    </w:rPr>
  </w:style>
  <w:style w:type="paragraph" w:styleId="Header">
    <w:name w:val="header"/>
    <w:basedOn w:val="Normal"/>
    <w:link w:val="HeaderChar"/>
    <w:uiPriority w:val="99"/>
    <w:rsid w:val="005B5BEE"/>
    <w:pPr>
      <w:tabs>
        <w:tab w:val="center" w:pos="4320"/>
        <w:tab w:val="right" w:pos="8640"/>
      </w:tabs>
      <w:jc w:val="center"/>
    </w:pPr>
    <w:rPr>
      <w:b/>
      <w:bCs/>
      <w:sz w:val="44"/>
      <w:szCs w:val="52"/>
    </w:rPr>
  </w:style>
  <w:style w:type="paragraph" w:styleId="Footer">
    <w:name w:val="footer"/>
    <w:basedOn w:val="Normal"/>
    <w:link w:val="FooterChar"/>
    <w:uiPriority w:val="99"/>
    <w:rsid w:val="005B5BEE"/>
    <w:pPr>
      <w:tabs>
        <w:tab w:val="center" w:pos="4153"/>
        <w:tab w:val="right" w:pos="8306"/>
      </w:tabs>
    </w:pPr>
    <w:rPr>
      <w:rFonts w:cs="Cordia New"/>
    </w:rPr>
  </w:style>
  <w:style w:type="character" w:styleId="PageNumber">
    <w:name w:val="page number"/>
    <w:basedOn w:val="DefaultParagraphFont"/>
    <w:rsid w:val="005B5BEE"/>
  </w:style>
  <w:style w:type="character" w:styleId="Hyperlink">
    <w:name w:val="Hyperlink"/>
    <w:basedOn w:val="DefaultParagraphFont"/>
    <w:uiPriority w:val="99"/>
    <w:rsid w:val="005B5BEE"/>
    <w:rPr>
      <w:color w:val="0000FF"/>
      <w:u w:val="single"/>
    </w:rPr>
  </w:style>
  <w:style w:type="character" w:customStyle="1" w:styleId="CharChar9">
    <w:name w:val="Char Char9"/>
    <w:basedOn w:val="DefaultParagraphFont"/>
    <w:rsid w:val="005B5BEE"/>
    <w:rPr>
      <w:rFonts w:ascii="Arial" w:hAnsi="Arial" w:cs="Cordia New"/>
      <w:b/>
      <w:bCs/>
      <w:kern w:val="32"/>
      <w:sz w:val="32"/>
      <w:szCs w:val="40"/>
    </w:rPr>
  </w:style>
  <w:style w:type="paragraph" w:customStyle="1" w:styleId="CharChar">
    <w:name w:val="อักขระ อักขระ Char Char อักขระ อักขระ"/>
    <w:basedOn w:val="Normal"/>
    <w:semiHidden/>
    <w:rsid w:val="005B5BEE"/>
    <w:pPr>
      <w:spacing w:after="160" w:line="240" w:lineRule="exact"/>
      <w:ind w:firstLine="0"/>
    </w:pPr>
    <w:rPr>
      <w:rFonts w:ascii="Verdana" w:hAnsi="Verdana" w:cs="Times New Roman"/>
      <w:szCs w:val="20"/>
      <w:lang w:bidi="ar-SA"/>
    </w:rPr>
  </w:style>
  <w:style w:type="paragraph" w:styleId="TableofAuthorities">
    <w:name w:val="table of authorities"/>
    <w:basedOn w:val="Normal"/>
    <w:semiHidden/>
    <w:rsid w:val="005B5BEE"/>
    <w:pPr>
      <w:tabs>
        <w:tab w:val="right" w:leader="dot" w:pos="8640"/>
      </w:tabs>
      <w:spacing w:after="240"/>
      <w:ind w:firstLine="0"/>
    </w:pPr>
    <w:rPr>
      <w:rFonts w:ascii="Garamond" w:hAnsi="Garamond" w:cs="Times New Roman"/>
      <w:szCs w:val="20"/>
    </w:rPr>
  </w:style>
  <w:style w:type="paragraph" w:styleId="TOC1">
    <w:name w:val="toc 1"/>
    <w:basedOn w:val="Normal"/>
    <w:next w:val="Normal"/>
    <w:autoRedefine/>
    <w:uiPriority w:val="39"/>
    <w:rsid w:val="005948FB"/>
    <w:pPr>
      <w:tabs>
        <w:tab w:val="left" w:pos="426"/>
        <w:tab w:val="right" w:leader="dot" w:pos="9356"/>
      </w:tabs>
      <w:spacing w:before="240" w:after="120"/>
      <w:ind w:firstLine="0"/>
      <w:jc w:val="both"/>
    </w:pPr>
    <w:rPr>
      <w:rFonts w:ascii="Cordia New" w:hAnsi="Cordia New" w:cs="Cordia New"/>
      <w:b/>
      <w:bCs/>
      <w:noProof/>
      <w:sz w:val="28"/>
    </w:rPr>
  </w:style>
  <w:style w:type="paragraph" w:styleId="TOC2">
    <w:name w:val="toc 2"/>
    <w:basedOn w:val="Normal"/>
    <w:next w:val="Normal"/>
    <w:autoRedefine/>
    <w:uiPriority w:val="39"/>
    <w:rsid w:val="00D56A4E"/>
    <w:pPr>
      <w:tabs>
        <w:tab w:val="left" w:pos="0"/>
        <w:tab w:val="right" w:leader="dot" w:pos="9356"/>
      </w:tabs>
      <w:spacing w:before="120"/>
      <w:ind w:firstLine="0"/>
      <w:jc w:val="both"/>
    </w:pPr>
    <w:rPr>
      <w:rFonts w:ascii="Cordia New" w:hAnsi="Cordia New" w:cs="Cordia New"/>
      <w:b/>
      <w:bCs/>
      <w:noProof/>
      <w:sz w:val="28"/>
    </w:rPr>
  </w:style>
  <w:style w:type="paragraph" w:styleId="TOC3">
    <w:name w:val="toc 3"/>
    <w:basedOn w:val="Normal"/>
    <w:next w:val="Normal"/>
    <w:autoRedefine/>
    <w:uiPriority w:val="39"/>
    <w:rsid w:val="005948FB"/>
    <w:pPr>
      <w:tabs>
        <w:tab w:val="left" w:pos="1985"/>
        <w:tab w:val="left" w:pos="2329"/>
        <w:tab w:val="right" w:leader="dot" w:pos="9356"/>
      </w:tabs>
      <w:ind w:left="1701" w:hanging="850"/>
      <w:jc w:val="both"/>
    </w:pPr>
    <w:rPr>
      <w:rFonts w:ascii="Cordia New" w:hAnsi="Cordia New" w:cs="Cordia New"/>
      <w:b/>
      <w:bCs/>
      <w:noProof/>
      <w:sz w:val="28"/>
    </w:rPr>
  </w:style>
  <w:style w:type="paragraph" w:styleId="TOC4">
    <w:name w:val="toc 4"/>
    <w:basedOn w:val="Normal"/>
    <w:next w:val="Normal"/>
    <w:autoRedefine/>
    <w:uiPriority w:val="39"/>
    <w:rsid w:val="005B5BEE"/>
    <w:pPr>
      <w:ind w:left="720"/>
    </w:pPr>
    <w:rPr>
      <w:b/>
      <w:bCs/>
    </w:rPr>
  </w:style>
  <w:style w:type="paragraph" w:styleId="TOC5">
    <w:name w:val="toc 5"/>
    <w:basedOn w:val="Normal"/>
    <w:next w:val="Normal"/>
    <w:autoRedefine/>
    <w:uiPriority w:val="39"/>
    <w:rsid w:val="005B5BEE"/>
    <w:pPr>
      <w:ind w:left="960"/>
    </w:pPr>
    <w:rPr>
      <w:rFonts w:ascii="Times New Roman" w:hAnsi="Times New Roman"/>
      <w:szCs w:val="23"/>
    </w:rPr>
  </w:style>
  <w:style w:type="paragraph" w:styleId="TOC6">
    <w:name w:val="toc 6"/>
    <w:basedOn w:val="Normal"/>
    <w:next w:val="Normal"/>
    <w:autoRedefine/>
    <w:uiPriority w:val="39"/>
    <w:rsid w:val="005B5BEE"/>
    <w:pPr>
      <w:ind w:left="1200"/>
    </w:pPr>
    <w:rPr>
      <w:rFonts w:ascii="Times New Roman" w:hAnsi="Times New Roman"/>
      <w:szCs w:val="23"/>
    </w:rPr>
  </w:style>
  <w:style w:type="paragraph" w:styleId="TOC7">
    <w:name w:val="toc 7"/>
    <w:basedOn w:val="Normal"/>
    <w:next w:val="Normal"/>
    <w:autoRedefine/>
    <w:uiPriority w:val="39"/>
    <w:rsid w:val="005B5BEE"/>
    <w:pPr>
      <w:ind w:left="1440"/>
    </w:pPr>
    <w:rPr>
      <w:rFonts w:ascii="Times New Roman" w:hAnsi="Times New Roman"/>
      <w:szCs w:val="23"/>
    </w:rPr>
  </w:style>
  <w:style w:type="paragraph" w:styleId="TOC8">
    <w:name w:val="toc 8"/>
    <w:basedOn w:val="Normal"/>
    <w:next w:val="Normal"/>
    <w:autoRedefine/>
    <w:uiPriority w:val="39"/>
    <w:rsid w:val="005B5BEE"/>
    <w:pPr>
      <w:ind w:left="1680"/>
    </w:pPr>
    <w:rPr>
      <w:rFonts w:ascii="Times New Roman" w:hAnsi="Times New Roman"/>
      <w:szCs w:val="23"/>
    </w:rPr>
  </w:style>
  <w:style w:type="paragraph" w:styleId="TOC9">
    <w:name w:val="toc 9"/>
    <w:basedOn w:val="Normal"/>
    <w:next w:val="Normal"/>
    <w:autoRedefine/>
    <w:uiPriority w:val="39"/>
    <w:rsid w:val="005B5BEE"/>
    <w:pPr>
      <w:ind w:left="1920"/>
    </w:pPr>
    <w:rPr>
      <w:rFonts w:ascii="Times New Roman" w:hAnsi="Times New Roman"/>
      <w:szCs w:val="23"/>
    </w:rPr>
  </w:style>
  <w:style w:type="character" w:customStyle="1" w:styleId="CharChar6">
    <w:name w:val="Char Char6"/>
    <w:basedOn w:val="DefaultParagraphFont"/>
    <w:rsid w:val="005B5BEE"/>
    <w:rPr>
      <w:rFonts w:ascii="Calibri" w:hAnsi="Calibri" w:cs="Cordia New"/>
      <w:b/>
      <w:bCs/>
      <w:sz w:val="28"/>
      <w:szCs w:val="35"/>
    </w:rPr>
  </w:style>
  <w:style w:type="character" w:customStyle="1" w:styleId="CharChar7">
    <w:name w:val="Char Char7"/>
    <w:basedOn w:val="DefaultParagraphFont"/>
    <w:rsid w:val="005B5BEE"/>
    <w:rPr>
      <w:rFonts w:ascii="Arial" w:hAnsi="Arial" w:cs="Cordia New"/>
      <w:b/>
      <w:bCs/>
      <w:sz w:val="26"/>
      <w:szCs w:val="32"/>
    </w:rPr>
  </w:style>
  <w:style w:type="character" w:customStyle="1" w:styleId="CharChar5">
    <w:name w:val="Char Char5"/>
    <w:basedOn w:val="DefaultParagraphFont"/>
    <w:rsid w:val="005B5BEE"/>
    <w:rPr>
      <w:rFonts w:ascii="Calibri" w:hAnsi="Calibri" w:cs="Cordia New"/>
      <w:b/>
      <w:bCs/>
      <w:i/>
      <w:iCs/>
      <w:sz w:val="26"/>
      <w:szCs w:val="33"/>
    </w:rPr>
  </w:style>
  <w:style w:type="character" w:customStyle="1" w:styleId="CharChar4">
    <w:name w:val="Char Char4"/>
    <w:basedOn w:val="DefaultParagraphFont"/>
    <w:rsid w:val="005B5BEE"/>
    <w:rPr>
      <w:rFonts w:ascii="Calibri" w:hAnsi="Calibri" w:cs="Cordia New"/>
      <w:b/>
      <w:bCs/>
      <w:sz w:val="22"/>
      <w:szCs w:val="28"/>
    </w:rPr>
  </w:style>
  <w:style w:type="character" w:customStyle="1" w:styleId="CharChar3">
    <w:name w:val="Char Char3"/>
    <w:basedOn w:val="DefaultParagraphFont"/>
    <w:rsid w:val="005B5BEE"/>
    <w:rPr>
      <w:rFonts w:ascii="Calibri" w:hAnsi="Calibri" w:cs="Cordia New"/>
      <w:sz w:val="24"/>
      <w:szCs w:val="30"/>
    </w:rPr>
  </w:style>
  <w:style w:type="character" w:customStyle="1" w:styleId="CharChar2">
    <w:name w:val="Char Char2"/>
    <w:basedOn w:val="DefaultParagraphFont"/>
    <w:rsid w:val="005B5BEE"/>
    <w:rPr>
      <w:rFonts w:ascii="Calibri" w:hAnsi="Calibri" w:cs="Cordia New"/>
      <w:i/>
      <w:iCs/>
      <w:sz w:val="24"/>
      <w:szCs w:val="30"/>
    </w:rPr>
  </w:style>
  <w:style w:type="character" w:customStyle="1" w:styleId="CharChar1">
    <w:name w:val="Char Char1"/>
    <w:basedOn w:val="DefaultParagraphFont"/>
    <w:rsid w:val="005B5BEE"/>
    <w:rPr>
      <w:rFonts w:ascii="Cambria" w:hAnsi="Cambria"/>
      <w:sz w:val="22"/>
      <w:szCs w:val="28"/>
    </w:rPr>
  </w:style>
  <w:style w:type="character" w:customStyle="1" w:styleId="CharChar8">
    <w:name w:val="Char Char8"/>
    <w:basedOn w:val="DefaultParagraphFont"/>
    <w:rsid w:val="005B5BEE"/>
    <w:rPr>
      <w:rFonts w:ascii="Arial" w:hAnsi="Arial" w:cs="Cordia New"/>
      <w:b/>
      <w:bCs/>
      <w:sz w:val="28"/>
      <w:szCs w:val="36"/>
    </w:rPr>
  </w:style>
  <w:style w:type="paragraph" w:customStyle="1" w:styleId="Style1">
    <w:name w:val="Style1"/>
    <w:basedOn w:val="Normal"/>
    <w:rsid w:val="005B5BEE"/>
    <w:pPr>
      <w:ind w:firstLine="0"/>
      <w:jc w:val="left"/>
    </w:pPr>
    <w:rPr>
      <w:rFonts w:ascii="Cordia New" w:eastAsia="Cordia New" w:hAnsi="Cordia New" w:cs="Cordia New"/>
      <w:bCs/>
      <w:sz w:val="40"/>
      <w:szCs w:val="40"/>
    </w:rPr>
  </w:style>
  <w:style w:type="paragraph" w:styleId="DocumentMap">
    <w:name w:val="Document Map"/>
    <w:basedOn w:val="Normal"/>
    <w:semiHidden/>
    <w:rsid w:val="005B5BEE"/>
    <w:pPr>
      <w:shd w:val="clear" w:color="auto" w:fill="000080"/>
      <w:jc w:val="distribute"/>
    </w:pPr>
    <w:rPr>
      <w:rFonts w:ascii="Tahoma" w:hAnsi="Tahoma"/>
      <w:szCs w:val="24"/>
    </w:rPr>
  </w:style>
  <w:style w:type="paragraph" w:customStyle="1" w:styleId="Style2">
    <w:name w:val="Style2"/>
    <w:basedOn w:val="Heading1"/>
    <w:rsid w:val="005B5BEE"/>
    <w:rPr>
      <w:rFonts w:eastAsia="Cordia New"/>
    </w:rPr>
  </w:style>
  <w:style w:type="paragraph" w:customStyle="1" w:styleId="Style3">
    <w:name w:val="Style3"/>
    <w:basedOn w:val="Heading4"/>
    <w:rsid w:val="005B5BEE"/>
    <w:pPr>
      <w:numPr>
        <w:ilvl w:val="0"/>
        <w:numId w:val="0"/>
      </w:numPr>
    </w:pPr>
    <w:rPr>
      <w:rFonts w:eastAsia="Cordia New"/>
    </w:rPr>
  </w:style>
  <w:style w:type="character" w:styleId="FollowedHyperlink">
    <w:name w:val="FollowedHyperlink"/>
    <w:basedOn w:val="DefaultParagraphFont"/>
    <w:rsid w:val="005B5BEE"/>
    <w:rPr>
      <w:color w:val="800080"/>
      <w:u w:val="single"/>
    </w:rPr>
  </w:style>
  <w:style w:type="paragraph" w:styleId="HTMLPreformatted">
    <w:name w:val="HTML Preformatted"/>
    <w:basedOn w:val="Normal"/>
    <w:link w:val="HTMLPreformattedChar"/>
    <w:uiPriority w:val="99"/>
    <w:rsid w:val="005B5B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Microsoft Sans Serif" w:hAnsi="Microsoft Sans Serif" w:cs="Microsoft Sans Serif"/>
      <w:color w:val="000000"/>
      <w:szCs w:val="20"/>
    </w:rPr>
  </w:style>
  <w:style w:type="character" w:customStyle="1" w:styleId="Style1Char">
    <w:name w:val="Style1 Char"/>
    <w:basedOn w:val="DefaultParagraphFont"/>
    <w:rsid w:val="005B5BEE"/>
    <w:rPr>
      <w:rFonts w:ascii="Cordia New" w:eastAsia="Cordia New" w:hAnsi="Cordia New" w:cs="Cordia New"/>
      <w:bCs/>
      <w:sz w:val="40"/>
      <w:szCs w:val="40"/>
      <w:lang w:val="en-US" w:eastAsia="en-US" w:bidi="th-TH"/>
    </w:rPr>
  </w:style>
  <w:style w:type="paragraph" w:styleId="ListBullet">
    <w:name w:val="List Bullet"/>
    <w:basedOn w:val="Normal"/>
    <w:rsid w:val="005B5BEE"/>
    <w:pPr>
      <w:tabs>
        <w:tab w:val="num" w:pos="360"/>
      </w:tabs>
      <w:ind w:left="360" w:hanging="360"/>
      <w:jc w:val="distribute"/>
    </w:pPr>
    <w:rPr>
      <w:rFonts w:cs="Cordia New"/>
    </w:rPr>
  </w:style>
  <w:style w:type="paragraph" w:customStyle="1" w:styleId="Style4">
    <w:name w:val="Style4"/>
    <w:basedOn w:val="Heading4"/>
    <w:rsid w:val="005B5BEE"/>
  </w:style>
  <w:style w:type="paragraph" w:styleId="FootnoteText">
    <w:name w:val="footnote text"/>
    <w:basedOn w:val="Normal"/>
    <w:semiHidden/>
    <w:rsid w:val="005B5BEE"/>
    <w:pPr>
      <w:jc w:val="distribute"/>
    </w:pPr>
    <w:rPr>
      <w:szCs w:val="20"/>
    </w:rPr>
  </w:style>
  <w:style w:type="character" w:styleId="FootnoteReference">
    <w:name w:val="footnote reference"/>
    <w:basedOn w:val="DefaultParagraphFont"/>
    <w:semiHidden/>
    <w:rsid w:val="005B5BEE"/>
    <w:rPr>
      <w:vertAlign w:val="superscript"/>
    </w:rPr>
  </w:style>
  <w:style w:type="paragraph" w:styleId="BalloonText">
    <w:name w:val="Balloon Text"/>
    <w:basedOn w:val="Normal"/>
    <w:semiHidden/>
    <w:rsid w:val="005B5BEE"/>
    <w:pPr>
      <w:jc w:val="distribute"/>
    </w:pPr>
    <w:rPr>
      <w:rFonts w:ascii="Tahoma" w:hAnsi="Tahoma"/>
      <w:sz w:val="16"/>
      <w:szCs w:val="18"/>
    </w:rPr>
  </w:style>
  <w:style w:type="paragraph" w:styleId="Caption">
    <w:name w:val="caption"/>
    <w:basedOn w:val="Normal"/>
    <w:next w:val="Normal"/>
    <w:qFormat/>
    <w:rsid w:val="005B5BEE"/>
    <w:pPr>
      <w:ind w:left="360" w:firstLine="0"/>
      <w:jc w:val="left"/>
    </w:pPr>
    <w:rPr>
      <w:rFonts w:ascii="Angsana New" w:hAnsi="Times New Roman"/>
      <w:sz w:val="28"/>
    </w:rPr>
  </w:style>
  <w:style w:type="paragraph" w:styleId="ListParagraph">
    <w:name w:val="List Paragraph"/>
    <w:basedOn w:val="Normal"/>
    <w:uiPriority w:val="34"/>
    <w:qFormat/>
    <w:rsid w:val="005B5BEE"/>
    <w:pPr>
      <w:ind w:left="720" w:firstLine="0"/>
      <w:contextualSpacing/>
      <w:jc w:val="left"/>
    </w:pPr>
    <w:rPr>
      <w:rFonts w:ascii="Times New Roman" w:hAnsi="Times New Roman"/>
      <w:sz w:val="24"/>
      <w:szCs w:val="30"/>
    </w:rPr>
  </w:style>
  <w:style w:type="paragraph" w:styleId="List">
    <w:name w:val="List"/>
    <w:basedOn w:val="Normal"/>
    <w:autoRedefine/>
    <w:rsid w:val="00347443"/>
    <w:pPr>
      <w:ind w:left="-18" w:firstLine="0"/>
      <w:jc w:val="left"/>
    </w:pPr>
    <w:rPr>
      <w:rFonts w:ascii="Cordia New" w:hAnsi="Cordia New" w:cs="Cordia New"/>
      <w:spacing w:val="-5"/>
      <w:sz w:val="28"/>
    </w:rPr>
  </w:style>
  <w:style w:type="character" w:customStyle="1" w:styleId="CharChar0">
    <w:name w:val="Char Char"/>
    <w:basedOn w:val="DefaultParagraphFont"/>
    <w:rsid w:val="005B5BEE"/>
    <w:rPr>
      <w:rFonts w:ascii="Arial" w:hAnsi="Arial" w:cs="Cordia New"/>
      <w:szCs w:val="28"/>
    </w:rPr>
  </w:style>
  <w:style w:type="paragraph" w:customStyle="1" w:styleId="xl65">
    <w:name w:val="xl65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66">
    <w:name w:val="xl66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  <w:textAlignment w:val="center"/>
    </w:pPr>
    <w:rPr>
      <w:rFonts w:ascii="Times New Roman" w:hAnsi="Times New Roman" w:cs="Times New Roman"/>
      <w:szCs w:val="20"/>
    </w:rPr>
  </w:style>
  <w:style w:type="paragraph" w:customStyle="1" w:styleId="xl67">
    <w:name w:val="xl67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  <w:textAlignment w:val="center"/>
    </w:pPr>
    <w:rPr>
      <w:rFonts w:ascii="Times New Roman" w:hAnsi="Times New Roman" w:cs="Times New Roman"/>
      <w:szCs w:val="20"/>
    </w:rPr>
  </w:style>
  <w:style w:type="paragraph" w:customStyle="1" w:styleId="xl68">
    <w:name w:val="xl68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 w:val="24"/>
      <w:szCs w:val="24"/>
    </w:rPr>
  </w:style>
  <w:style w:type="paragraph" w:customStyle="1" w:styleId="xl69">
    <w:name w:val="xl69"/>
    <w:basedOn w:val="Normal"/>
    <w:rsid w:val="005B5BEE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70">
    <w:name w:val="xl70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71">
    <w:name w:val="xl71"/>
    <w:basedOn w:val="Normal"/>
    <w:rsid w:val="005B5BEE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72">
    <w:name w:val="xl72"/>
    <w:basedOn w:val="Normal"/>
    <w:rsid w:val="005B5BEE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73">
    <w:name w:val="xl73"/>
    <w:basedOn w:val="Normal"/>
    <w:rsid w:val="005B5BEE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74">
    <w:name w:val="xl74"/>
    <w:basedOn w:val="Normal"/>
    <w:rsid w:val="005B5BEE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 w:val="24"/>
      <w:szCs w:val="24"/>
    </w:rPr>
  </w:style>
  <w:style w:type="paragraph" w:customStyle="1" w:styleId="xl75">
    <w:name w:val="xl75"/>
    <w:basedOn w:val="Normal"/>
    <w:rsid w:val="005B5BEE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76">
    <w:name w:val="xl76"/>
    <w:basedOn w:val="Normal"/>
    <w:rsid w:val="005B5BEE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77">
    <w:name w:val="xl77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 w:val="24"/>
      <w:szCs w:val="24"/>
    </w:rPr>
  </w:style>
  <w:style w:type="paragraph" w:customStyle="1" w:styleId="xl78">
    <w:name w:val="xl78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AC09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79">
    <w:name w:val="xl79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00B0F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80">
    <w:name w:val="xl80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AC090"/>
      <w:spacing w:before="100" w:beforeAutospacing="1" w:after="100" w:afterAutospacing="1"/>
      <w:ind w:firstLine="0"/>
      <w:jc w:val="center"/>
    </w:pPr>
    <w:rPr>
      <w:rFonts w:ascii="Times New Roman" w:hAnsi="Times New Roman" w:cs="Times New Roman"/>
      <w:szCs w:val="20"/>
    </w:rPr>
  </w:style>
  <w:style w:type="paragraph" w:customStyle="1" w:styleId="xl81">
    <w:name w:val="xl81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D05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82">
    <w:name w:val="xl82"/>
    <w:basedOn w:val="Normal"/>
    <w:rsid w:val="005B5BEE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  <w:textAlignment w:val="center"/>
    </w:pPr>
    <w:rPr>
      <w:rFonts w:ascii="Times New Roman" w:hAnsi="Times New Roman" w:cs="Times New Roman"/>
      <w:szCs w:val="20"/>
    </w:rPr>
  </w:style>
  <w:style w:type="paragraph" w:customStyle="1" w:styleId="xl83">
    <w:name w:val="xl83"/>
    <w:basedOn w:val="Normal"/>
    <w:rsid w:val="005B5BEE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  <w:textAlignment w:val="center"/>
    </w:pPr>
    <w:rPr>
      <w:rFonts w:ascii="Times New Roman" w:hAnsi="Times New Roman" w:cs="Times New Roman"/>
      <w:szCs w:val="20"/>
    </w:rPr>
  </w:style>
  <w:style w:type="paragraph" w:customStyle="1" w:styleId="xl84">
    <w:name w:val="xl84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00B0F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85">
    <w:name w:val="xl85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00B0F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86">
    <w:name w:val="xl86"/>
    <w:basedOn w:val="Normal"/>
    <w:rsid w:val="005B5BEE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87">
    <w:name w:val="xl87"/>
    <w:basedOn w:val="Normal"/>
    <w:rsid w:val="005B5BEE"/>
    <w:pPr>
      <w:pBdr>
        <w:left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88">
    <w:name w:val="xl88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left"/>
      <w:textAlignment w:val="center"/>
    </w:pPr>
    <w:rPr>
      <w:rFonts w:ascii="Times New Roman" w:hAnsi="Times New Roman" w:cs="Times New Roman"/>
      <w:szCs w:val="20"/>
    </w:rPr>
  </w:style>
  <w:style w:type="paragraph" w:customStyle="1" w:styleId="xl89">
    <w:name w:val="xl89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  <w:textAlignment w:val="center"/>
    </w:pPr>
    <w:rPr>
      <w:rFonts w:ascii="Times New Roman" w:hAnsi="Times New Roman" w:cs="Times New Roman"/>
      <w:szCs w:val="20"/>
    </w:rPr>
  </w:style>
  <w:style w:type="paragraph" w:customStyle="1" w:styleId="xl90">
    <w:name w:val="xl90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91">
    <w:name w:val="xl91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92">
    <w:name w:val="xl92"/>
    <w:basedOn w:val="Normal"/>
    <w:rsid w:val="005B5BEE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93">
    <w:name w:val="xl93"/>
    <w:basedOn w:val="Normal"/>
    <w:rsid w:val="005B5BEE"/>
    <w:pPr>
      <w:pBdr>
        <w:top w:val="single" w:sz="8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94">
    <w:name w:val="xl94"/>
    <w:basedOn w:val="Normal"/>
    <w:rsid w:val="005B5BEE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 w:cs="Times New Roman"/>
      <w:szCs w:val="20"/>
    </w:rPr>
  </w:style>
  <w:style w:type="paragraph" w:customStyle="1" w:styleId="xl95">
    <w:name w:val="xl95"/>
    <w:basedOn w:val="Normal"/>
    <w:rsid w:val="005B5BEE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96">
    <w:name w:val="xl96"/>
    <w:basedOn w:val="Normal"/>
    <w:rsid w:val="005B5BEE"/>
    <w:pPr>
      <w:pBdr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97">
    <w:name w:val="xl97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98">
    <w:name w:val="xl98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92D05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99">
    <w:name w:val="xl99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B2A1C7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00">
    <w:name w:val="xl100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B2A1C7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01">
    <w:name w:val="xl101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B2A1C7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02">
    <w:name w:val="xl102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FF66FF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03">
    <w:name w:val="xl103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FF66FF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04">
    <w:name w:val="xl104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FF66FF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05">
    <w:name w:val="xl105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FFC00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06">
    <w:name w:val="xl106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FFC00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07">
    <w:name w:val="xl107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FFC00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08">
    <w:name w:val="xl108"/>
    <w:basedOn w:val="Normal"/>
    <w:rsid w:val="005B5BEE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109">
    <w:name w:val="xl109"/>
    <w:basedOn w:val="Normal"/>
    <w:rsid w:val="005B5BEE"/>
    <w:pPr>
      <w:pBdr>
        <w:top w:val="single" w:sz="8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110">
    <w:name w:val="xl110"/>
    <w:basedOn w:val="Normal"/>
    <w:rsid w:val="005B5BEE"/>
    <w:pPr>
      <w:pBdr>
        <w:left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 w:cs="Times New Roman"/>
      <w:szCs w:val="20"/>
    </w:rPr>
  </w:style>
  <w:style w:type="paragraph" w:customStyle="1" w:styleId="xl111">
    <w:name w:val="xl111"/>
    <w:basedOn w:val="Normal"/>
    <w:rsid w:val="005B5BEE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 w:cs="Times New Roman"/>
      <w:szCs w:val="20"/>
    </w:rPr>
  </w:style>
  <w:style w:type="paragraph" w:customStyle="1" w:styleId="xl112">
    <w:name w:val="xl112"/>
    <w:basedOn w:val="Normal"/>
    <w:rsid w:val="005B5BEE"/>
    <w:pPr>
      <w:pBdr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 w:cs="Times New Roman"/>
      <w:szCs w:val="20"/>
    </w:rPr>
  </w:style>
  <w:style w:type="paragraph" w:customStyle="1" w:styleId="xl113">
    <w:name w:val="xl113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00FFFF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14">
    <w:name w:val="xl114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00FFFF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15">
    <w:name w:val="xl115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00FFFF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16">
    <w:name w:val="xl116"/>
    <w:basedOn w:val="Normal"/>
    <w:rsid w:val="005B5BEE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17">
    <w:name w:val="xl117"/>
    <w:basedOn w:val="Normal"/>
    <w:rsid w:val="005B5BEE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FFFF00"/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 w:cs="Times New Roman"/>
      <w:szCs w:val="20"/>
    </w:rPr>
  </w:style>
  <w:style w:type="paragraph" w:customStyle="1" w:styleId="xl118">
    <w:name w:val="xl118"/>
    <w:basedOn w:val="Normal"/>
    <w:rsid w:val="005B5BEE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  <w:textAlignment w:val="center"/>
    </w:pPr>
    <w:rPr>
      <w:rFonts w:ascii="Times New Roman" w:hAnsi="Times New Roman" w:cs="Times New Roman"/>
      <w:szCs w:val="20"/>
    </w:rPr>
  </w:style>
  <w:style w:type="paragraph" w:customStyle="1" w:styleId="xl119">
    <w:name w:val="xl119"/>
    <w:basedOn w:val="Normal"/>
    <w:rsid w:val="005B5BEE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 w:cs="Times New Roman"/>
      <w:szCs w:val="20"/>
    </w:rPr>
  </w:style>
  <w:style w:type="paragraph" w:customStyle="1" w:styleId="font5">
    <w:name w:val="font5"/>
    <w:basedOn w:val="Normal"/>
    <w:rsid w:val="005B5BEE"/>
    <w:pPr>
      <w:spacing w:before="100" w:beforeAutospacing="1" w:after="100" w:afterAutospacing="1"/>
      <w:ind w:firstLine="0"/>
      <w:jc w:val="left"/>
    </w:pPr>
    <w:rPr>
      <w:rFonts w:ascii="AngsanaUPC" w:hAnsi="AngsanaUPC" w:cs="AngsanaUPC"/>
      <w:sz w:val="28"/>
    </w:rPr>
  </w:style>
  <w:style w:type="paragraph" w:customStyle="1" w:styleId="font6">
    <w:name w:val="font6"/>
    <w:basedOn w:val="Normal"/>
    <w:rsid w:val="005B5BEE"/>
    <w:pPr>
      <w:spacing w:before="100" w:beforeAutospacing="1" w:after="100" w:afterAutospacing="1"/>
      <w:ind w:firstLine="0"/>
      <w:jc w:val="left"/>
    </w:pPr>
    <w:rPr>
      <w:rFonts w:ascii="AngsanaUPC" w:hAnsi="AngsanaUPC" w:cs="AngsanaUPC"/>
      <w:color w:val="FF0000"/>
      <w:sz w:val="34"/>
      <w:szCs w:val="34"/>
      <w:u w:val="single"/>
    </w:rPr>
  </w:style>
  <w:style w:type="paragraph" w:customStyle="1" w:styleId="font7">
    <w:name w:val="font7"/>
    <w:basedOn w:val="Normal"/>
    <w:rsid w:val="005B5BEE"/>
    <w:pPr>
      <w:spacing w:before="100" w:beforeAutospacing="1" w:after="100" w:afterAutospacing="1"/>
      <w:ind w:firstLine="0"/>
      <w:jc w:val="left"/>
    </w:pPr>
    <w:rPr>
      <w:rFonts w:ascii="AngsanaUPC" w:hAnsi="AngsanaUPC" w:cs="AngsanaUPC"/>
      <w:b/>
      <w:bCs/>
      <w:sz w:val="28"/>
    </w:rPr>
  </w:style>
  <w:style w:type="paragraph" w:customStyle="1" w:styleId="font8">
    <w:name w:val="font8"/>
    <w:basedOn w:val="Normal"/>
    <w:rsid w:val="005B5BEE"/>
    <w:pPr>
      <w:spacing w:before="100" w:beforeAutospacing="1" w:after="100" w:afterAutospacing="1"/>
      <w:ind w:firstLine="0"/>
      <w:jc w:val="left"/>
    </w:pPr>
    <w:rPr>
      <w:rFonts w:ascii="AngsanaUPC" w:hAnsi="AngsanaUPC" w:cs="AngsanaUPC"/>
      <w:b/>
      <w:bCs/>
      <w:sz w:val="28"/>
      <w:u w:val="single"/>
    </w:rPr>
  </w:style>
  <w:style w:type="paragraph" w:customStyle="1" w:styleId="xl63">
    <w:name w:val="xl63"/>
    <w:basedOn w:val="Normal"/>
    <w:rsid w:val="005B5BEE"/>
    <w:pPr>
      <w:spacing w:before="100" w:beforeAutospacing="1" w:after="100" w:afterAutospacing="1"/>
      <w:ind w:firstLine="0"/>
      <w:jc w:val="left"/>
    </w:pPr>
    <w:rPr>
      <w:rFonts w:ascii="AngsanaUPC" w:hAnsi="AngsanaUPC" w:cs="AngsanaUPC"/>
      <w:sz w:val="32"/>
      <w:szCs w:val="32"/>
    </w:rPr>
  </w:style>
  <w:style w:type="paragraph" w:customStyle="1" w:styleId="xl64">
    <w:name w:val="xl64"/>
    <w:basedOn w:val="Normal"/>
    <w:rsid w:val="005B5BEE"/>
    <w:pPr>
      <w:spacing w:before="100" w:beforeAutospacing="1" w:after="100" w:afterAutospacing="1"/>
      <w:ind w:firstLine="0"/>
      <w:jc w:val="left"/>
    </w:pPr>
    <w:rPr>
      <w:rFonts w:ascii="AngsanaUPC" w:hAnsi="AngsanaUPC" w:cs="AngsanaUPC"/>
      <w:sz w:val="32"/>
      <w:szCs w:val="32"/>
    </w:rPr>
  </w:style>
  <w:style w:type="paragraph" w:customStyle="1" w:styleId="xl120">
    <w:name w:val="xl120"/>
    <w:basedOn w:val="Normal"/>
    <w:rsid w:val="005B5BEE"/>
    <w:pP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21">
    <w:name w:val="xl121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32"/>
      <w:szCs w:val="32"/>
    </w:rPr>
  </w:style>
  <w:style w:type="paragraph" w:customStyle="1" w:styleId="xl122">
    <w:name w:val="xl122"/>
    <w:basedOn w:val="Normal"/>
    <w:rsid w:val="005B5BEE"/>
    <w:pPr>
      <w:pBdr>
        <w:top w:val="dotted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2"/>
      <w:szCs w:val="32"/>
    </w:rPr>
  </w:style>
  <w:style w:type="paragraph" w:customStyle="1" w:styleId="xl123">
    <w:name w:val="xl123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2"/>
      <w:szCs w:val="32"/>
    </w:rPr>
  </w:style>
  <w:style w:type="paragraph" w:customStyle="1" w:styleId="xl124">
    <w:name w:val="xl124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2"/>
      <w:szCs w:val="32"/>
    </w:rPr>
  </w:style>
  <w:style w:type="paragraph" w:customStyle="1" w:styleId="xl125">
    <w:name w:val="xl125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32"/>
      <w:szCs w:val="32"/>
    </w:rPr>
  </w:style>
  <w:style w:type="paragraph" w:customStyle="1" w:styleId="xl126">
    <w:name w:val="xl126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2"/>
      <w:szCs w:val="32"/>
    </w:rPr>
  </w:style>
  <w:style w:type="paragraph" w:customStyle="1" w:styleId="xl127">
    <w:name w:val="xl127"/>
    <w:basedOn w:val="Normal"/>
    <w:rsid w:val="005B5BEE"/>
    <w:pPr>
      <w:pBdr>
        <w:lef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28">
    <w:name w:val="xl128"/>
    <w:basedOn w:val="Normal"/>
    <w:rsid w:val="005B5BEE"/>
    <w:pPr>
      <w:pBdr>
        <w:top w:val="dotted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32"/>
      <w:szCs w:val="32"/>
    </w:rPr>
  </w:style>
  <w:style w:type="paragraph" w:customStyle="1" w:styleId="xl129">
    <w:name w:val="xl129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32"/>
      <w:szCs w:val="32"/>
    </w:rPr>
  </w:style>
  <w:style w:type="paragraph" w:customStyle="1" w:styleId="xl130">
    <w:name w:val="xl130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color w:val="FF0000"/>
      <w:sz w:val="34"/>
      <w:szCs w:val="34"/>
    </w:rPr>
  </w:style>
  <w:style w:type="paragraph" w:customStyle="1" w:styleId="xl131">
    <w:name w:val="xl131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color w:val="FF0000"/>
      <w:sz w:val="34"/>
      <w:szCs w:val="34"/>
    </w:rPr>
  </w:style>
  <w:style w:type="paragraph" w:customStyle="1" w:styleId="xl132">
    <w:name w:val="xl132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color w:val="FF0000"/>
      <w:sz w:val="34"/>
      <w:szCs w:val="34"/>
    </w:rPr>
  </w:style>
  <w:style w:type="paragraph" w:customStyle="1" w:styleId="xl133">
    <w:name w:val="xl133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color w:val="FF0000"/>
      <w:sz w:val="34"/>
      <w:szCs w:val="34"/>
    </w:rPr>
  </w:style>
  <w:style w:type="paragraph" w:customStyle="1" w:styleId="xl134">
    <w:name w:val="xl134"/>
    <w:basedOn w:val="Normal"/>
    <w:rsid w:val="005B5BEE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35">
    <w:name w:val="xl135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36">
    <w:name w:val="xl136"/>
    <w:basedOn w:val="Normal"/>
    <w:rsid w:val="005B5BEE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37">
    <w:name w:val="xl137"/>
    <w:basedOn w:val="Normal"/>
    <w:rsid w:val="005B5BEE"/>
    <w:pPr>
      <w:pBdr>
        <w:top w:val="dotted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4"/>
      <w:szCs w:val="34"/>
    </w:rPr>
  </w:style>
  <w:style w:type="paragraph" w:customStyle="1" w:styleId="xl138">
    <w:name w:val="xl138"/>
    <w:basedOn w:val="Normal"/>
    <w:rsid w:val="005B5BEE"/>
    <w:pPr>
      <w:pBdr>
        <w:top w:val="dotted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4"/>
      <w:szCs w:val="34"/>
    </w:rPr>
  </w:style>
  <w:style w:type="paragraph" w:customStyle="1" w:styleId="xl139">
    <w:name w:val="xl139"/>
    <w:basedOn w:val="Normal"/>
    <w:rsid w:val="005B5BEE"/>
    <w:pPr>
      <w:pBdr>
        <w:top w:val="dotted" w:sz="4" w:space="0" w:color="auto"/>
        <w:left w:val="single" w:sz="4" w:space="0" w:color="auto"/>
        <w:bottom w:val="dotted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4"/>
      <w:szCs w:val="34"/>
    </w:rPr>
  </w:style>
  <w:style w:type="paragraph" w:customStyle="1" w:styleId="xl140">
    <w:name w:val="xl140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41">
    <w:name w:val="xl141"/>
    <w:basedOn w:val="Normal"/>
    <w:rsid w:val="005B5BEE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42">
    <w:name w:val="xl142"/>
    <w:basedOn w:val="Normal"/>
    <w:rsid w:val="005B5BEE"/>
    <w:pPr>
      <w:pBdr>
        <w:top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43">
    <w:name w:val="xl143"/>
    <w:basedOn w:val="Normal"/>
    <w:rsid w:val="005B5BEE"/>
    <w:pPr>
      <w:pBdr>
        <w:top w:val="single" w:sz="4" w:space="0" w:color="auto"/>
        <w:left w:val="single" w:sz="4" w:space="0" w:color="auto"/>
        <w:bottom w:val="double" w:sz="6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color w:val="FF0000"/>
      <w:sz w:val="34"/>
      <w:szCs w:val="34"/>
    </w:rPr>
  </w:style>
  <w:style w:type="paragraph" w:customStyle="1" w:styleId="xl144">
    <w:name w:val="xl144"/>
    <w:basedOn w:val="Normal"/>
    <w:rsid w:val="005B5BEE"/>
    <w:pPr>
      <w:pBdr>
        <w:top w:val="single" w:sz="4" w:space="0" w:color="auto"/>
        <w:left w:val="single" w:sz="4" w:space="0" w:color="auto"/>
        <w:bottom w:val="double" w:sz="6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color w:val="FF0000"/>
      <w:sz w:val="34"/>
      <w:szCs w:val="34"/>
    </w:rPr>
  </w:style>
  <w:style w:type="paragraph" w:customStyle="1" w:styleId="xl145">
    <w:name w:val="xl145"/>
    <w:basedOn w:val="Normal"/>
    <w:rsid w:val="005B5BEE"/>
    <w:pPr>
      <w:pBdr>
        <w:top w:val="single" w:sz="4" w:space="0" w:color="auto"/>
        <w:left w:val="single" w:sz="4" w:space="0" w:color="auto"/>
        <w:bottom w:val="double" w:sz="6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color w:val="FF0000"/>
      <w:sz w:val="34"/>
      <w:szCs w:val="34"/>
    </w:rPr>
  </w:style>
  <w:style w:type="paragraph" w:customStyle="1" w:styleId="xl146">
    <w:name w:val="xl146"/>
    <w:basedOn w:val="Normal"/>
    <w:rsid w:val="005B5BEE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47">
    <w:name w:val="xl147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4"/>
      <w:szCs w:val="34"/>
    </w:rPr>
  </w:style>
  <w:style w:type="paragraph" w:customStyle="1" w:styleId="xl148">
    <w:name w:val="xl148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49">
    <w:name w:val="xl149"/>
    <w:basedOn w:val="Normal"/>
    <w:rsid w:val="005B5BEE"/>
    <w:pP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50">
    <w:name w:val="xl150"/>
    <w:basedOn w:val="Normal"/>
    <w:rsid w:val="005B5BEE"/>
    <w:pP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2"/>
      <w:szCs w:val="32"/>
    </w:rPr>
  </w:style>
  <w:style w:type="paragraph" w:customStyle="1" w:styleId="xl151">
    <w:name w:val="xl151"/>
    <w:basedOn w:val="Normal"/>
    <w:rsid w:val="005B5BEE"/>
    <w:pP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2"/>
      <w:szCs w:val="32"/>
    </w:rPr>
  </w:style>
  <w:style w:type="paragraph" w:customStyle="1" w:styleId="xl152">
    <w:name w:val="xl152"/>
    <w:basedOn w:val="Normal"/>
    <w:rsid w:val="005B5BEE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53">
    <w:name w:val="xl153"/>
    <w:basedOn w:val="Normal"/>
    <w:rsid w:val="005B5BEE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right"/>
    </w:pPr>
    <w:rPr>
      <w:rFonts w:ascii="AngsanaUPC" w:hAnsi="AngsanaUPC" w:cs="AngsanaUPC"/>
      <w:sz w:val="24"/>
      <w:szCs w:val="24"/>
    </w:rPr>
  </w:style>
  <w:style w:type="paragraph" w:customStyle="1" w:styleId="xl154">
    <w:name w:val="xl154"/>
    <w:basedOn w:val="Normal"/>
    <w:rsid w:val="005B5BEE"/>
    <w:pPr>
      <w:pBdr>
        <w:lef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55">
    <w:name w:val="xl155"/>
    <w:basedOn w:val="Normal"/>
    <w:rsid w:val="005B5BEE"/>
    <w:pP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2"/>
      <w:szCs w:val="32"/>
    </w:rPr>
  </w:style>
  <w:style w:type="paragraph" w:customStyle="1" w:styleId="xl156">
    <w:name w:val="xl156"/>
    <w:basedOn w:val="Normal"/>
    <w:rsid w:val="005B5BEE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57">
    <w:name w:val="xl157"/>
    <w:basedOn w:val="Normal"/>
    <w:rsid w:val="005B5BEE"/>
    <w:pPr>
      <w:pBdr>
        <w:lef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58">
    <w:name w:val="xl158"/>
    <w:basedOn w:val="Normal"/>
    <w:rsid w:val="005B5BEE"/>
    <w:pP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59">
    <w:name w:val="xl159"/>
    <w:basedOn w:val="Normal"/>
    <w:rsid w:val="005B5BEE"/>
    <w:pPr>
      <w:pBdr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60">
    <w:name w:val="xl160"/>
    <w:basedOn w:val="Normal"/>
    <w:rsid w:val="005B5BEE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61">
    <w:name w:val="xl161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62">
    <w:name w:val="xl162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63">
    <w:name w:val="xl163"/>
    <w:basedOn w:val="Normal"/>
    <w:rsid w:val="005B5BEE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64">
    <w:name w:val="xl164"/>
    <w:basedOn w:val="Normal"/>
    <w:rsid w:val="005B5BEE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65">
    <w:name w:val="xl165"/>
    <w:basedOn w:val="Normal"/>
    <w:rsid w:val="005B5BEE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66">
    <w:name w:val="xl166"/>
    <w:basedOn w:val="Normal"/>
    <w:rsid w:val="005B5BEE"/>
    <w:pPr>
      <w:pBdr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67">
    <w:name w:val="xl167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color w:val="FF0000"/>
      <w:sz w:val="34"/>
      <w:szCs w:val="34"/>
    </w:rPr>
  </w:style>
  <w:style w:type="paragraph" w:customStyle="1" w:styleId="xl168">
    <w:name w:val="xl168"/>
    <w:basedOn w:val="Normal"/>
    <w:rsid w:val="005B5BEE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24"/>
      <w:szCs w:val="24"/>
    </w:rPr>
  </w:style>
  <w:style w:type="paragraph" w:customStyle="1" w:styleId="xl169">
    <w:name w:val="xl169"/>
    <w:basedOn w:val="Normal"/>
    <w:rsid w:val="005B5BEE"/>
    <w:pPr>
      <w:pBdr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sz w:val="24"/>
      <w:szCs w:val="24"/>
    </w:rPr>
  </w:style>
  <w:style w:type="paragraph" w:customStyle="1" w:styleId="xl170">
    <w:name w:val="xl170"/>
    <w:basedOn w:val="Normal"/>
    <w:rsid w:val="005B5BEE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AngsanaUPC" w:hAnsi="AngsanaUPC" w:cs="AngsanaUPC"/>
      <w:sz w:val="24"/>
      <w:szCs w:val="24"/>
    </w:rPr>
  </w:style>
  <w:style w:type="paragraph" w:customStyle="1" w:styleId="xl171">
    <w:name w:val="xl171"/>
    <w:basedOn w:val="Normal"/>
    <w:rsid w:val="005B5BEE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AngsanaUPC" w:hAnsi="AngsanaUPC" w:cs="AngsanaUPC"/>
      <w:sz w:val="24"/>
      <w:szCs w:val="24"/>
    </w:rPr>
  </w:style>
  <w:style w:type="paragraph" w:customStyle="1" w:styleId="xl172">
    <w:name w:val="xl172"/>
    <w:basedOn w:val="Normal"/>
    <w:rsid w:val="005B5BEE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AngsanaUPC" w:hAnsi="AngsanaUPC" w:cs="AngsanaUPC"/>
      <w:sz w:val="24"/>
      <w:szCs w:val="24"/>
    </w:rPr>
  </w:style>
  <w:style w:type="paragraph" w:customStyle="1" w:styleId="xl173">
    <w:name w:val="xl173"/>
    <w:basedOn w:val="Normal"/>
    <w:rsid w:val="005B5BE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AngsanaUPC" w:hAnsi="AngsanaUPC" w:cs="AngsanaUPC"/>
      <w:sz w:val="24"/>
      <w:szCs w:val="24"/>
    </w:rPr>
  </w:style>
  <w:style w:type="paragraph" w:customStyle="1" w:styleId="xl174">
    <w:name w:val="xl174"/>
    <w:basedOn w:val="Normal"/>
    <w:rsid w:val="005B5BEE"/>
    <w:pPr>
      <w:pBdr>
        <w:left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i/>
      <w:iCs/>
      <w:sz w:val="32"/>
      <w:szCs w:val="32"/>
    </w:rPr>
  </w:style>
  <w:style w:type="paragraph" w:customStyle="1" w:styleId="xl175">
    <w:name w:val="xl175"/>
    <w:basedOn w:val="Normal"/>
    <w:rsid w:val="005B5BEE"/>
    <w:pPr>
      <w:spacing w:before="100" w:beforeAutospacing="1" w:after="100" w:afterAutospacing="1"/>
      <w:ind w:firstLine="0"/>
      <w:jc w:val="left"/>
    </w:pPr>
    <w:rPr>
      <w:rFonts w:ascii="AngsanaUPC" w:hAnsi="AngsanaUPC" w:cs="AngsanaUPC"/>
      <w:i/>
      <w:iCs/>
      <w:sz w:val="32"/>
      <w:szCs w:val="32"/>
    </w:rPr>
  </w:style>
  <w:style w:type="paragraph" w:customStyle="1" w:styleId="xl176">
    <w:name w:val="xl176"/>
    <w:basedOn w:val="Normal"/>
    <w:rsid w:val="005B5BEE"/>
    <w:pPr>
      <w:pBdr>
        <w:lef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i/>
      <w:iCs/>
      <w:sz w:val="32"/>
      <w:szCs w:val="32"/>
    </w:rPr>
  </w:style>
  <w:style w:type="paragraph" w:customStyle="1" w:styleId="xl177">
    <w:name w:val="xl177"/>
    <w:basedOn w:val="Normal"/>
    <w:rsid w:val="005B5BEE"/>
    <w:pPr>
      <w:spacing w:before="100" w:beforeAutospacing="1" w:after="100" w:afterAutospacing="1"/>
      <w:ind w:firstLine="0"/>
      <w:jc w:val="center"/>
    </w:pPr>
    <w:rPr>
      <w:rFonts w:ascii="AngsanaUPC" w:hAnsi="AngsanaUPC" w:cs="AngsanaUPC"/>
      <w:i/>
      <w:iCs/>
      <w:sz w:val="32"/>
      <w:szCs w:val="32"/>
    </w:rPr>
  </w:style>
  <w:style w:type="paragraph" w:customStyle="1" w:styleId="xl178">
    <w:name w:val="xl178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left"/>
      <w:textAlignment w:val="center"/>
    </w:pPr>
    <w:rPr>
      <w:rFonts w:ascii="AngsanaUPC" w:hAnsi="AngsanaUPC" w:cs="AngsanaUPC"/>
      <w:sz w:val="34"/>
      <w:szCs w:val="34"/>
    </w:rPr>
  </w:style>
  <w:style w:type="paragraph" w:customStyle="1" w:styleId="xl179">
    <w:name w:val="xl179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left"/>
      <w:textAlignment w:val="center"/>
    </w:pPr>
    <w:rPr>
      <w:rFonts w:ascii="AngsanaUPC" w:hAnsi="AngsanaUPC" w:cs="AngsanaUPC"/>
      <w:sz w:val="34"/>
      <w:szCs w:val="34"/>
    </w:rPr>
  </w:style>
  <w:style w:type="paragraph" w:customStyle="1" w:styleId="xl180">
    <w:name w:val="xl180"/>
    <w:basedOn w:val="Normal"/>
    <w:rsid w:val="005B5BEE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4"/>
      <w:szCs w:val="34"/>
    </w:rPr>
  </w:style>
  <w:style w:type="paragraph" w:customStyle="1" w:styleId="xl181">
    <w:name w:val="xl181"/>
    <w:basedOn w:val="Normal"/>
    <w:rsid w:val="005B5BEE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4"/>
      <w:szCs w:val="34"/>
    </w:rPr>
  </w:style>
  <w:style w:type="paragraph" w:customStyle="1" w:styleId="xl182">
    <w:name w:val="xl182"/>
    <w:basedOn w:val="Normal"/>
    <w:rsid w:val="005B5BEE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4"/>
      <w:szCs w:val="34"/>
    </w:rPr>
  </w:style>
  <w:style w:type="paragraph" w:customStyle="1" w:styleId="xl183">
    <w:name w:val="xl183"/>
    <w:basedOn w:val="Normal"/>
    <w:rsid w:val="005B5BEE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i/>
      <w:iCs/>
      <w:sz w:val="32"/>
      <w:szCs w:val="32"/>
    </w:rPr>
  </w:style>
  <w:style w:type="paragraph" w:customStyle="1" w:styleId="xl184">
    <w:name w:val="xl184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left"/>
    </w:pPr>
    <w:rPr>
      <w:rFonts w:ascii="AngsanaUPC" w:hAnsi="AngsanaUPC" w:cs="AngsanaUPC"/>
      <w:i/>
      <w:iCs/>
      <w:sz w:val="32"/>
      <w:szCs w:val="32"/>
    </w:rPr>
  </w:style>
  <w:style w:type="paragraph" w:customStyle="1" w:styleId="xl185">
    <w:name w:val="xl185"/>
    <w:basedOn w:val="Normal"/>
    <w:rsid w:val="005B5BEE"/>
    <w:pPr>
      <w:pBdr>
        <w:top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AngsanaUPC" w:hAnsi="AngsanaUPC" w:cs="AngsanaUPC"/>
      <w:b/>
      <w:bCs/>
      <w:sz w:val="24"/>
      <w:szCs w:val="24"/>
    </w:rPr>
  </w:style>
  <w:style w:type="paragraph" w:customStyle="1" w:styleId="xl186">
    <w:name w:val="xl186"/>
    <w:basedOn w:val="Normal"/>
    <w:rsid w:val="005B5BEE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AngsanaUPC" w:hAnsi="AngsanaUPC" w:cs="AngsanaUPC"/>
      <w:sz w:val="34"/>
      <w:szCs w:val="34"/>
    </w:rPr>
  </w:style>
  <w:style w:type="paragraph" w:customStyle="1" w:styleId="xl187">
    <w:name w:val="xl187"/>
    <w:basedOn w:val="Normal"/>
    <w:rsid w:val="005B5BEE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AngsanaUPC" w:hAnsi="AngsanaUPC" w:cs="AngsanaUPC"/>
      <w:sz w:val="34"/>
      <w:szCs w:val="34"/>
    </w:rPr>
  </w:style>
  <w:style w:type="paragraph" w:customStyle="1" w:styleId="xl188">
    <w:name w:val="xl188"/>
    <w:basedOn w:val="Normal"/>
    <w:rsid w:val="005B5BEE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AngsanaUPC" w:hAnsi="AngsanaUPC" w:cs="AngsanaUPC"/>
      <w:sz w:val="34"/>
      <w:szCs w:val="34"/>
    </w:rPr>
  </w:style>
  <w:style w:type="paragraph" w:customStyle="1" w:styleId="xl189">
    <w:name w:val="xl189"/>
    <w:basedOn w:val="Normal"/>
    <w:rsid w:val="005B5BEE"/>
    <w:pPr>
      <w:pBdr>
        <w:bottom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i/>
      <w:iCs/>
      <w:sz w:val="24"/>
      <w:szCs w:val="24"/>
    </w:rPr>
  </w:style>
  <w:style w:type="paragraph" w:customStyle="1" w:styleId="xl190">
    <w:name w:val="xl190"/>
    <w:basedOn w:val="Normal"/>
    <w:rsid w:val="005B5BEE"/>
    <w:pPr>
      <w:pBdr>
        <w:top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b/>
      <w:bCs/>
      <w:sz w:val="36"/>
      <w:szCs w:val="36"/>
    </w:rPr>
  </w:style>
  <w:style w:type="paragraph" w:customStyle="1" w:styleId="xl191">
    <w:name w:val="xl191"/>
    <w:basedOn w:val="Normal"/>
    <w:rsid w:val="005B5BEE"/>
    <w:pPr>
      <w:pBdr>
        <w:left w:val="single" w:sz="4" w:space="0" w:color="auto"/>
      </w:pBdr>
      <w:spacing w:before="100" w:beforeAutospacing="1" w:after="100" w:afterAutospacing="1"/>
      <w:ind w:firstLine="0"/>
      <w:jc w:val="center"/>
    </w:pPr>
    <w:rPr>
      <w:rFonts w:ascii="AngsanaUPC" w:hAnsi="AngsanaUPC" w:cs="AngsanaUPC"/>
      <w:sz w:val="32"/>
      <w:szCs w:val="32"/>
    </w:rPr>
  </w:style>
  <w:style w:type="paragraph" w:styleId="NormalWeb">
    <w:name w:val="Normal (Web)"/>
    <w:basedOn w:val="Normal"/>
    <w:uiPriority w:val="99"/>
    <w:rsid w:val="005B5BEE"/>
    <w:pPr>
      <w:jc w:val="distribute"/>
    </w:pPr>
    <w:rPr>
      <w:rFonts w:ascii="Times New Roman" w:hAnsi="Times New Roman"/>
      <w:sz w:val="24"/>
      <w:szCs w:val="30"/>
    </w:rPr>
  </w:style>
  <w:style w:type="paragraph" w:styleId="Index1">
    <w:name w:val="index 1"/>
    <w:aliases w:val="ABR_SCR"/>
    <w:basedOn w:val="Normal"/>
    <w:next w:val="Normal"/>
    <w:autoRedefine/>
    <w:semiHidden/>
    <w:rsid w:val="005B5BEE"/>
    <w:pPr>
      <w:ind w:left="200" w:hanging="200"/>
      <w:jc w:val="distribute"/>
    </w:pPr>
    <w:rPr>
      <w:rFonts w:ascii="Cordia New" w:hAnsi="Cordia New" w:cs="Cordia New"/>
      <w:b/>
      <w:bCs/>
      <w:sz w:val="28"/>
    </w:rPr>
  </w:style>
  <w:style w:type="character" w:styleId="CommentReference">
    <w:name w:val="annotation reference"/>
    <w:basedOn w:val="DefaultParagraphFont"/>
    <w:rsid w:val="0090155D"/>
    <w:rPr>
      <w:sz w:val="16"/>
      <w:szCs w:val="18"/>
    </w:rPr>
  </w:style>
  <w:style w:type="paragraph" w:styleId="CommentText">
    <w:name w:val="annotation text"/>
    <w:basedOn w:val="Normal"/>
    <w:link w:val="CommentTextChar"/>
    <w:rsid w:val="0090155D"/>
    <w:rPr>
      <w:szCs w:val="25"/>
    </w:rPr>
  </w:style>
  <w:style w:type="character" w:customStyle="1" w:styleId="CommentTextChar">
    <w:name w:val="Comment Text Char"/>
    <w:basedOn w:val="DefaultParagraphFont"/>
    <w:link w:val="CommentText"/>
    <w:rsid w:val="0090155D"/>
    <w:rPr>
      <w:rFonts w:ascii="Arial" w:hAnsi="Arial"/>
      <w:szCs w:val="25"/>
    </w:rPr>
  </w:style>
  <w:style w:type="paragraph" w:styleId="CommentSubject">
    <w:name w:val="annotation subject"/>
    <w:basedOn w:val="CommentText"/>
    <w:next w:val="CommentText"/>
    <w:link w:val="CommentSubjectChar"/>
    <w:rsid w:val="00E369DF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E369DF"/>
    <w:rPr>
      <w:b/>
      <w:bCs/>
    </w:rPr>
  </w:style>
  <w:style w:type="table" w:styleId="TableGrid">
    <w:name w:val="Table Grid"/>
    <w:basedOn w:val="TableNormal"/>
    <w:uiPriority w:val="59"/>
    <w:rsid w:val="00F01A2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vision">
    <w:name w:val="Revision"/>
    <w:hidden/>
    <w:uiPriority w:val="99"/>
    <w:semiHidden/>
    <w:rsid w:val="000E7E5A"/>
    <w:rPr>
      <w:rFonts w:ascii="Arial" w:hAnsi="Arial"/>
      <w:szCs w:val="28"/>
    </w:rPr>
  </w:style>
  <w:style w:type="character" w:customStyle="1" w:styleId="HeaderChar">
    <w:name w:val="Header Char"/>
    <w:basedOn w:val="DefaultParagraphFont"/>
    <w:link w:val="Header"/>
    <w:uiPriority w:val="99"/>
    <w:rsid w:val="00B519A0"/>
    <w:rPr>
      <w:rFonts w:ascii="Arial" w:hAnsi="Arial"/>
      <w:b/>
      <w:bCs/>
      <w:sz w:val="44"/>
      <w:szCs w:val="52"/>
    </w:rPr>
  </w:style>
  <w:style w:type="character" w:customStyle="1" w:styleId="FooterChar">
    <w:name w:val="Footer Char"/>
    <w:basedOn w:val="DefaultParagraphFont"/>
    <w:link w:val="Footer"/>
    <w:uiPriority w:val="99"/>
    <w:rsid w:val="00B519A0"/>
    <w:rPr>
      <w:rFonts w:ascii="Arial" w:hAnsi="Arial" w:cs="Cordia New"/>
      <w:szCs w:val="28"/>
    </w:rPr>
  </w:style>
  <w:style w:type="paragraph" w:customStyle="1" w:styleId="Heading2-2">
    <w:name w:val="Heading 2 -2"/>
    <w:basedOn w:val="Heading2"/>
    <w:link w:val="Heading2-2Char"/>
    <w:qFormat/>
    <w:rsid w:val="007345D7"/>
  </w:style>
  <w:style w:type="character" w:customStyle="1" w:styleId="Heading2Char">
    <w:name w:val="Heading 2 Char"/>
    <w:basedOn w:val="DefaultParagraphFont"/>
    <w:link w:val="Heading2"/>
    <w:rsid w:val="00CE73CE"/>
    <w:rPr>
      <w:rFonts w:ascii="Cordia New" w:hAnsi="Cordia New" w:cs="Cordia New"/>
      <w:b/>
      <w:bCs/>
      <w:color w:val="365F91" w:themeColor="accent1" w:themeShade="BF"/>
      <w:sz w:val="32"/>
      <w:szCs w:val="32"/>
    </w:rPr>
  </w:style>
  <w:style w:type="character" w:customStyle="1" w:styleId="Heading2-2Char">
    <w:name w:val="Heading 2 -2 Char"/>
    <w:basedOn w:val="Heading2Char"/>
    <w:link w:val="Heading2-2"/>
    <w:rsid w:val="007345D7"/>
  </w:style>
  <w:style w:type="paragraph" w:customStyle="1" w:styleId="Default">
    <w:name w:val="Default"/>
    <w:rsid w:val="00E36FA3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122B9"/>
    <w:rPr>
      <w:rFonts w:ascii="Microsoft Sans Serif" w:hAnsi="Microsoft Sans Serif" w:cs="Microsoft Sans Serif"/>
      <w:color w:val="000000"/>
    </w:rPr>
  </w:style>
  <w:style w:type="character" w:customStyle="1" w:styleId="apple-converted-space">
    <w:name w:val="apple-converted-space"/>
    <w:basedOn w:val="DefaultParagraphFont"/>
    <w:rsid w:val="000B6075"/>
  </w:style>
  <w:style w:type="character" w:customStyle="1" w:styleId="Heading1Char">
    <w:name w:val="Heading 1 Char"/>
    <w:basedOn w:val="DefaultParagraphFont"/>
    <w:link w:val="Heading1"/>
    <w:rsid w:val="000B6075"/>
    <w:rPr>
      <w:rFonts w:ascii="Cordia New" w:hAnsi="Cordia New" w:cs="Cordia New"/>
      <w:b/>
      <w:bCs/>
      <w:color w:val="365F91" w:themeColor="accent1" w:themeShade="BF"/>
      <w:sz w:val="36"/>
      <w:szCs w:val="3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7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215438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2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5233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065061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313731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571329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938141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4756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82650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59365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745370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690966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283149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2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0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31995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45358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83875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477274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25473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84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4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5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0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06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1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23308">
          <w:marLeft w:val="113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112186">
          <w:marLeft w:val="113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197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1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4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368390">
          <w:marLeft w:val="113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60448">
          <w:marLeft w:val="113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25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14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3185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7877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25619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88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582484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35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7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38310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032683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813403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17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9549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70849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055183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06305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738119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00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2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9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039650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378554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044473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40606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629059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90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6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7952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24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1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16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1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9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9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79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76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82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0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7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2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25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7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2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92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6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64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6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5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0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7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7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24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56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293626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45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9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80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64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515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03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1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1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0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53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73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840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96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3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1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56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97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4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02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422774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06986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621402">
          <w:marLeft w:val="10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92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2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8929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79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3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194697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65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oleObject" Target="embeddings/oleObject2.bin"/><Relationship Id="rId42" Type="http://schemas.openxmlformats.org/officeDocument/2006/relationships/image" Target="media/image28.png"/><Relationship Id="rId47" Type="http://schemas.openxmlformats.org/officeDocument/2006/relationships/oleObject" Target="embeddings/Microsoft_Office_Excel_97-2003_Worksheet4.xls"/><Relationship Id="rId50" Type="http://schemas.openxmlformats.org/officeDocument/2006/relationships/header" Target="header4.xml"/><Relationship Id="rId55" Type="http://schemas.openxmlformats.org/officeDocument/2006/relationships/footer" Target="footer6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1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oleObject" Target="embeddings/Microsoft_Office_Excel_97-2003_Worksheet2.xls"/><Relationship Id="rId54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oleObject" Target="embeddings/Microsoft_Office_Word_97_-_2003_Document1.doc"/><Relationship Id="rId37" Type="http://schemas.openxmlformats.org/officeDocument/2006/relationships/image" Target="media/image24.png"/><Relationship Id="rId40" Type="http://schemas.openxmlformats.org/officeDocument/2006/relationships/image" Target="media/image27.emf"/><Relationship Id="rId45" Type="http://schemas.openxmlformats.org/officeDocument/2006/relationships/image" Target="media/image30.png"/><Relationship Id="rId53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49" Type="http://schemas.openxmlformats.org/officeDocument/2006/relationships/footer" Target="footer3.xml"/><Relationship Id="rId57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gif"/><Relationship Id="rId31" Type="http://schemas.openxmlformats.org/officeDocument/2006/relationships/image" Target="media/image20.emf"/><Relationship Id="rId44" Type="http://schemas.openxmlformats.org/officeDocument/2006/relationships/oleObject" Target="embeddings/Microsoft_Office_Excel_97-2003_Worksheet3.xls"/><Relationship Id="rId52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2.png"/><Relationship Id="rId43" Type="http://schemas.openxmlformats.org/officeDocument/2006/relationships/image" Target="media/image29.emf"/><Relationship Id="rId48" Type="http://schemas.openxmlformats.org/officeDocument/2006/relationships/header" Target="header3.xml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footer" Target="footer4.xm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A07BB7-D82D-4AAF-A8E4-5FAA1AF845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92</Pages>
  <Words>11490</Words>
  <Characters>65499</Characters>
  <Application>Microsoft Office Word</Application>
  <DocSecurity>0</DocSecurity>
  <Lines>545</Lines>
  <Paragraphs>1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SMS Mini Statement</vt:lpstr>
      <vt:lpstr>SMS Mini Statement</vt:lpstr>
    </vt:vector>
  </TitlesOfParts>
  <Company>KK</Company>
  <LinksUpToDate>false</LinksUpToDate>
  <CharactersWithSpaces>76836</CharactersWithSpaces>
  <SharedDoc>false</SharedDoc>
  <HLinks>
    <vt:vector size="366" baseType="variant">
      <vt:variant>
        <vt:i4>111417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75333814</vt:lpwstr>
      </vt:variant>
      <vt:variant>
        <vt:i4>111417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75333813</vt:lpwstr>
      </vt:variant>
      <vt:variant>
        <vt:i4>111417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75333812</vt:lpwstr>
      </vt:variant>
      <vt:variant>
        <vt:i4>111417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75333811</vt:lpwstr>
      </vt:variant>
      <vt:variant>
        <vt:i4>111417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75333810</vt:lpwstr>
      </vt:variant>
      <vt:variant>
        <vt:i4>1048636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75333809</vt:lpwstr>
      </vt:variant>
      <vt:variant>
        <vt:i4>1048636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75333808</vt:lpwstr>
      </vt:variant>
      <vt:variant>
        <vt:i4>104863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75333807</vt:lpwstr>
      </vt:variant>
      <vt:variant>
        <vt:i4>104863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75333806</vt:lpwstr>
      </vt:variant>
      <vt:variant>
        <vt:i4>1048636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75333805</vt:lpwstr>
      </vt:variant>
      <vt:variant>
        <vt:i4>1048636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75333804</vt:lpwstr>
      </vt:variant>
      <vt:variant>
        <vt:i4>1048636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75333803</vt:lpwstr>
      </vt:variant>
      <vt:variant>
        <vt:i4>104863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75333802</vt:lpwstr>
      </vt:variant>
      <vt:variant>
        <vt:i4>104863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75333801</vt:lpwstr>
      </vt:variant>
      <vt:variant>
        <vt:i4>104863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75333800</vt:lpwstr>
      </vt:variant>
      <vt:variant>
        <vt:i4>163845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75333799</vt:lpwstr>
      </vt:variant>
      <vt:variant>
        <vt:i4>163845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75333798</vt:lpwstr>
      </vt:variant>
      <vt:variant>
        <vt:i4>163845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75333797</vt:lpwstr>
      </vt:variant>
      <vt:variant>
        <vt:i4>163845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75333796</vt:lpwstr>
      </vt:variant>
      <vt:variant>
        <vt:i4>163845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75333795</vt:lpwstr>
      </vt:variant>
      <vt:variant>
        <vt:i4>163845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75333794</vt:lpwstr>
      </vt:variant>
      <vt:variant>
        <vt:i4>163845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75333793</vt:lpwstr>
      </vt:variant>
      <vt:variant>
        <vt:i4>163845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5333792</vt:lpwstr>
      </vt:variant>
      <vt:variant>
        <vt:i4>163845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5333791</vt:lpwstr>
      </vt:variant>
      <vt:variant>
        <vt:i4>163845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5333790</vt:lpwstr>
      </vt:variant>
      <vt:variant>
        <vt:i4>157291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5333789</vt:lpwstr>
      </vt:variant>
      <vt:variant>
        <vt:i4>157291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5333788</vt:lpwstr>
      </vt:variant>
      <vt:variant>
        <vt:i4>157291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5333787</vt:lpwstr>
      </vt:variant>
      <vt:variant>
        <vt:i4>157291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5333786</vt:lpwstr>
      </vt:variant>
      <vt:variant>
        <vt:i4>157291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5333785</vt:lpwstr>
      </vt:variant>
      <vt:variant>
        <vt:i4>157291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5333784</vt:lpwstr>
      </vt:variant>
      <vt:variant>
        <vt:i4>157291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5333783</vt:lpwstr>
      </vt:variant>
      <vt:variant>
        <vt:i4>157291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5333782</vt:lpwstr>
      </vt:variant>
      <vt:variant>
        <vt:i4>157291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5333781</vt:lpwstr>
      </vt:variant>
      <vt:variant>
        <vt:i4>157291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5333780</vt:lpwstr>
      </vt:variant>
      <vt:variant>
        <vt:i4>150737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5333779</vt:lpwstr>
      </vt:variant>
      <vt:variant>
        <vt:i4>150737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5333778</vt:lpwstr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5333777</vt:lpwstr>
      </vt:variant>
      <vt:variant>
        <vt:i4>150737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5333776</vt:lpwstr>
      </vt:variant>
      <vt:variant>
        <vt:i4>150737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5333775</vt:lpwstr>
      </vt:variant>
      <vt:variant>
        <vt:i4>150737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5333774</vt:lpwstr>
      </vt:variant>
      <vt:variant>
        <vt:i4>150737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5333773</vt:lpwstr>
      </vt:variant>
      <vt:variant>
        <vt:i4>150737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5333772</vt:lpwstr>
      </vt:variant>
      <vt:variant>
        <vt:i4>150737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5333771</vt:lpwstr>
      </vt:variant>
      <vt:variant>
        <vt:i4>150737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5333770</vt:lpwstr>
      </vt:variant>
      <vt:variant>
        <vt:i4>144184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5333769</vt:lpwstr>
      </vt:variant>
      <vt:variant>
        <vt:i4>144184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5333768</vt:lpwstr>
      </vt:variant>
      <vt:variant>
        <vt:i4>14418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5333767</vt:lpwstr>
      </vt:variant>
      <vt:variant>
        <vt:i4>144184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5333766</vt:lpwstr>
      </vt:variant>
      <vt:variant>
        <vt:i4>14418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5333765</vt:lpwstr>
      </vt:variant>
      <vt:variant>
        <vt:i4>14418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5333764</vt:lpwstr>
      </vt:variant>
      <vt:variant>
        <vt:i4>144184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5333763</vt:lpwstr>
      </vt:variant>
      <vt:variant>
        <vt:i4>14418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5333762</vt:lpwstr>
      </vt:variant>
      <vt:variant>
        <vt:i4>14418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5333761</vt:lpwstr>
      </vt:variant>
      <vt:variant>
        <vt:i4>14418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5333760</vt:lpwstr>
      </vt:variant>
      <vt:variant>
        <vt:i4>13763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5333759</vt:lpwstr>
      </vt:variant>
      <vt:variant>
        <vt:i4>137630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5333758</vt:lpwstr>
      </vt:variant>
      <vt:variant>
        <vt:i4>137630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5333757</vt:lpwstr>
      </vt:variant>
      <vt:variant>
        <vt:i4>13763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5333756</vt:lpwstr>
      </vt:variant>
      <vt:variant>
        <vt:i4>13763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5333755</vt:lpwstr>
      </vt:variant>
      <vt:variant>
        <vt:i4>137630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533375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S Mini Statement</dc:title>
  <dc:subject>SRS</dc:subject>
  <dc:creator>Wanakan</dc:creator>
  <cp:lastModifiedBy>DELLE5430</cp:lastModifiedBy>
  <cp:revision>4</cp:revision>
  <cp:lastPrinted>2016-05-18T03:11:00Z</cp:lastPrinted>
  <dcterms:created xsi:type="dcterms:W3CDTF">2016-06-15T04:12:00Z</dcterms:created>
  <dcterms:modified xsi:type="dcterms:W3CDTF">2016-06-15T0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Version 1.0.0</vt:lpwstr>
  </property>
</Properties>
</file>